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Metadata/LabelInfo.xml" ContentType="application/vnd.ms-office.classificationlabel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5pt;height:241.8pt;mso-width-percent:0;mso-height-percent:0;mso-width-percent:0;mso-height-percent:0" o:ole="">
            <v:imagedata r:id="rId7" o:title=""/>
          </v:shape>
          <o:OLEObject Type="Embed" ProgID="Word.Document.12" ShapeID="_x0000_i1025" DrawAspect="Content" ObjectID="_1823843059"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85pt;height:272.6pt;mso-width-percent:0;mso-height-percent:0;mso-width-percent:0;mso-height-percent:0" o:ole="">
            <v:imagedata r:id="rId9" o:title=""/>
          </v:shape>
          <o:OLEObject Type="Embed" ProgID="Word.Document.12" ShapeID="_x0000_i1026" DrawAspect="Content" ObjectID="_1823843060"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6pt;height:53.15pt;mso-width-percent:0;mso-height-percent:0;mso-width-percent:0;mso-height-percent:0" o:ole="">
            <v:imagedata r:id="rId11" o:title=""/>
          </v:shape>
          <o:OLEObject Type="Embed" ProgID="Visio.Drawing.15" ShapeID="_x0000_i1027" DrawAspect="Content" ObjectID="_1823843061"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4pt;height:122.15pt;mso-width-percent:0;mso-height-percent:0;mso-width-percent:0;mso-height-percent:0" o:ole="">
            <v:imagedata r:id="rId13" o:title=""/>
          </v:shape>
          <o:OLEObject Type="Embed" ProgID="Mscgen.Chart" ShapeID="_x0000_i1028" DrawAspect="Content" ObjectID="_1823843062"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2pt;height:78.45pt;mso-width-percent:0;mso-height-percent:0;mso-width-percent:0;mso-height-percent:0" o:ole="">
            <v:imagedata r:id="rId15" o:title=""/>
          </v:shape>
          <o:OLEObject Type="Embed" ProgID="Mscgen.Chart" ShapeID="_x0000_i1029" DrawAspect="Content" ObjectID="_1823843063"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75pt;height:132.6pt;mso-width-percent:0;mso-height-percent:0;mso-width-percent:0;mso-height-percent:0" o:ole="">
            <v:imagedata r:id="rId17" o:title=""/>
          </v:shape>
          <o:OLEObject Type="Embed" ProgID="Mscgen.Chart" ShapeID="_x0000_i1030" DrawAspect="Content" ObjectID="_1823843064"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6.25pt;mso-width-percent:0;mso-height-percent:0;mso-width-percent:0;mso-height-percent:0" o:ole="">
            <v:imagedata r:id="rId19" o:title=""/>
          </v:shape>
          <o:OLEObject Type="Embed" ProgID="Mscgen.Chart" ShapeID="_x0000_i1031" DrawAspect="Content" ObjectID="_1823843065"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65pt;height:107.25pt;mso-width-percent:0;mso-height-percent:0;mso-width-percent:0;mso-height-percent:0" o:ole="">
            <v:imagedata r:id="rId21" o:title=""/>
          </v:shape>
          <o:OLEObject Type="Embed" ProgID="Mscgen.Chart" ShapeID="_x0000_i1032" DrawAspect="Content" ObjectID="_1823843066"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65pt;height:107.25pt;mso-width-percent:0;mso-height-percent:0;mso-width-percent:0;mso-height-percent:0" o:ole="">
            <v:imagedata r:id="rId23" o:title=""/>
          </v:shape>
          <o:OLEObject Type="Embed" ProgID="Mscgen.Chart" ShapeID="_x0000_i1033" DrawAspect="Content" ObjectID="_1823843067"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95pt;height:107.25pt;mso-width-percent:0;mso-height-percent:0;mso-width-percent:0;mso-height-percent:0" o:ole="">
            <v:imagedata r:id="rId25" o:title=""/>
          </v:shape>
          <o:OLEObject Type="Embed" ProgID="Mscgen.Chart" ShapeID="_x0000_i1034" DrawAspect="Content" ObjectID="_1823843068"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9pt;height:108.75pt;mso-width-percent:0;mso-height-percent:0;mso-width-percent:0;mso-height-percent:0" o:ole="">
            <v:imagedata r:id="rId27" o:title=""/>
          </v:shape>
          <o:OLEObject Type="Embed" ProgID="Mscgen.Chart" ShapeID="_x0000_i1035" DrawAspect="Content" ObjectID="_1823843069"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7pt;height:101.3pt;mso-width-percent:0;mso-height-percent:0;mso-width-percent:0;mso-height-percent:0" o:ole="">
            <v:imagedata r:id="rId29" o:title=""/>
          </v:shape>
          <o:OLEObject Type="Embed" ProgID="Mscgen.Chart" ShapeID="_x0000_i1036" DrawAspect="Content" ObjectID="_1823843070"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2.95pt;height:122.65pt;mso-width-percent:0;mso-height-percent:0;mso-width-percent:0;mso-height-percent:0" o:ole="">
            <v:imagedata r:id="rId31" o:title=""/>
          </v:shape>
          <o:OLEObject Type="Embed" ProgID="Mscgen.Chart" ShapeID="_x0000_i1037" DrawAspect="Content" ObjectID="_1823843071"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65pt;mso-width-percent:0;mso-height-percent:0;mso-width-percent:0;mso-height-percent:0" o:ole="">
            <v:imagedata r:id="rId33" o:title=""/>
          </v:shape>
          <o:OLEObject Type="Embed" ProgID="Mscgen.Chart" ShapeID="_x0000_i1038" DrawAspect="Content" ObjectID="_1823843072"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95pt;mso-width-percent:0;mso-height-percent:0;mso-width-percent:0;mso-height-percent:0" o:ole="">
            <v:imagedata r:id="rId35" o:title=""/>
          </v:shape>
          <o:OLEObject Type="Embed" ProgID="Mscgen.Chart" ShapeID="_x0000_i1039" DrawAspect="Content" ObjectID="_1823843073"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7pt;height:114.7pt;mso-width-percent:0;mso-height-percent:0;mso-width-percent:0;mso-height-percent:0" o:ole="">
            <v:imagedata r:id="rId37" o:title="" croptop="-1873f" cropbottom="8001f" cropright="2479f"/>
          </v:shape>
          <o:OLEObject Type="Embed" ProgID="Mscgen.Chart" ShapeID="_x0000_i1040" DrawAspect="Content" ObjectID="_1823843074"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1pt;height:130.1pt;mso-width-percent:0;mso-height-percent:0;mso-width-percent:0;mso-height-percent:0" o:ole="">
            <v:imagedata r:id="rId39" o:title=""/>
          </v:shape>
          <o:OLEObject Type="Embed" ProgID="Mscgen.Chart" ShapeID="_x0000_i1041" DrawAspect="Content" ObjectID="_1823843075"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1pt;height:101.3pt;mso-width-percent:0;mso-height-percent:0;mso-width-percent:0;mso-height-percent:0" o:ole="">
            <v:imagedata r:id="rId41" o:title=""/>
          </v:shape>
          <o:OLEObject Type="Embed" ProgID="Mscgen.Chart" ShapeID="_x0000_i1042" DrawAspect="Content" ObjectID="_1823843076"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1pt;height:101.3pt;mso-width-percent:0;mso-height-percent:0;mso-width-percent:0;mso-height-percent:0" o:ole="">
            <v:imagedata r:id="rId43" o:title=""/>
          </v:shape>
          <o:OLEObject Type="Embed" ProgID="Mscgen.Chart" ShapeID="_x0000_i1043" DrawAspect="Content" ObjectID="_1823843077"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1pt;height:101.3pt;mso-width-percent:0;mso-height-percent:0;mso-width-percent:0;mso-height-percent:0" o:ole="">
            <v:imagedata r:id="rId45" o:title=""/>
          </v:shape>
          <o:OLEObject Type="Embed" ProgID="Mscgen.Chart" ShapeID="_x0000_i1044" DrawAspect="Content" ObjectID="_1823843078"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6pt;height:108.75pt;mso-width-percent:0;mso-height-percent:0;mso-width-percent:0;mso-height-percent:0" o:ole="">
            <v:imagedata r:id="rId47" o:title=""/>
          </v:shape>
          <o:OLEObject Type="Embed" ProgID="Mscgen.Chart" ShapeID="_x0000_i1045" DrawAspect="Content" ObjectID="_1823843079"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05pt;height:78.45pt;mso-width-percent:0;mso-height-percent:0;mso-width-percent:0;mso-height-percent:0" o:ole="">
            <v:imagedata r:id="rId49" o:title=""/>
          </v:shape>
          <o:OLEObject Type="Embed" ProgID="Mscgen.Chart" ShapeID="_x0000_i1046" DrawAspect="Content" ObjectID="_1823843080"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0.9pt;height:108.75pt;mso-width-percent:0;mso-height-percent:0;mso-width-percent:0;mso-height-percent:0" o:ole="">
            <v:imagedata r:id="rId51" o:title=""/>
          </v:shape>
          <o:OLEObject Type="Embed" ProgID="Mscgen.Chart" ShapeID="_x0000_i1047" DrawAspect="Content" ObjectID="_1823843081"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5" w:name="_Toc210311266"/>
      <w:bookmarkStart w:id="1936" w:name="_Toc193445652"/>
      <w:bookmarkStart w:id="1937" w:name="_Toc60776888"/>
      <w:bookmarkStart w:id="1938" w:name="_Toc193462722"/>
      <w:bookmarkStart w:id="1939" w:name="_Toc193451457"/>
      <w:bookmarkStart w:id="1940" w:name="_Toc201295009"/>
      <w:r>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2" w:name="_Toc201295016"/>
      <w:bookmarkStart w:id="1983" w:name="_Toc60776895"/>
      <w:bookmarkStart w:id="1984" w:name="_Toc193462729"/>
      <w:bookmarkStart w:id="1985" w:name="_Toc193445659"/>
      <w:bookmarkStart w:id="1986" w:name="_Toc193451464"/>
      <w:bookmarkStart w:id="1987" w:name="_Toc210311273"/>
      <w:r>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pt;height:11.4pt;mso-width-percent:0;mso-height-percent:0;mso-width-percent:0;mso-height-percent:0" o:ole="" fillcolor="yellow">
            <v:imagedata r:id="rId53" o:title=""/>
          </v:shape>
          <o:OLEObject Type="Embed" ProgID="Equation.3" ShapeID="_x0000_i1048" DrawAspect="Content" ObjectID="_1823843082" r:id="rId54"/>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4pt;mso-width-percent:0;mso-height-percent:0;mso-width-percent:0;mso-height-percent:0" o:ole="">
            <v:imagedata r:id="rId55" o:title=""/>
          </v:shape>
          <o:OLEObject Type="Embed" ProgID="Equation.3" ShapeID="_x0000_i1049" DrawAspect="Content" ObjectID="_1823843083" r:id="rId56"/>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4pt;mso-width-percent:0;mso-height-percent:0;mso-width-percent:0;mso-height-percent:0" o:ole="">
            <v:imagedata r:id="rId55" o:title=""/>
          </v:shape>
          <o:OLEObject Type="Embed" ProgID="Equation.3" ShapeID="_x0000_i1050" DrawAspect="Content" ObjectID="_1823843084" r:id="rId57"/>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3pt;height:11.4pt;mso-width-percent:0;mso-height-percent:0;mso-width-percent:0;mso-height-percent:0" o:ole="" fillcolor="yellow">
            <v:imagedata r:id="rId53" o:title=""/>
          </v:shape>
          <o:OLEObject Type="Embed" ProgID="Equation.3" ShapeID="_x0000_i1051" DrawAspect="Content" ObjectID="_1823843085" r:id="rId58"/>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Heading4"/>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Heading4"/>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0" w:name="_Toc210311283"/>
      <w:bookmarkStart w:id="2051" w:name="_Toc193462739"/>
      <w:bookmarkStart w:id="2052" w:name="_Toc201295026"/>
      <w:bookmarkStart w:id="2053" w:name="_Toc193445669"/>
      <w:bookmarkStart w:id="2054" w:name="_Toc193451474"/>
      <w:r>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9" w:name="_Toc210311294"/>
      <w:r>
        <w:t>5.5a</w:t>
      </w:r>
      <w:r>
        <w:tab/>
        <w:t>Logged Measurements for Network-Side Data Collection</w:t>
      </w:r>
      <w:bookmarkEnd w:id="2129"/>
    </w:p>
    <w:p w14:paraId="2974AC6F" w14:textId="77777777" w:rsidR="00EF7C5F" w:rsidRDefault="000971F0">
      <w:pPr>
        <w:pStyle w:val="Heading3"/>
      </w:pPr>
      <w:bookmarkStart w:id="2130" w:name="_Toc210311295"/>
      <w:r>
        <w:t>5.5a.1</w:t>
      </w:r>
      <w:r>
        <w:tab/>
        <w:t>Logged Measurement Configuration</w:t>
      </w:r>
      <w:bookmarkEnd w:id="2130"/>
    </w:p>
    <w:p w14:paraId="7C07D5FE" w14:textId="77777777" w:rsidR="00EF7C5F" w:rsidRDefault="000971F0">
      <w:pPr>
        <w:pStyle w:val="Heading4"/>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2" w:name="_Toc210311297"/>
      <w:r>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9" w:name="_Toc210311299"/>
      <w:r>
        <w:t>5.5a.2</w:t>
      </w:r>
      <w:r>
        <w:tab/>
        <w:t>Release of Network-Side Logged Measurement Configuration</w:t>
      </w:r>
      <w:bookmarkEnd w:id="2139"/>
    </w:p>
    <w:p w14:paraId="59855AE7" w14:textId="77777777" w:rsidR="00EF7C5F" w:rsidRDefault="000971F0">
      <w:pPr>
        <w:pStyle w:val="Heading4"/>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2" w:name="_Toc210311302"/>
      <w:r>
        <w:t>5.5a.3</w:t>
      </w:r>
      <w:r>
        <w:tab/>
        <w:t>Measurements logging</w:t>
      </w:r>
      <w:bookmarkEnd w:id="2142"/>
    </w:p>
    <w:p w14:paraId="7DF80AD3" w14:textId="77777777" w:rsidR="00EF7C5F" w:rsidRDefault="000971F0">
      <w:pPr>
        <w:pStyle w:val="Heading4"/>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4" w:name="_Toc210311304"/>
      <w:r>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2" w:name="_Toc210311305"/>
      <w:bookmarkStart w:id="2153" w:name="_Toc193451485"/>
      <w:bookmarkStart w:id="2154" w:name="_Toc193445680"/>
      <w:bookmarkStart w:id="2155" w:name="_Toc201295037"/>
      <w:bookmarkStart w:id="2156" w:name="_Toc193462750"/>
      <w:r>
        <w:t>5.5.5</w:t>
      </w:r>
      <w:r>
        <w:tab/>
        <w:t>Measurement reporting</w:t>
      </w:r>
      <w:bookmarkEnd w:id="2044"/>
      <w:bookmarkEnd w:id="2152"/>
      <w:bookmarkEnd w:id="2153"/>
      <w:bookmarkEnd w:id="2154"/>
      <w:bookmarkEnd w:id="2155"/>
      <w:bookmarkEnd w:id="2156"/>
    </w:p>
    <w:p w14:paraId="78D7B941" w14:textId="77777777" w:rsidR="00EF7C5F" w:rsidRDefault="000971F0">
      <w:pPr>
        <w:pStyle w:val="Heading4"/>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3.8pt;height:81.95pt;mso-width-percent:0;mso-height-percent:0;mso-width-percent:0;mso-height-percent:0" o:ole="">
            <v:imagedata r:id="rId59" o:title=""/>
          </v:shape>
          <o:OLEObject Type="Embed" ProgID="Mscgen.Chart" ShapeID="_x0000_i1052" DrawAspect="Content" ObjectID="_1823843086"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Heading4"/>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4pt;height:81.95pt;mso-width-percent:0;mso-height-percent:0;mso-width-percent:0;mso-height-percent:0" o:ole="">
            <v:imagedata r:id="rId61" o:title=""/>
          </v:shape>
          <o:OLEObject Type="Embed" ProgID="Mscgen.Chart" ShapeID="_x0000_i1053" DrawAspect="Content" ObjectID="_1823843087"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Heading3"/>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Heading4"/>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55pt;height:124.15pt;mso-width-percent:0;mso-height-percent:0;mso-width-percent:0;mso-height-percent:0" o:ole="">
            <v:imagedata r:id="rId63" o:title=""/>
          </v:shape>
          <o:OLEObject Type="Embed" ProgID="Word.Picture.8" ShapeID="_x0000_i1054" DrawAspect="Content" ObjectID="_1823843088"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Heading4"/>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Heading4"/>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Heading3"/>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Heading4"/>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Heading3"/>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Heading4"/>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6pt;height:101.3pt;mso-width-percent:0;mso-height-percent:0;mso-width-percent:0;mso-height-percent:0" o:ole="">
            <v:imagedata r:id="rId65" o:title=""/>
          </v:shape>
          <o:OLEObject Type="Embed" ProgID="Mscgen.Chart" ShapeID="_x0000_i1055" DrawAspect="Content" ObjectID="_1823843089"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Heading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Heading3"/>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Heading4"/>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3.7pt;height:81.45pt;mso-width-percent:0;mso-height-percent:0;mso-width-percent:0;mso-height-percent:0" o:ole="">
            <v:imagedata r:id="rId67" o:title=""/>
          </v:shape>
          <o:OLEObject Type="Embed" ProgID="Mscgen.Chart" ShapeID="_x0000_i1056" DrawAspect="Content" ObjectID="_1823843090"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Heading4"/>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45pt;height:78.45pt;mso-width-percent:0;mso-height-percent:0;mso-width-percent:0;mso-height-percent:0" o:ole="">
            <v:imagedata r:id="rId69" o:title=""/>
          </v:shape>
          <o:OLEObject Type="Embed" ProgID="Mscgen.Chart" ShapeID="_x0000_i1057" DrawAspect="Content" ObjectID="_1823843091"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7" w:name="_Toc193445718"/>
      <w:bookmarkStart w:id="2398" w:name="_Toc201295075"/>
      <w:bookmarkStart w:id="2399" w:name="_Toc210311343"/>
      <w:bookmarkStart w:id="2400" w:name="_Toc60776934"/>
      <w:bookmarkStart w:id="2401" w:name="_Toc193451523"/>
      <w:bookmarkStart w:id="2402" w:name="_Toc193462788"/>
      <w:r>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Heading4"/>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3.7pt;height:81.45pt;mso-width-percent:0;mso-height-percent:0;mso-width-percent:0;mso-height-percent:0" o:ole="">
            <v:imagedata r:id="rId71" o:title=""/>
          </v:shape>
          <o:OLEObject Type="Embed" ProgID="Mscgen.Chart" ShapeID="_x0000_i1058" DrawAspect="Content" ObjectID="_1823843092"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7" w:name="_Toc210311348"/>
      <w:bookmarkStart w:id="2428" w:name="_Toc201295080"/>
      <w:bookmarkStart w:id="2429" w:name="_Toc60776939"/>
      <w:bookmarkStart w:id="2430" w:name="_Toc193451528"/>
      <w:bookmarkStart w:id="2431" w:name="_Toc193445723"/>
      <w:bookmarkStart w:id="2432" w:name="_Toc193462793"/>
      <w:r>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Heading4"/>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45pt;height:77.45pt;mso-width-percent:0;mso-height-percent:0;mso-width-percent:0;mso-height-percent:0" o:ole="">
            <v:imagedata r:id="rId73" o:title=""/>
          </v:shape>
          <o:OLEObject Type="Embed" ProgID="Mscgen.Chart" ShapeID="_x0000_i1059" DrawAspect="Content" ObjectID="_1823843093"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Heading4"/>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25pt;height:88.4pt;mso-width-percent:0;mso-height-percent:0;mso-width-percent:0;mso-height-percent:0" o:ole="">
            <v:imagedata r:id="rId75" o:title=""/>
          </v:shape>
          <o:OLEObject Type="Embed" ProgID="Word.Document.8" ShapeID="_x0000_i1060" DrawAspect="Content" ObjectID="_1823843094"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Heading4"/>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65pt;height:101.3pt;mso-width-percent:0;mso-height-percent:0;mso-width-percent:0;mso-height-percent:0" o:ole="">
            <v:imagedata r:id="rId77" o:title=""/>
          </v:shape>
          <o:OLEObject Type="Embed" ProgID="Mscgen.Chart" ShapeID="_x0000_i1061" DrawAspect="Content" ObjectID="_1823843095"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9" w:name="_Toc201295092"/>
      <w:bookmarkStart w:id="2500" w:name="_Toc193462805"/>
      <w:bookmarkStart w:id="2501" w:name="_Toc210311360"/>
      <w:bookmarkStart w:id="2502" w:name="_Toc193451540"/>
      <w:bookmarkStart w:id="2503" w:name="_Toc60776951"/>
      <w:bookmarkStart w:id="2504" w:name="_Toc193445735"/>
      <w:r>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Heading4"/>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45pt;height:104.3pt;mso-width-percent:0;mso-height-percent:0;mso-width-percent:0;mso-height-percent:0" o:ole="">
            <v:imagedata r:id="rId79" o:title=""/>
          </v:shape>
          <o:OLEObject Type="Embed" ProgID="Mscgen.Chart" ShapeID="_x0000_i1062" DrawAspect="Content" ObjectID="_1823843096"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6" w:name="_Toc60776959"/>
      <w:bookmarkStart w:id="2557" w:name="_Toc193451548"/>
      <w:bookmarkStart w:id="2558" w:name="_Toc201295100"/>
      <w:bookmarkStart w:id="2559" w:name="_Toc193462813"/>
      <w:bookmarkStart w:id="2560" w:name="_Toc210311368"/>
      <w:bookmarkStart w:id="2561" w:name="_Toc193445743"/>
      <w:r>
        <w:t>5.7.3b</w:t>
      </w:r>
      <w:r>
        <w:tab/>
        <w:t>MCG failure information</w:t>
      </w:r>
      <w:bookmarkEnd w:id="2556"/>
      <w:bookmarkEnd w:id="2557"/>
      <w:bookmarkEnd w:id="2558"/>
      <w:bookmarkEnd w:id="2559"/>
      <w:bookmarkEnd w:id="2560"/>
      <w:bookmarkEnd w:id="2561"/>
    </w:p>
    <w:p w14:paraId="79EDC486" w14:textId="77777777" w:rsidR="00EF7C5F" w:rsidRDefault="000971F0">
      <w:pPr>
        <w:pStyle w:val="Heading4"/>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3pt;height:122.65pt;mso-width-percent:0;mso-height-percent:0;mso-width-percent:0;mso-height-percent:0" o:ole="">
            <v:imagedata r:id="rId81" o:title=""/>
          </v:shape>
          <o:OLEObject Type="Embed" ProgID="Word.Picture.8" ShapeID="_x0000_i1063" DrawAspect="Content" ObjectID="_1823843097"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Malgun Gothic"/>
          <w:lang w:eastAsia="ko-KR"/>
        </w:rPr>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Heading4"/>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4pt;height:102.8pt;mso-width-percent:0;mso-height-percent:0;mso-width-percent:0;mso-height-percent:0" o:ole="">
            <v:imagedata r:id="rId83" o:title=""/>
          </v:shape>
          <o:OLEObject Type="Embed" ProgID="Mscgen.Chart" ShapeID="_x0000_i1064" DrawAspect="Content" ObjectID="_1823843098"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8" w:name="_Toc193445754"/>
      <w:bookmarkStart w:id="2619" w:name="_Toc193462824"/>
      <w:bookmarkStart w:id="2620" w:name="_Toc193451559"/>
      <w:bookmarkStart w:id="2621" w:name="_Toc201295111"/>
      <w:bookmarkStart w:id="2622" w:name="_Toc210311379"/>
      <w:bookmarkStart w:id="2623" w:name="_Toc60776965"/>
      <w:r>
        <w:t>5.7.4</w:t>
      </w:r>
      <w:r>
        <w:tab/>
        <w:t>UE Assistance Information</w:t>
      </w:r>
      <w:bookmarkEnd w:id="2618"/>
      <w:bookmarkEnd w:id="2619"/>
      <w:bookmarkEnd w:id="2620"/>
      <w:bookmarkEnd w:id="2621"/>
      <w:bookmarkEnd w:id="2622"/>
      <w:bookmarkEnd w:id="2623"/>
    </w:p>
    <w:p w14:paraId="3A48A9B2" w14:textId="77777777" w:rsidR="00EF7C5F" w:rsidRDefault="000971F0">
      <w:pPr>
        <w:pStyle w:val="Heading4"/>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1pt;height:104.3pt;mso-width-percent:0;mso-height-percent:0;mso-width-percent:0;mso-height-percent:0" o:ole="">
            <v:imagedata r:id="rId85" o:title=""/>
          </v:shape>
          <o:OLEObject Type="Embed" ProgID="Mscgen.Chart" ShapeID="_x0000_i1065" DrawAspect="Content" ObjectID="_1823843099"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Heading4"/>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Heading3"/>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Heading3"/>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Heading4"/>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7.9pt;height:1in;mso-width-percent:0;mso-height-percent:0;mso-width-percent:0;mso-height-percent:0" o:ole="">
            <v:imagedata r:id="rId87" o:title=""/>
          </v:shape>
          <o:OLEObject Type="Embed" ProgID="Mscgen.Chart" ShapeID="_x0000_i1066" DrawAspect="Content" ObjectID="_1823843100" r:id="rId88"/>
        </w:object>
      </w:r>
    </w:p>
    <w:p w14:paraId="2433CF82" w14:textId="77777777" w:rsidR="00EF7C5F" w:rsidRDefault="000971F0">
      <w:pPr>
        <w:pStyle w:val="TF"/>
      </w:pPr>
      <w:r>
        <w:t>Figure 5.7.5.1-1: Failure information</w:t>
      </w:r>
    </w:p>
    <w:p w14:paraId="72AC794D" w14:textId="77777777" w:rsidR="00EF7C5F" w:rsidRDefault="000971F0">
      <w:r>
        <w:t>The purpose of this procedure is to inform the network about a failure detected by the UE.</w:t>
      </w:r>
    </w:p>
    <w:p w14:paraId="5DB67F53" w14:textId="77777777" w:rsidR="00EF7C5F" w:rsidRDefault="000971F0">
      <w:pPr>
        <w:pStyle w:val="Heading4"/>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Heading4"/>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2.95pt;height:78.95pt;mso-width-percent:0;mso-height-percent:0;mso-width-percent:0;mso-height-percent:0" o:ole="">
            <v:imagedata r:id="rId89" o:title=""/>
          </v:shape>
          <o:OLEObject Type="Embed" ProgID="Mscgen.Chart" ShapeID="_x0000_i1067" DrawAspect="Content" ObjectID="_1823843101" r:id="rId90"/>
        </w:object>
      </w:r>
    </w:p>
    <w:p w14:paraId="2ED84D5A" w14:textId="77777777" w:rsidR="00EF7C5F" w:rsidRDefault="000971F0">
      <w:pPr>
        <w:pStyle w:val="TF"/>
      </w:pPr>
      <w:r>
        <w:t>Figure 5.7.6.1-1: DL message segment transfer</w:t>
      </w:r>
    </w:p>
    <w:p w14:paraId="3B1C30F7" w14:textId="77777777" w:rsidR="00EF7C5F" w:rsidRDefault="000971F0">
      <w:r>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Heading4"/>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05pt;height:1in;mso-width-percent:0;mso-height-percent:0;mso-width-percent:0;mso-height-percent:0" o:ole="">
            <v:imagedata r:id="rId91" o:title=""/>
          </v:shape>
          <o:OLEObject Type="Embed" ProgID="Mscgen.Chart" ShapeID="_x0000_i1068" DrawAspect="Content" ObjectID="_1823843102"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Heading4"/>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Heading4"/>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Malgun Gothic"/>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Malgun Gothic"/>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Heading4"/>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Heading4"/>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3pt;height:130.1pt;mso-width-percent:0;mso-height-percent:0;mso-width-percent:0;mso-height-percent:0" o:ole="">
            <v:imagedata r:id="rId93" o:title=""/>
          </v:shape>
          <o:OLEObject Type="Embed" ProgID="Mscgen.Chart" ShapeID="_x0000_i1069" DrawAspect="Content" ObjectID="_1823843103"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95" w:name="_Toc193462859"/>
      <w:bookmarkStart w:id="2896" w:name="_Toc60776997"/>
      <w:bookmarkStart w:id="2897" w:name="_Toc193445789"/>
      <w:bookmarkStart w:id="2898" w:name="_Toc201295146"/>
      <w:bookmarkStart w:id="2899" w:name="_Toc210311414"/>
      <w:bookmarkStart w:id="2900" w:name="_Toc193451594"/>
      <w:r>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6" w:name="_Toc210311418"/>
      <w:bookmarkStart w:id="2937" w:name="_Toc193445793"/>
      <w:bookmarkStart w:id="2938" w:name="_Toc193462863"/>
      <w:bookmarkStart w:id="2939" w:name="_Toc201295150"/>
      <w:bookmarkStart w:id="2940" w:name="_Toc193451598"/>
      <w:r>
        <w:t>5.7.11</w:t>
      </w:r>
      <w:r>
        <w:tab/>
        <w:t>Void</w:t>
      </w:r>
      <w:bookmarkEnd w:id="2936"/>
      <w:bookmarkEnd w:id="2937"/>
      <w:bookmarkEnd w:id="2938"/>
      <w:bookmarkEnd w:id="2939"/>
      <w:bookmarkEnd w:id="2940"/>
    </w:p>
    <w:p w14:paraId="12DE1EE5" w14:textId="77777777" w:rsidR="00EF7C5F" w:rsidRDefault="000971F0">
      <w:pPr>
        <w:pStyle w:val="Heading3"/>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Heading4"/>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5.6pt;height:130.1pt;mso-width-percent:0;mso-height-percent:0;mso-width-percent:0;mso-height-percent:0" o:ole="">
            <v:imagedata r:id="rId95" o:title=""/>
          </v:shape>
          <o:OLEObject Type="Embed" ProgID="Word.Picture.8" ShapeID="_x0000_i1070" DrawAspect="Content" ObjectID="_1823843104"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4" w:name="_Toc210311423"/>
      <w:bookmarkStart w:id="2965" w:name="_Toc193451603"/>
      <w:bookmarkStart w:id="2966" w:name="_Toc193462868"/>
      <w:bookmarkStart w:id="2967" w:name="_Toc193445798"/>
      <w:bookmarkStart w:id="2968" w:name="_Toc201295155"/>
      <w:r>
        <w:t>5.7.13</w:t>
      </w:r>
      <w:r>
        <w:tab/>
        <w:t>RLM/BFD relaxation</w:t>
      </w:r>
      <w:bookmarkEnd w:id="2964"/>
      <w:bookmarkEnd w:id="2965"/>
      <w:bookmarkEnd w:id="2966"/>
      <w:bookmarkEnd w:id="2967"/>
      <w:bookmarkEnd w:id="2968"/>
    </w:p>
    <w:p w14:paraId="7B420750" w14:textId="77777777" w:rsidR="00EF7C5F" w:rsidRDefault="000971F0">
      <w:pPr>
        <w:pStyle w:val="Heading4"/>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6" w:name="_Toc193462872"/>
      <w:bookmarkStart w:id="2987" w:name="_Toc193451607"/>
      <w:bookmarkStart w:id="2988" w:name="_Toc210311427"/>
      <w:bookmarkStart w:id="2989" w:name="_Toc201295159"/>
      <w:bookmarkStart w:id="2990" w:name="_Toc193445802"/>
      <w:r>
        <w:t>5.7.14</w:t>
      </w:r>
      <w:r>
        <w:tab/>
        <w:t>UE Positioning Assistance Information</w:t>
      </w:r>
      <w:bookmarkEnd w:id="2986"/>
      <w:bookmarkEnd w:id="2987"/>
      <w:bookmarkEnd w:id="2988"/>
      <w:bookmarkEnd w:id="2989"/>
      <w:bookmarkEnd w:id="2990"/>
    </w:p>
    <w:p w14:paraId="7B66C1A3" w14:textId="77777777" w:rsidR="00EF7C5F" w:rsidRDefault="000971F0">
      <w:pPr>
        <w:pStyle w:val="Heading4"/>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3pt;mso-width-percent:0;mso-height-percent:0;mso-width-percent:0;mso-height-percent:0" o:ole="">
            <v:imagedata r:id="rId97" o:title=""/>
          </v:shape>
          <o:OLEObject Type="Embed" ProgID="Mscgen.Chart" ShapeID="_x0000_i1071" DrawAspect="Content" ObjectID="_1823843105" r:id="rId98"/>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7" w:name="_Toc201295163"/>
      <w:bookmarkStart w:id="3008" w:name="_Toc193451611"/>
      <w:bookmarkStart w:id="3009" w:name="_Toc193462876"/>
      <w:bookmarkStart w:id="3010" w:name="_Toc210311431"/>
      <w:bookmarkStart w:id="3011" w:name="_Toc193445806"/>
      <w:r>
        <w:t>5.7.15</w:t>
      </w:r>
      <w:r>
        <w:tab/>
        <w:t>Void</w:t>
      </w:r>
      <w:bookmarkEnd w:id="3007"/>
      <w:bookmarkEnd w:id="3008"/>
      <w:bookmarkEnd w:id="3009"/>
      <w:bookmarkEnd w:id="3010"/>
      <w:bookmarkEnd w:id="3011"/>
    </w:p>
    <w:p w14:paraId="5700B6DA" w14:textId="77777777" w:rsidR="00EF7C5F" w:rsidRDefault="000971F0">
      <w:pPr>
        <w:pStyle w:val="Heading3"/>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Heading4"/>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5.6pt;height:130.1pt;mso-width-percent:0;mso-height-percent:0;mso-width-percent:0;mso-height-percent:0" o:ole="">
            <v:imagedata r:id="rId99" o:title=""/>
          </v:shape>
          <o:OLEObject Type="Embed" ProgID="Word.Picture.8" ShapeID="_x0000_i1072" DrawAspect="Content" ObjectID="_1823843106"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Heading4"/>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Heading3"/>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0" w:name="_Toc210311439"/>
      <w:bookmarkStart w:id="3081" w:name="_Toc193445811"/>
      <w:bookmarkStart w:id="3082" w:name="_Toc193451616"/>
      <w:bookmarkStart w:id="3083" w:name="_Toc193462884"/>
      <w:bookmarkStart w:id="3084" w:name="_Toc201295171"/>
      <w:r>
        <w:t>5.8</w:t>
      </w:r>
      <w:r>
        <w:tab/>
        <w:t>Sidelink</w:t>
      </w:r>
      <w:bookmarkEnd w:id="3059"/>
      <w:bookmarkEnd w:id="3080"/>
      <w:bookmarkEnd w:id="3081"/>
      <w:bookmarkEnd w:id="3082"/>
      <w:bookmarkEnd w:id="3083"/>
      <w:bookmarkEnd w:id="3084"/>
    </w:p>
    <w:p w14:paraId="27E4164C" w14:textId="77777777" w:rsidR="00EF7C5F" w:rsidRDefault="000971F0">
      <w:pPr>
        <w:pStyle w:val="Heading3"/>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Heading4"/>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3pt;height:122.65pt;mso-width-percent:0;mso-height-percent:0;mso-width-percent:0;mso-height-percent:0" o:ole="">
            <v:imagedata r:id="rId101" o:title=""/>
          </v:shape>
          <o:OLEObject Type="Embed" ProgID="Mscgen.Chart" ShapeID="_x0000_i1073" DrawAspect="Content" ObjectID="_1823843107"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0" w:name="_Toc210311444"/>
      <w:bookmarkStart w:id="3111" w:name="_Toc193445816"/>
      <w:bookmarkStart w:id="3112" w:name="_Toc193451621"/>
      <w:bookmarkStart w:id="3113" w:name="_Toc201295176"/>
      <w:bookmarkStart w:id="3114" w:name="_Toc193462889"/>
      <w:r>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Heading3"/>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Heading4"/>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7.95pt;height:129.6pt;mso-width-percent:0;mso-height-percent:0;mso-width-percent:0;mso-height-percent:0" o:ole="">
            <v:imagedata r:id="rId103" o:title=""/>
          </v:shape>
          <o:OLEObject Type="Embed" ProgID="Mscgen.Chart" ShapeID="_x0000_i1074" DrawAspect="Content" ObjectID="_1823843108"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45pt;height:108.75pt;mso-width-percent:0;mso-height-percent:0;mso-width-percent:0;mso-height-percent:0" o:ole="">
            <v:imagedata r:id="rId105" o:title=""/>
          </v:shape>
          <o:OLEObject Type="Embed" ProgID="Mscgen.Chart" ShapeID="_x0000_i1075" DrawAspect="Content" ObjectID="_1823843109"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t>The purpose of this procedure is to provide synchronisation information to a UE. This procedure also applies to NR sidelink discovery.</w:t>
      </w:r>
    </w:p>
    <w:p w14:paraId="31A0F907" w14:textId="77777777" w:rsidR="00EF7C5F" w:rsidRDefault="000971F0">
      <w:pPr>
        <w:pStyle w:val="Heading4"/>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Heading4"/>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75pt;height:129.6pt;mso-width-percent:0;mso-height-percent:0;mso-width-percent:0;mso-height-percent:0" o:ole="">
            <v:imagedata r:id="rId107" o:title=""/>
          </v:shape>
          <o:OLEObject Type="Embed" ProgID="Mscgen.Chart" ShapeID="_x0000_i1076" DrawAspect="Content" ObjectID="_1823843110"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25pt;height:101.3pt;mso-width-percent:0;mso-height-percent:0;mso-width-percent:0;mso-height-percent:0" o:ole="">
            <v:imagedata r:id="rId109" o:title=""/>
          </v:shape>
          <o:OLEObject Type="Embed" ProgID="Mscgen.Chart" ShapeID="_x0000_i1077" DrawAspect="Content" ObjectID="_1823843111"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Heading4"/>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4" w:name="_Toc193451637"/>
      <w:bookmarkStart w:id="3265" w:name="_Toc60777022"/>
      <w:bookmarkStart w:id="3266" w:name="_Toc193445832"/>
      <w:bookmarkStart w:id="3267" w:name="_Toc193462905"/>
      <w:bookmarkStart w:id="3268" w:name="_Toc210311460"/>
      <w:bookmarkStart w:id="3269" w:name="_Toc201295192"/>
      <w:r>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6" w:name="_Toc193451639"/>
      <w:bookmarkStart w:id="3277" w:name="_Toc201295194"/>
      <w:bookmarkStart w:id="3278" w:name="_Toc210311462"/>
      <w:bookmarkStart w:id="3279" w:name="_Toc193445834"/>
      <w:bookmarkStart w:id="3280" w:name="_Toc60777024"/>
      <w:bookmarkStart w:id="3281" w:name="_Toc193462907"/>
      <w:r>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Heading4"/>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Heading5"/>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8pt;height:109.25pt;mso-width-percent:0;mso-height-percent:0;mso-width-percent:0;mso-height-percent:0" o:ole="">
            <v:imagedata r:id="rId111" o:title=""/>
          </v:shape>
          <o:OLEObject Type="Embed" ProgID="Mscgen.Chart" ShapeID="_x0000_i1078" DrawAspect="Content" ObjectID="_1823843112" r:id="rId112"/>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35pt;height:109.25pt;mso-width-percent:0;mso-height-percent:0;mso-width-percent:0;mso-height-percent:0" o:ole="">
            <v:imagedata r:id="rId113" o:title=""/>
          </v:shape>
          <o:OLEObject Type="Embed" ProgID="Mscgen.Chart" ShapeID="_x0000_i1079" DrawAspect="Content" ObjectID="_1823843113"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7"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Heading5"/>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Heading5"/>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Heading5"/>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Heading5"/>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Heading5"/>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4" w:name="_Toc60777038"/>
      <w:r>
        <w:rPr>
          <w:rFonts w:eastAsia="Yu Mincho"/>
        </w:rPr>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Heading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Heading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Heading5"/>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Heading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Heading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Heading5"/>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95pt;height:101.3pt;mso-width-percent:0;mso-height-percent:0;mso-width-percent:0;mso-height-percent:0" o:ole="">
            <v:imagedata r:id="rId115" o:title=""/>
          </v:shape>
          <o:OLEObject Type="Embed" ProgID="Mscgen.Chart" ShapeID="_x0000_i1080" DrawAspect="Content" ObjectID="_1823843114"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Heading5"/>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Heading5"/>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25pt;height:93.85pt;mso-width-percent:0;mso-height-percent:0;mso-width-percent:0;mso-height-percent:0" o:ole="">
            <v:imagedata r:id="rId117" o:title="" croptop="288f" cropbottom="7010f" cropright="251f"/>
          </v:shape>
          <o:OLEObject Type="Embed" ProgID="Mscgen.Chart" ShapeID="_x0000_i1081" DrawAspect="Content" ObjectID="_1823843115"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Heading5"/>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Heading5"/>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8pt;height:78.95pt;mso-width-percent:0;mso-height-percent:0;mso-width-percent:0;mso-height-percent:0" o:ole="">
            <v:imagedata r:id="rId119" o:title=""/>
          </v:shape>
          <o:OLEObject Type="Embed" ProgID="Mscgen.Chart" ShapeID="_x0000_i1082" DrawAspect="Content" ObjectID="_1823843116"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Heading5"/>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9pt;height:78.95pt;mso-width-percent:0;mso-height-percent:0;mso-width-percent:0;mso-height-percent:0" o:ole="">
            <v:imagedata r:id="rId121" o:title=""/>
          </v:shape>
          <o:OLEObject Type="Embed" ProgID="Mscgen.Chart" ShapeID="_x0000_i1083" DrawAspect="Content" ObjectID="_1823843117"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Heading4"/>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Heading5"/>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7.85pt;height:78.95pt;mso-width-percent:0;mso-height-percent:0;mso-width-percent:0;mso-height-percent:0" o:ole="">
            <v:imagedata r:id="rId123" o:title=""/>
          </v:shape>
          <o:OLEObject Type="Embed" ProgID="Mscgen.Chart" ShapeID="_x0000_i1084" DrawAspect="Content" ObjectID="_1823843118" r:id="rId124"/>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Heading5"/>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Heading5"/>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1.75pt;height:101.3pt;mso-width-percent:0;mso-height-percent:0;mso-width-percent:0;mso-height-percent:0" o:ole="">
            <v:imagedata r:id="rId125" o:title=""/>
          </v:shape>
          <o:OLEObject Type="Embed" ProgID="Mscgen.Chart" ShapeID="_x0000_i1085" DrawAspect="Content" ObjectID="_1823843119"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Heading4"/>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Heading5"/>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Heading5"/>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Heading5"/>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Heading5"/>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4.15pt;height:78.95pt;mso-width-percent:0;mso-height-percent:0;mso-width-percent:0;mso-height-percent:0" o:ole="">
            <v:imagedata r:id="rId127" o:title=""/>
          </v:shape>
          <o:OLEObject Type="Embed" ProgID="Mscgen.Chart" ShapeID="_x0000_i1086" DrawAspect="Content" ObjectID="_1823843120"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Heading4"/>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5" w:author="Huawei, HiSilicon" w:date="2025-09-29T21:42:00Z">
        <w:r>
          <w:rPr>
            <w:i/>
            <w:iCs/>
          </w:rPr>
          <w:t xml:space="preserve"> </w:t>
        </w:r>
        <w:r>
          <w:t xml:space="preserve">[RIL]: </w:t>
        </w:r>
        <w:r>
          <w:rPr>
            <w:rFonts w:eastAsia="SimSun"/>
            <w:lang w:val="en-US"/>
          </w:rPr>
          <w:t>H</w:t>
        </w:r>
      </w:ins>
      <w:ins w:id="3846" w:author="Huawei, HiSilicon" w:date="2025-09-29T21:43:00Z">
        <w:r>
          <w:rPr>
            <w:rFonts w:eastAsia="SimSun"/>
            <w:lang w:val="en-US"/>
          </w:rPr>
          <w:t>452</w:t>
        </w:r>
      </w:ins>
      <w:ins w:id="3847"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8"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9"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0"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2"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3" w:name="_Hlk143695228"/>
      <w:r>
        <w:t>UE acting as Target Remote</w:t>
      </w:r>
      <w:bookmarkEnd w:id="385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4" w:name="OLE_LINK1"/>
      <w:r>
        <w:t>if out of coverage on the concerned frequency for NR sidelink discovery:</w:t>
      </w:r>
    </w:p>
    <w:bookmarkEnd w:id="3854"/>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5"/>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6" w:name="_Toc193445927"/>
      <w:bookmarkStart w:id="3857" w:name="_Toc201295288"/>
      <w:bookmarkStart w:id="3858" w:name="_Toc193463001"/>
      <w:bookmarkStart w:id="3859" w:name="_Toc210311557"/>
      <w:bookmarkStart w:id="3860" w:name="_Toc193451732"/>
      <w:r>
        <w:t>5.8.14</w:t>
      </w:r>
      <w:r>
        <w:tab/>
        <w:t>NR sidelink U2N Relay UE operation</w:t>
      </w:r>
      <w:bookmarkEnd w:id="3856"/>
      <w:bookmarkEnd w:id="3857"/>
      <w:bookmarkEnd w:id="3858"/>
      <w:bookmarkEnd w:id="3859"/>
      <w:bookmarkEnd w:id="3860"/>
    </w:p>
    <w:p w14:paraId="1B684CFE" w14:textId="77777777" w:rsidR="00EF7C5F" w:rsidRDefault="000971F0">
      <w:pPr>
        <w:pStyle w:val="Heading4"/>
      </w:pPr>
      <w:bookmarkStart w:id="3861" w:name="_Toc36566841"/>
      <w:bookmarkStart w:id="3862" w:name="_Toc36846636"/>
      <w:bookmarkStart w:id="3863" w:name="_Toc37082269"/>
      <w:bookmarkStart w:id="3864" w:name="_Toc29343581"/>
      <w:bookmarkStart w:id="3865" w:name="_Toc46483369"/>
      <w:bookmarkStart w:id="3866" w:name="_Toc46482135"/>
      <w:bookmarkStart w:id="3867" w:name="_Toc29342442"/>
      <w:bookmarkStart w:id="3868" w:name="_Toc36810272"/>
      <w:bookmarkStart w:id="3869" w:name="_Toc36939289"/>
      <w:bookmarkStart w:id="3870" w:name="_Toc210311558"/>
      <w:bookmarkStart w:id="3871" w:name="_Toc46480901"/>
      <w:bookmarkStart w:id="3872" w:name="_Toc193451733"/>
      <w:bookmarkStart w:id="3873" w:name="_Toc20487147"/>
      <w:bookmarkStart w:id="3874" w:name="_Toc193445928"/>
      <w:bookmarkStart w:id="3875" w:name="_Toc76472804"/>
      <w:bookmarkStart w:id="3876" w:name="_Toc193463002"/>
      <w:bookmarkStart w:id="3877" w:name="_Toc201295289"/>
      <w:r>
        <w:t>5.8.14.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8" w:name="_Toc210311559"/>
      <w:bookmarkStart w:id="3879" w:name="_Toc201295290"/>
      <w:bookmarkStart w:id="3880" w:name="_Toc193463003"/>
      <w:r>
        <w:rPr>
          <w:rFonts w:ascii="Arial" w:hAnsi="Arial"/>
          <w:sz w:val="24"/>
        </w:rPr>
        <w:t>5.8.14.2</w:t>
      </w:r>
      <w:r>
        <w:rPr>
          <w:rFonts w:ascii="Arial" w:hAnsi="Arial"/>
          <w:sz w:val="24"/>
        </w:rPr>
        <w:tab/>
        <w:t>NR sidelink U2N Relay UE threshold conditions</w:t>
      </w:r>
      <w:bookmarkEnd w:id="3878"/>
      <w:bookmarkEnd w:id="3879"/>
      <w:bookmarkEnd w:id="3880"/>
    </w:p>
    <w:p w14:paraId="62D7EDD3" w14:textId="77777777" w:rsidR="00EF7C5F" w:rsidRDefault="000971F0">
      <w:r>
        <w:t xml:space="preserve">A UE capable of NR sidelink U2N Relay UE </w:t>
      </w:r>
      <w:ins w:id="388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2" w:name="_Toc210311560"/>
      <w:bookmarkStart w:id="3883" w:name="_Toc193463004"/>
      <w:bookmarkStart w:id="3884" w:name="_Toc193451734"/>
      <w:bookmarkStart w:id="3885" w:name="_Toc201295291"/>
      <w:bookmarkStart w:id="3886" w:name="_Toc193445929"/>
      <w:r>
        <w:t>5.8.15</w:t>
      </w:r>
      <w:r>
        <w:tab/>
        <w:t>NR sidelink U2N Remote UE operation</w:t>
      </w:r>
      <w:bookmarkEnd w:id="3882"/>
      <w:bookmarkEnd w:id="3883"/>
      <w:bookmarkEnd w:id="3884"/>
      <w:bookmarkEnd w:id="3885"/>
      <w:bookmarkEnd w:id="3886"/>
    </w:p>
    <w:p w14:paraId="753126ED" w14:textId="77777777" w:rsidR="00EF7C5F" w:rsidRDefault="000971F0">
      <w:pPr>
        <w:pStyle w:val="Heading4"/>
      </w:pPr>
      <w:bookmarkStart w:id="3887" w:name="_Toc193451735"/>
      <w:bookmarkStart w:id="3888" w:name="_Toc193463005"/>
      <w:bookmarkStart w:id="3889" w:name="_Toc210311561"/>
      <w:bookmarkStart w:id="3890" w:name="_Toc201295292"/>
      <w:bookmarkStart w:id="3891" w:name="_Toc193445930"/>
      <w:r>
        <w:t>5.8.15.1</w:t>
      </w:r>
      <w:r>
        <w:tab/>
        <w:t>General</w:t>
      </w:r>
      <w:bookmarkEnd w:id="3887"/>
      <w:bookmarkEnd w:id="3888"/>
      <w:bookmarkEnd w:id="3889"/>
      <w:bookmarkEnd w:id="3890"/>
      <w:bookmarkEnd w:id="3891"/>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2" w:name="_Toc193445931"/>
      <w:bookmarkStart w:id="3893" w:name="_Toc193463006"/>
      <w:bookmarkStart w:id="3894" w:name="_Toc201295293"/>
      <w:bookmarkStart w:id="3895" w:name="_Toc210311562"/>
      <w:bookmarkStart w:id="3896" w:name="_Toc193451736"/>
      <w:r>
        <w:t>5.8.15.2</w:t>
      </w:r>
      <w:r>
        <w:tab/>
        <w:t>NR Sidelink U2N Remote UE threshold conditions</w:t>
      </w:r>
      <w:bookmarkEnd w:id="3892"/>
      <w:bookmarkEnd w:id="3893"/>
      <w:bookmarkEnd w:id="3894"/>
      <w:bookmarkEnd w:id="3895"/>
      <w:bookmarkEnd w:id="3896"/>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7" w:name="_Toc193463007"/>
      <w:bookmarkStart w:id="3898" w:name="_Toc201295294"/>
      <w:bookmarkStart w:id="3899" w:name="_Toc193451737"/>
      <w:bookmarkStart w:id="3900"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1" w:name="_Toc210311563"/>
      <w:r>
        <w:t>5.8.15.3</w:t>
      </w:r>
      <w:r>
        <w:tab/>
        <w:t>Selection and reselection of NR sidelink U2N Relay UE</w:t>
      </w:r>
      <w:bookmarkEnd w:id="3897"/>
      <w:bookmarkEnd w:id="3898"/>
      <w:bookmarkEnd w:id="3899"/>
      <w:bookmarkEnd w:id="3900"/>
      <w:bookmarkEnd w:id="3901"/>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2" w:author="Ericsson-Min" w:date="2025-09-26T23:32:00Z">
        <w:r>
          <w:rPr>
            <w:color w:val="7030A0"/>
            <w:u w:val="single"/>
            <w:lang w:val="en-US"/>
          </w:rPr>
          <w:t xml:space="preserve">[RIL]: </w:t>
        </w:r>
      </w:ins>
      <w:ins w:id="3903" w:author="Ericsson-Min" w:date="2025-09-26T23:34:00Z">
        <w:r>
          <w:rPr>
            <w:color w:val="7030A0"/>
            <w:u w:val="single"/>
            <w:lang w:val="en-US"/>
          </w:rPr>
          <w:t>E044</w:t>
        </w:r>
      </w:ins>
      <w:ins w:id="3904"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5"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6" w:name="_Toc193445933"/>
      <w:bookmarkStart w:id="3907" w:name="_Toc193451738"/>
      <w:bookmarkStart w:id="3908" w:name="_Toc210311564"/>
      <w:bookmarkStart w:id="3909" w:name="_Toc193463008"/>
      <w:bookmarkStart w:id="3910" w:name="_Toc201295295"/>
      <w:r>
        <w:t>5.8.16</w:t>
      </w:r>
      <w:r>
        <w:tab/>
        <w:t>NR sidelink U2U Relay UE operation</w:t>
      </w:r>
      <w:bookmarkEnd w:id="3906"/>
      <w:bookmarkEnd w:id="3907"/>
      <w:bookmarkEnd w:id="3908"/>
      <w:bookmarkEnd w:id="3909"/>
      <w:bookmarkEnd w:id="3910"/>
    </w:p>
    <w:p w14:paraId="690C269F" w14:textId="77777777" w:rsidR="00EF7C5F" w:rsidRDefault="000971F0">
      <w:pPr>
        <w:pStyle w:val="Heading4"/>
      </w:pPr>
      <w:bookmarkStart w:id="3911" w:name="_Toc193463009"/>
      <w:bookmarkStart w:id="3912" w:name="_Toc201295296"/>
      <w:bookmarkStart w:id="3913" w:name="_Toc193445934"/>
      <w:bookmarkStart w:id="3914" w:name="_Toc210311565"/>
      <w:bookmarkStart w:id="3915" w:name="_Toc193451739"/>
      <w:r>
        <w:t>5.8.16.1</w:t>
      </w:r>
      <w:r>
        <w:tab/>
        <w:t>General</w:t>
      </w:r>
      <w:bookmarkEnd w:id="3911"/>
      <w:bookmarkEnd w:id="3912"/>
      <w:bookmarkEnd w:id="3913"/>
      <w:bookmarkEnd w:id="3914"/>
      <w:bookmarkEnd w:id="3915"/>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6" w:name="_Toc193451740"/>
      <w:bookmarkStart w:id="3917" w:name="_Toc193463010"/>
      <w:bookmarkStart w:id="3918" w:name="_Toc201295297"/>
      <w:bookmarkStart w:id="3919" w:name="_Toc210311566"/>
      <w:bookmarkStart w:id="3920" w:name="_Toc193445935"/>
      <w:r>
        <w:t>5.8.16.2</w:t>
      </w:r>
      <w:r>
        <w:tab/>
        <w:t>NR sidelink U2U Relay UE threshold conditions</w:t>
      </w:r>
      <w:bookmarkEnd w:id="3916"/>
      <w:bookmarkEnd w:id="3917"/>
      <w:bookmarkEnd w:id="3918"/>
      <w:bookmarkEnd w:id="3919"/>
      <w:bookmarkEnd w:id="3920"/>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1" w:name="_Toc201295298"/>
      <w:bookmarkStart w:id="3922" w:name="_Toc210311567"/>
      <w:bookmarkStart w:id="3923" w:name="_Toc193463011"/>
      <w:bookmarkStart w:id="3924" w:name="_Toc193445936"/>
      <w:bookmarkStart w:id="3925" w:name="_Toc193451741"/>
      <w:r>
        <w:t>5.8.16.3</w:t>
      </w:r>
      <w:r>
        <w:tab/>
        <w:t>Neighbor UE(s) in proximity conditions</w:t>
      </w:r>
      <w:bookmarkEnd w:id="3921"/>
      <w:bookmarkEnd w:id="3922"/>
      <w:bookmarkEnd w:id="3923"/>
      <w:bookmarkEnd w:id="3924"/>
      <w:bookmarkEnd w:id="3925"/>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6" w:name="_Toc193445937"/>
      <w:bookmarkStart w:id="3927" w:name="_Toc193463012"/>
      <w:bookmarkStart w:id="3928" w:name="_Toc210311568"/>
      <w:bookmarkStart w:id="3929" w:name="_Toc201295299"/>
      <w:bookmarkStart w:id="3930" w:name="_Toc193451742"/>
      <w:r>
        <w:t>5.8.17</w:t>
      </w:r>
      <w:r>
        <w:tab/>
        <w:t>NR sidelink U2U Remote UE operation</w:t>
      </w:r>
      <w:bookmarkEnd w:id="3926"/>
      <w:bookmarkEnd w:id="3927"/>
      <w:bookmarkEnd w:id="3928"/>
      <w:bookmarkEnd w:id="3929"/>
      <w:bookmarkEnd w:id="3930"/>
    </w:p>
    <w:p w14:paraId="6D738AEA" w14:textId="77777777" w:rsidR="00EF7C5F" w:rsidRDefault="000971F0">
      <w:pPr>
        <w:pStyle w:val="Heading4"/>
      </w:pPr>
      <w:bookmarkStart w:id="3931" w:name="_Toc193463013"/>
      <w:bookmarkStart w:id="3932" w:name="_Toc201295300"/>
      <w:bookmarkStart w:id="3933" w:name="_Toc193445938"/>
      <w:bookmarkStart w:id="3934" w:name="_Toc193451743"/>
      <w:bookmarkStart w:id="3935" w:name="_Toc210311569"/>
      <w:r>
        <w:t>5.8.17.1</w:t>
      </w:r>
      <w:r>
        <w:tab/>
        <w:t>General</w:t>
      </w:r>
      <w:bookmarkEnd w:id="3931"/>
      <w:bookmarkEnd w:id="3932"/>
      <w:bookmarkEnd w:id="3933"/>
      <w:bookmarkEnd w:id="3934"/>
      <w:bookmarkEnd w:id="3935"/>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6" w:name="_Toc193445939"/>
      <w:bookmarkStart w:id="3937" w:name="_Toc210311570"/>
      <w:bookmarkStart w:id="3938" w:name="_Toc193463014"/>
      <w:bookmarkStart w:id="3939" w:name="_Toc201295301"/>
      <w:bookmarkStart w:id="3940" w:name="_Toc193451744"/>
      <w:r>
        <w:t>5.8.17.2</w:t>
      </w:r>
      <w:r>
        <w:tab/>
        <w:t>NR Sidelink U2U Remote UE threshold conditions</w:t>
      </w:r>
      <w:bookmarkEnd w:id="3936"/>
      <w:bookmarkEnd w:id="3937"/>
      <w:bookmarkEnd w:id="3938"/>
      <w:bookmarkEnd w:id="3939"/>
      <w:bookmarkEnd w:id="3940"/>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1" w:name="_Toc210311571"/>
      <w:bookmarkStart w:id="3942" w:name="_Toc193445940"/>
      <w:bookmarkStart w:id="3943" w:name="_Toc201295302"/>
      <w:bookmarkStart w:id="3944" w:name="_Toc193451745"/>
      <w:bookmarkStart w:id="3945" w:name="_Toc193463015"/>
      <w:bookmarkStart w:id="3946" w:name="_Hlk148632493"/>
      <w:r>
        <w:t>5.8.17.3</w:t>
      </w:r>
      <w:r>
        <w:tab/>
        <w:t>Conditions for selection and reselection of NR sidelink U2U Relay UE</w:t>
      </w:r>
      <w:bookmarkEnd w:id="3941"/>
      <w:bookmarkEnd w:id="3942"/>
      <w:bookmarkEnd w:id="3943"/>
      <w:bookmarkEnd w:id="3944"/>
      <w:bookmarkEnd w:id="3945"/>
    </w:p>
    <w:bookmarkEnd w:id="3946"/>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7"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8" w:name="_Toc193463016"/>
      <w:bookmarkStart w:id="3949" w:name="_Toc193451746"/>
      <w:bookmarkStart w:id="3950" w:name="_Toc193445941"/>
      <w:bookmarkStart w:id="3951" w:name="_Toc201295303"/>
      <w:bookmarkStart w:id="3952" w:name="_Toc210311572"/>
      <w:r>
        <w:t>5.8.17.4</w:t>
      </w:r>
      <w:r>
        <w:tab/>
        <w:t>Actions related to selection and reselection of NR sidelink U2U Relay UE</w:t>
      </w:r>
      <w:bookmarkEnd w:id="3948"/>
      <w:bookmarkEnd w:id="3949"/>
      <w:bookmarkEnd w:id="3950"/>
      <w:bookmarkEnd w:id="3951"/>
      <w:bookmarkEnd w:id="3952"/>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7"/>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3" w:name="_Toc193463017"/>
      <w:bookmarkStart w:id="3954" w:name="_Toc193451747"/>
      <w:bookmarkStart w:id="3955" w:name="_Toc193445942"/>
      <w:bookmarkStart w:id="3956" w:name="_Toc210311573"/>
      <w:bookmarkStart w:id="3957" w:name="_Toc201295304"/>
      <w:r>
        <w:t>5.8.18</w:t>
      </w:r>
      <w:r>
        <w:tab/>
        <w:t>NR sidelink positioning</w:t>
      </w:r>
      <w:bookmarkEnd w:id="3953"/>
      <w:bookmarkEnd w:id="3954"/>
      <w:bookmarkEnd w:id="3955"/>
      <w:bookmarkEnd w:id="3956"/>
      <w:bookmarkEnd w:id="3957"/>
    </w:p>
    <w:p w14:paraId="62324E4B" w14:textId="77777777" w:rsidR="00EF7C5F" w:rsidRDefault="000971F0">
      <w:pPr>
        <w:pStyle w:val="Heading4"/>
      </w:pPr>
      <w:bookmarkStart w:id="3958" w:name="_Toc210311574"/>
      <w:bookmarkStart w:id="3959" w:name="_Toc201295305"/>
      <w:bookmarkStart w:id="3960" w:name="_Toc193445943"/>
      <w:bookmarkStart w:id="3961" w:name="_Toc193463018"/>
      <w:bookmarkStart w:id="3962" w:name="_Toc193451748"/>
      <w:r>
        <w:t>5.8.18.1</w:t>
      </w:r>
      <w:r>
        <w:tab/>
        <w:t>General</w:t>
      </w:r>
      <w:bookmarkEnd w:id="3958"/>
      <w:bookmarkEnd w:id="3959"/>
      <w:bookmarkEnd w:id="3960"/>
      <w:bookmarkEnd w:id="3961"/>
      <w:bookmarkEnd w:id="3962"/>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3" w:name="_Toc193445944"/>
      <w:bookmarkStart w:id="3964" w:name="_Toc193451749"/>
      <w:bookmarkStart w:id="3965" w:name="_Toc201295306"/>
      <w:bookmarkStart w:id="3966" w:name="_Toc193463019"/>
      <w:bookmarkStart w:id="3967" w:name="_Toc210311575"/>
      <w:r>
        <w:t>5.8.18.2</w:t>
      </w:r>
      <w:r>
        <w:tab/>
        <w:t>NR sidelink positioning measurement</w:t>
      </w:r>
      <w:bookmarkEnd w:id="3963"/>
      <w:bookmarkEnd w:id="3964"/>
      <w:bookmarkEnd w:id="3965"/>
      <w:bookmarkEnd w:id="3966"/>
      <w:bookmarkEnd w:id="3967"/>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8" w:name="_Toc193445945"/>
      <w:bookmarkStart w:id="3969" w:name="_Toc193463020"/>
      <w:bookmarkStart w:id="3970" w:name="_Toc210311576"/>
      <w:bookmarkStart w:id="3971" w:name="_Toc201295307"/>
      <w:bookmarkStart w:id="3972" w:name="_Toc193451750"/>
      <w:r>
        <w:t>5.8.18.3</w:t>
      </w:r>
      <w:r>
        <w:tab/>
        <w:t>NR sidelink positioning transmission</w:t>
      </w:r>
      <w:bookmarkEnd w:id="3968"/>
      <w:bookmarkEnd w:id="3969"/>
      <w:bookmarkEnd w:id="3970"/>
      <w:bookmarkEnd w:id="3971"/>
      <w:bookmarkEnd w:id="3972"/>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3" w:name="_Toc210311577"/>
      <w:r>
        <w:t>5.8.19</w:t>
      </w:r>
      <w:r>
        <w:tab/>
        <w:t>NR sidelink multi-hop U2N Relay UE operation</w:t>
      </w:r>
      <w:bookmarkEnd w:id="3973"/>
    </w:p>
    <w:p w14:paraId="3F0E3E1E" w14:textId="77777777" w:rsidR="00EF7C5F" w:rsidRDefault="000971F0">
      <w:pPr>
        <w:pStyle w:val="Heading4"/>
      </w:pPr>
      <w:bookmarkStart w:id="3974" w:name="_Toc210311578"/>
      <w:r>
        <w:t>5.8.19.1</w:t>
      </w:r>
      <w:r>
        <w:tab/>
        <w:t>General</w:t>
      </w:r>
      <w:bookmarkEnd w:id="3974"/>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5" w:name="_Toc210311579"/>
      <w:r>
        <w:t>5.8.19.2</w:t>
      </w:r>
      <w:r>
        <w:tab/>
        <w:t>NR sidelink U2N Relay UE threshold conditions</w:t>
      </w:r>
      <w:bookmarkEnd w:id="3975"/>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6" w:author="OPPO-Bingxue" w:date="2025-09-18T12:45:00Z">
        <w:r>
          <w:t xml:space="preserve"> </w:t>
        </w:r>
        <w:r>
          <w:rPr>
            <w:color w:val="7030A0"/>
            <w:u w:val="single"/>
            <w:lang w:val="en-US"/>
          </w:rPr>
          <w:t>[RIL]: O5</w:t>
        </w:r>
      </w:ins>
      <w:ins w:id="3977" w:author="OPPO-Bingxue" w:date="2025-09-18T16:52:00Z">
        <w:r>
          <w:rPr>
            <w:color w:val="7030A0"/>
            <w:u w:val="single"/>
            <w:lang w:val="en-US"/>
          </w:rPr>
          <w:t>09</w:t>
        </w:r>
      </w:ins>
      <w:ins w:id="3978"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9" w:author="ZTE_Weiqiang Du" w:date="2025-09-15T19:46:00Z">
        <w:r>
          <w:t xml:space="preserve">[RIL]: </w:t>
        </w:r>
      </w:ins>
      <w:ins w:id="3980" w:author="ZTE_Weiqiang Du" w:date="2025-09-25T09:36:00Z">
        <w:r>
          <w:rPr>
            <w:rFonts w:eastAsia="SimSun" w:hint="eastAsia"/>
            <w:lang w:val="en-US"/>
          </w:rPr>
          <w:t>Z45</w:t>
        </w:r>
      </w:ins>
      <w:ins w:id="3981"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2" w:name="_Toc193463021"/>
      <w:bookmarkStart w:id="3983" w:name="_Toc193451751"/>
      <w:bookmarkStart w:id="3984" w:name="_Toc201295308"/>
      <w:bookmarkStart w:id="3985" w:name="_Toc193445946"/>
      <w:bookmarkStart w:id="3986" w:name="_Toc210311580"/>
      <w:r>
        <w:t>5.9</w:t>
      </w:r>
      <w:r>
        <w:tab/>
        <w:t>MBS Broadcast</w:t>
      </w:r>
      <w:bookmarkEnd w:id="3982"/>
      <w:bookmarkEnd w:id="3983"/>
      <w:bookmarkEnd w:id="3984"/>
      <w:bookmarkEnd w:id="3985"/>
      <w:bookmarkEnd w:id="3986"/>
    </w:p>
    <w:p w14:paraId="5B765C6D" w14:textId="77777777" w:rsidR="00EF7C5F" w:rsidRDefault="000971F0">
      <w:pPr>
        <w:pStyle w:val="Heading3"/>
      </w:pPr>
      <w:bookmarkStart w:id="3987" w:name="_Toc210311581"/>
      <w:bookmarkStart w:id="3988" w:name="_Toc193445947"/>
      <w:bookmarkStart w:id="3989" w:name="_Toc193451752"/>
      <w:bookmarkStart w:id="3990" w:name="_Toc201295309"/>
      <w:bookmarkStart w:id="3991" w:name="_Toc193463022"/>
      <w:r>
        <w:t>5.9.1</w:t>
      </w:r>
      <w:r>
        <w:tab/>
        <w:t>Introduction</w:t>
      </w:r>
      <w:bookmarkEnd w:id="3987"/>
      <w:bookmarkEnd w:id="3988"/>
      <w:bookmarkEnd w:id="3989"/>
      <w:bookmarkEnd w:id="3990"/>
      <w:bookmarkEnd w:id="3991"/>
    </w:p>
    <w:p w14:paraId="66C4B702" w14:textId="77777777" w:rsidR="00EF7C5F" w:rsidRDefault="000971F0">
      <w:pPr>
        <w:pStyle w:val="Heading4"/>
      </w:pPr>
      <w:bookmarkStart w:id="3992" w:name="_Toc210311582"/>
      <w:bookmarkStart w:id="3993" w:name="_Toc201295310"/>
      <w:bookmarkStart w:id="3994" w:name="_Toc193463023"/>
      <w:bookmarkStart w:id="3995" w:name="_Toc193451753"/>
      <w:bookmarkStart w:id="3996" w:name="_Toc193445948"/>
      <w:r>
        <w:t>5.9.1.1</w:t>
      </w:r>
      <w:r>
        <w:tab/>
        <w:t>General</w:t>
      </w:r>
      <w:bookmarkEnd w:id="3992"/>
      <w:bookmarkEnd w:id="3993"/>
      <w:bookmarkEnd w:id="3994"/>
      <w:bookmarkEnd w:id="3995"/>
      <w:bookmarkEnd w:id="3996"/>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7" w:name="OLE_LINK4"/>
      <w:r>
        <w:t>information related to service continuity of MBS broadcast</w:t>
      </w:r>
      <w:bookmarkEnd w:id="3997"/>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8" w:name="_Toc210311583"/>
      <w:bookmarkStart w:id="3999" w:name="_Toc193463024"/>
      <w:bookmarkStart w:id="4000" w:name="_Toc193451754"/>
      <w:bookmarkStart w:id="4001" w:name="_Toc201295311"/>
      <w:bookmarkStart w:id="4002" w:name="_Toc193445949"/>
      <w:r>
        <w:t>5.9.1.2</w:t>
      </w:r>
      <w:r>
        <w:tab/>
        <w:t>MCCH scheduling</w:t>
      </w:r>
      <w:bookmarkEnd w:id="3998"/>
      <w:bookmarkEnd w:id="3999"/>
      <w:bookmarkEnd w:id="4000"/>
      <w:bookmarkEnd w:id="4001"/>
      <w:bookmarkEnd w:id="4002"/>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3" w:name="_Toc193445950"/>
      <w:bookmarkStart w:id="4004" w:name="_Toc193451755"/>
      <w:bookmarkStart w:id="4005" w:name="_Toc210311584"/>
      <w:bookmarkStart w:id="4006" w:name="_Toc201295312"/>
      <w:bookmarkStart w:id="4007" w:name="_Toc193463025"/>
      <w:r>
        <w:t>5.9.1.3</w:t>
      </w:r>
      <w:r>
        <w:tab/>
        <w:t>MCCH information validity and notification of changes</w:t>
      </w:r>
      <w:bookmarkEnd w:id="4003"/>
      <w:bookmarkEnd w:id="4004"/>
      <w:bookmarkEnd w:id="4005"/>
      <w:bookmarkEnd w:id="4006"/>
      <w:bookmarkEnd w:id="4007"/>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8" w:name="_Toc37082224"/>
      <w:bookmarkStart w:id="4009" w:name="_Toc20487104"/>
      <w:bookmarkStart w:id="4010" w:name="_Toc36810227"/>
      <w:bookmarkStart w:id="4011" w:name="_Toc29342397"/>
      <w:bookmarkStart w:id="4012" w:name="_Toc46482090"/>
      <w:bookmarkStart w:id="4013" w:name="_Toc210311585"/>
      <w:bookmarkStart w:id="4014" w:name="_Toc29343536"/>
      <w:bookmarkStart w:id="4015" w:name="_Toc193445951"/>
      <w:bookmarkStart w:id="4016" w:name="_Toc36846591"/>
      <w:bookmarkStart w:id="4017" w:name="_Toc36939244"/>
      <w:bookmarkStart w:id="4018" w:name="_Toc193451756"/>
      <w:bookmarkStart w:id="4019" w:name="_Toc36566796"/>
      <w:bookmarkStart w:id="4020" w:name="_Toc193463026"/>
      <w:bookmarkStart w:id="4021" w:name="_Toc201295313"/>
      <w:bookmarkStart w:id="4022" w:name="_Toc46480856"/>
      <w:bookmarkStart w:id="4023" w:name="_Toc46483324"/>
      <w:bookmarkStart w:id="4024" w:name="_Toc67997130"/>
      <w:r>
        <w:t>5.9.2</w:t>
      </w:r>
      <w:r>
        <w:tab/>
        <w:t>MCCH information acquisition</w:t>
      </w:r>
      <w:bookmarkStart w:id="4025" w:name="_Toc36566797"/>
      <w:bookmarkStart w:id="4026" w:name="_Toc37082225"/>
      <w:bookmarkStart w:id="4027" w:name="_Toc46483325"/>
      <w:bookmarkStart w:id="4028" w:name="_Toc36939245"/>
      <w:bookmarkStart w:id="4029" w:name="_Toc46482091"/>
      <w:bookmarkStart w:id="4030" w:name="_Toc36846592"/>
      <w:bookmarkStart w:id="4031" w:name="_Toc36810228"/>
      <w:bookmarkStart w:id="4032" w:name="_Toc29342398"/>
      <w:bookmarkStart w:id="4033" w:name="_Toc46480857"/>
      <w:bookmarkStart w:id="4034" w:name="_Toc67997131"/>
      <w:bookmarkStart w:id="4035" w:name="_Toc20487105"/>
      <w:bookmarkStart w:id="4036" w:name="_Toc2934353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57226509" w14:textId="77777777" w:rsidR="00EF7C5F" w:rsidRDefault="000971F0">
      <w:pPr>
        <w:pStyle w:val="Heading4"/>
      </w:pPr>
      <w:bookmarkStart w:id="4037" w:name="_Toc193451757"/>
      <w:bookmarkStart w:id="4038" w:name="_Toc201295314"/>
      <w:bookmarkStart w:id="4039" w:name="_Toc193445952"/>
      <w:bookmarkStart w:id="4040" w:name="_Toc193463027"/>
      <w:bookmarkStart w:id="4041" w:name="_Toc210311586"/>
      <w:r>
        <w:t>5.9.2.1</w:t>
      </w:r>
      <w:r>
        <w:tab/>
        <w:t>General</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bookmarkStart w:id="4042" w:name="_MON_1686130211"/>
    <w:bookmarkEnd w:id="4042"/>
    <w:p w14:paraId="5D8AF797" w14:textId="77777777" w:rsidR="00EF7C5F" w:rsidRDefault="001F2B79">
      <w:pPr>
        <w:pStyle w:val="TH"/>
      </w:pPr>
      <w:r>
        <w:rPr>
          <w:noProof/>
        </w:rPr>
        <w:object w:dxaOrig="5760" w:dyaOrig="1896" w14:anchorId="082CDAF2">
          <v:shape id="_x0000_i1087" type="#_x0000_t75" alt="" style="width:4in;height:93.85pt;mso-width-percent:0;mso-height-percent:0;mso-width-percent:0;mso-height-percent:0" o:ole="">
            <v:imagedata r:id="rId129" o:title=""/>
          </v:shape>
          <o:OLEObject Type="Embed" ProgID="Word.Picture.8" ShapeID="_x0000_i1087" DrawAspect="Content" ObjectID="_1823843121"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3" w:name="_Toc46482092"/>
      <w:bookmarkStart w:id="4044" w:name="_Toc36810229"/>
      <w:bookmarkStart w:id="4045" w:name="_Toc37082226"/>
      <w:bookmarkStart w:id="4046" w:name="_Toc29343538"/>
      <w:bookmarkStart w:id="4047" w:name="_Toc36846593"/>
      <w:bookmarkStart w:id="4048" w:name="_Toc29342399"/>
      <w:bookmarkStart w:id="4049" w:name="_Toc46483326"/>
      <w:bookmarkStart w:id="4050" w:name="_Toc46480858"/>
      <w:bookmarkStart w:id="4051" w:name="_Toc36939246"/>
      <w:bookmarkStart w:id="4052" w:name="_Toc67997132"/>
      <w:bookmarkStart w:id="4053" w:name="_Toc20487106"/>
      <w:bookmarkStart w:id="4054" w:name="_Toc210311587"/>
      <w:bookmarkStart w:id="4055" w:name="_Toc201295315"/>
      <w:bookmarkStart w:id="4056" w:name="_Toc193445953"/>
      <w:bookmarkStart w:id="4057" w:name="_Toc193463028"/>
      <w:bookmarkStart w:id="4058" w:name="_Toc193451758"/>
      <w:bookmarkStart w:id="4059" w:name="_Toc36566798"/>
      <w:r>
        <w:t>5.9.2.2</w:t>
      </w:r>
      <w: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0"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0"/>
      <w:r>
        <w:t xml:space="preserve"> information.</w:t>
      </w:r>
    </w:p>
    <w:p w14:paraId="04FC4E5F" w14:textId="77777777" w:rsidR="00EF7C5F" w:rsidRDefault="000971F0">
      <w:pPr>
        <w:pStyle w:val="Heading4"/>
      </w:pPr>
      <w:bookmarkStart w:id="4061" w:name="_Toc201295316"/>
      <w:bookmarkStart w:id="4062" w:name="_Toc36939247"/>
      <w:bookmarkStart w:id="4063" w:name="_Toc210311588"/>
      <w:bookmarkStart w:id="4064" w:name="_Toc36566799"/>
      <w:bookmarkStart w:id="4065" w:name="_Toc46480859"/>
      <w:bookmarkStart w:id="4066" w:name="_Toc36810230"/>
      <w:bookmarkStart w:id="4067" w:name="_Toc29343539"/>
      <w:bookmarkStart w:id="4068" w:name="_Toc20487107"/>
      <w:bookmarkStart w:id="4069" w:name="_Toc36846594"/>
      <w:bookmarkStart w:id="4070" w:name="_Toc67997133"/>
      <w:bookmarkStart w:id="4071" w:name="_Toc29342400"/>
      <w:bookmarkStart w:id="4072" w:name="_Toc46483327"/>
      <w:bookmarkStart w:id="4073" w:name="_Toc37082227"/>
      <w:bookmarkStart w:id="4074" w:name="_Toc193445954"/>
      <w:bookmarkStart w:id="4075" w:name="_Toc46482093"/>
      <w:bookmarkStart w:id="4076" w:name="_Toc193451759"/>
      <w:bookmarkStart w:id="4077" w:name="_Toc193463029"/>
      <w:r>
        <w:t>5.9.2.3</w:t>
      </w:r>
      <w:r>
        <w:tab/>
        <w:t>MCCH information acquisition by the U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E575858" w14:textId="77777777" w:rsidR="00EF7C5F" w:rsidRDefault="000971F0">
      <w:bookmarkStart w:id="4078" w:name="_Toc36939248"/>
      <w:bookmarkStart w:id="4079" w:name="_Toc36846595"/>
      <w:bookmarkStart w:id="4080" w:name="_Toc46483328"/>
      <w:bookmarkStart w:id="4081" w:name="_Toc36810231"/>
      <w:bookmarkStart w:id="4082" w:name="_Toc29343540"/>
      <w:bookmarkStart w:id="4083" w:name="_Toc29342401"/>
      <w:bookmarkStart w:id="4084" w:name="_Toc36566800"/>
      <w:bookmarkStart w:id="4085" w:name="_Toc46482094"/>
      <w:bookmarkStart w:id="4086" w:name="_Toc37082228"/>
      <w:bookmarkStart w:id="4087" w:name="_Toc67997134"/>
      <w:bookmarkStart w:id="4088" w:name="_Toc20487108"/>
      <w:bookmarkStart w:id="4089"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0" w:name="_Toc193445955"/>
      <w:bookmarkStart w:id="4091" w:name="_Toc193451760"/>
      <w:bookmarkStart w:id="4092" w:name="_Toc193463030"/>
      <w:bookmarkStart w:id="4093" w:name="_Toc201295317"/>
      <w:bookmarkStart w:id="4094" w:name="_Toc210311589"/>
      <w:r>
        <w:t>5.9.2.4</w:t>
      </w:r>
      <w:r>
        <w:tab/>
        <w:t xml:space="preserve">Actions upon reception of the </w:t>
      </w:r>
      <w:r>
        <w:rPr>
          <w:i/>
          <w:iCs/>
        </w:rPr>
        <w:t>MBSBroadcastConfiguration</w:t>
      </w:r>
      <w:r>
        <w:t xml:space="preserve"> messag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5" w:name="_Toc46483329"/>
      <w:bookmarkStart w:id="4096" w:name="_Toc20487109"/>
      <w:bookmarkStart w:id="4097" w:name="_Toc29343541"/>
      <w:bookmarkStart w:id="4098" w:name="_Toc29342402"/>
      <w:bookmarkStart w:id="4099" w:name="_Toc37082229"/>
      <w:bookmarkStart w:id="4100" w:name="_Toc67997135"/>
      <w:bookmarkStart w:id="4101" w:name="_Toc36810232"/>
      <w:bookmarkStart w:id="4102" w:name="_Toc46482095"/>
      <w:bookmarkStart w:id="4103" w:name="_Toc46480861"/>
      <w:bookmarkStart w:id="4104" w:name="_Toc36566801"/>
      <w:bookmarkStart w:id="4105" w:name="_Toc36846596"/>
      <w:bookmarkStart w:id="4106" w:name="_Toc36939249"/>
      <w:bookmarkStart w:id="4107" w:name="_Toc201295318"/>
      <w:bookmarkStart w:id="4108" w:name="_Toc193463031"/>
      <w:bookmarkStart w:id="4109" w:name="_Toc210311590"/>
      <w:bookmarkStart w:id="4110" w:name="_Toc193445956"/>
      <w:bookmarkStart w:id="4111" w:name="_Toc193451761"/>
      <w:r>
        <w:t>5.9.3</w:t>
      </w:r>
      <w:r>
        <w:tab/>
      </w:r>
      <w:bookmarkEnd w:id="4095"/>
      <w:bookmarkEnd w:id="4096"/>
      <w:bookmarkEnd w:id="4097"/>
      <w:bookmarkEnd w:id="4098"/>
      <w:bookmarkEnd w:id="4099"/>
      <w:bookmarkEnd w:id="4100"/>
      <w:bookmarkEnd w:id="4101"/>
      <w:bookmarkEnd w:id="4102"/>
      <w:bookmarkEnd w:id="4103"/>
      <w:bookmarkEnd w:id="4104"/>
      <w:bookmarkEnd w:id="4105"/>
      <w:bookmarkEnd w:id="4106"/>
      <w:r>
        <w:t>Broadcast MRB configuration</w:t>
      </w:r>
      <w:bookmarkEnd w:id="4107"/>
      <w:bookmarkEnd w:id="4108"/>
      <w:bookmarkEnd w:id="4109"/>
      <w:bookmarkEnd w:id="4110"/>
      <w:bookmarkEnd w:id="4111"/>
    </w:p>
    <w:p w14:paraId="364369B0" w14:textId="77777777" w:rsidR="00EF7C5F" w:rsidRDefault="000971F0">
      <w:pPr>
        <w:pStyle w:val="Heading4"/>
      </w:pPr>
      <w:bookmarkStart w:id="4112" w:name="_Toc210311591"/>
      <w:bookmarkStart w:id="4113" w:name="_Toc193451762"/>
      <w:bookmarkStart w:id="4114" w:name="_Toc193463032"/>
      <w:bookmarkStart w:id="4115" w:name="_Toc67997136"/>
      <w:bookmarkStart w:id="4116" w:name="_Toc193445957"/>
      <w:bookmarkStart w:id="4117" w:name="_Toc36810233"/>
      <w:bookmarkStart w:id="4118" w:name="_Toc36939250"/>
      <w:bookmarkStart w:id="4119" w:name="_Toc46482096"/>
      <w:bookmarkStart w:id="4120" w:name="_Toc20487110"/>
      <w:bookmarkStart w:id="4121" w:name="_Toc46480862"/>
      <w:bookmarkStart w:id="4122" w:name="_Toc46483330"/>
      <w:bookmarkStart w:id="4123" w:name="_Toc36566802"/>
      <w:bookmarkStart w:id="4124" w:name="_Toc37082230"/>
      <w:bookmarkStart w:id="4125" w:name="_Toc36846597"/>
      <w:bookmarkStart w:id="4126" w:name="_Toc201295319"/>
      <w:bookmarkStart w:id="4127" w:name="_Toc29343542"/>
      <w:bookmarkStart w:id="4128" w:name="_Toc29342403"/>
      <w:r>
        <w:t>5.9.3.1</w:t>
      </w:r>
      <w:r>
        <w:tab/>
        <w:t>General</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33A551C" w14:textId="77777777" w:rsidR="00EF7C5F" w:rsidRDefault="000971F0">
      <w:bookmarkStart w:id="4129" w:name="OLE_LINK13"/>
      <w:bookmarkStart w:id="4130" w:name="_Toc36566803"/>
      <w:bookmarkStart w:id="4131" w:name="_Toc46480863"/>
      <w:bookmarkStart w:id="4132" w:name="_Toc46482097"/>
      <w:bookmarkStart w:id="4133" w:name="_Toc29343543"/>
      <w:bookmarkStart w:id="4134" w:name="_Toc46483331"/>
      <w:bookmarkStart w:id="4135" w:name="_Toc67997137"/>
      <w:bookmarkStart w:id="4136" w:name="_Toc36810234"/>
      <w:bookmarkStart w:id="4137" w:name="_Toc36846598"/>
      <w:bookmarkStart w:id="4138" w:name="_Toc37082231"/>
      <w:bookmarkStart w:id="4139" w:name="_Toc29342404"/>
      <w:bookmarkStart w:id="4140" w:name="_Toc20487111"/>
      <w:bookmarkStart w:id="4141"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9"/>
      <w:r>
        <w:t xml:space="preserve"> with an active BWP with common search space configured by </w:t>
      </w:r>
      <w:r>
        <w:rPr>
          <w:i/>
        </w:rPr>
        <w:t>searchSpaceMTCH</w:t>
      </w:r>
      <w:r>
        <w:t xml:space="preserve"> or</w:t>
      </w:r>
      <w:r>
        <w:rPr>
          <w:i/>
        </w:rPr>
        <w:t xml:space="preserve"> searchSpaceMCCH</w:t>
      </w:r>
      <w:r>
        <w:t>.</w:t>
      </w:r>
      <w:ins w:id="4142" w:author="Ericsson - Ignacio" w:date="2025-09-17T16:27:00Z">
        <w:r>
          <w:rPr>
            <w:i/>
          </w:rPr>
          <w:t xml:space="preserve"> </w:t>
        </w:r>
        <w:r>
          <w:rPr>
            <w:iCs/>
          </w:rPr>
          <w:t>[RIL]E0</w:t>
        </w:r>
      </w:ins>
      <w:ins w:id="4143" w:author="Ericsson - Ignacio" w:date="2025-09-19T18:07:00Z">
        <w:r>
          <w:rPr>
            <w:iCs/>
          </w:rPr>
          <w:t>11</w:t>
        </w:r>
      </w:ins>
      <w:ins w:id="4144" w:author="Ericsson - Ignacio" w:date="2025-09-17T16:27:00Z">
        <w:r>
          <w:rPr>
            <w:iCs/>
          </w:rPr>
          <w:t>, NTN</w:t>
        </w:r>
      </w:ins>
    </w:p>
    <w:p w14:paraId="7FDFFAA5" w14:textId="77777777" w:rsidR="00EF7C5F" w:rsidRDefault="000971F0">
      <w:pPr>
        <w:pStyle w:val="NO"/>
        <w:rPr>
          <w:ins w:id="4145"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6" w:author="Ericsson - Ignacio" w:date="2025-09-18T18:08:00Z">
        <w:r>
          <w:t>[RIL] E0</w:t>
        </w:r>
      </w:ins>
      <w:ins w:id="4147" w:author="Ericsson - Ignacio" w:date="2025-09-19T18:10:00Z">
        <w:r>
          <w:t>14</w:t>
        </w:r>
      </w:ins>
      <w:ins w:id="4148" w:author="Ericsson - Ignacio" w:date="2025-09-18T18:08:00Z">
        <w:r>
          <w:t>,NTN</w:t>
        </w:r>
      </w:ins>
    </w:p>
    <w:p w14:paraId="58ED2354" w14:textId="77777777" w:rsidR="00EF7C5F" w:rsidRDefault="000971F0">
      <w:pPr>
        <w:pStyle w:val="Heading4"/>
      </w:pPr>
      <w:bookmarkStart w:id="4149" w:name="_Toc193463033"/>
      <w:bookmarkStart w:id="4150" w:name="_Toc201295320"/>
      <w:bookmarkStart w:id="4151" w:name="_Toc193445958"/>
      <w:bookmarkStart w:id="4152" w:name="_Toc193451763"/>
      <w:bookmarkStart w:id="4153" w:name="_Toc210311592"/>
      <w:r>
        <w:t>5.9.3.2</w:t>
      </w:r>
      <w:r>
        <w:tab/>
        <w:t>Initiation</w:t>
      </w:r>
      <w:bookmarkEnd w:id="4130"/>
      <w:bookmarkEnd w:id="4131"/>
      <w:bookmarkEnd w:id="4132"/>
      <w:bookmarkEnd w:id="4133"/>
      <w:bookmarkEnd w:id="4134"/>
      <w:bookmarkEnd w:id="4135"/>
      <w:bookmarkEnd w:id="4136"/>
      <w:bookmarkEnd w:id="4137"/>
      <w:bookmarkEnd w:id="4138"/>
      <w:bookmarkEnd w:id="4139"/>
      <w:bookmarkEnd w:id="4140"/>
      <w:bookmarkEnd w:id="4141"/>
      <w:bookmarkEnd w:id="4149"/>
      <w:bookmarkEnd w:id="4150"/>
      <w:bookmarkEnd w:id="4151"/>
      <w:bookmarkEnd w:id="4152"/>
      <w:bookmarkEnd w:id="4153"/>
    </w:p>
    <w:p w14:paraId="1C713991" w14:textId="77777777" w:rsidR="00EF7C5F" w:rsidRDefault="000971F0">
      <w:bookmarkStart w:id="4154" w:name="_Toc29342405"/>
      <w:bookmarkStart w:id="4155" w:name="_Toc37082232"/>
      <w:bookmarkStart w:id="4156" w:name="_Toc29343544"/>
      <w:bookmarkStart w:id="4157" w:name="_Toc36846599"/>
      <w:bookmarkStart w:id="4158" w:name="_Toc20487112"/>
      <w:bookmarkStart w:id="4159" w:name="_Toc67997138"/>
      <w:bookmarkStart w:id="4160" w:name="_Toc36810235"/>
      <w:bookmarkStart w:id="4161" w:name="_Toc46482098"/>
      <w:bookmarkStart w:id="4162" w:name="_Toc36939252"/>
      <w:bookmarkStart w:id="4163" w:name="_Toc36566804"/>
      <w:bookmarkStart w:id="4164" w:name="_Toc46483332"/>
      <w:bookmarkStart w:id="4165"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6" w:name="_Toc201295321"/>
      <w:bookmarkStart w:id="4167" w:name="_Toc210311593"/>
      <w:bookmarkStart w:id="4168" w:name="_Toc193445959"/>
      <w:bookmarkStart w:id="4169" w:name="_Toc193463034"/>
      <w:bookmarkStart w:id="4170" w:name="_Toc193451764"/>
      <w:r>
        <w:t>5.9.3.3</w:t>
      </w:r>
      <w:r>
        <w:tab/>
      </w:r>
      <w:bookmarkEnd w:id="4154"/>
      <w:bookmarkEnd w:id="4155"/>
      <w:bookmarkEnd w:id="4156"/>
      <w:bookmarkEnd w:id="4157"/>
      <w:bookmarkEnd w:id="4158"/>
      <w:bookmarkEnd w:id="4159"/>
      <w:bookmarkEnd w:id="4160"/>
      <w:bookmarkEnd w:id="4161"/>
      <w:bookmarkEnd w:id="4162"/>
      <w:bookmarkEnd w:id="4163"/>
      <w:bookmarkEnd w:id="4164"/>
      <w:bookmarkEnd w:id="4165"/>
      <w:r>
        <w:t>Broadcast MRB establishment</w:t>
      </w:r>
      <w:bookmarkEnd w:id="4166"/>
      <w:bookmarkEnd w:id="4167"/>
      <w:bookmarkEnd w:id="4168"/>
      <w:bookmarkEnd w:id="4169"/>
      <w:bookmarkEnd w:id="4170"/>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1" w:name="_Toc20487113"/>
      <w:bookmarkStart w:id="4172" w:name="_Toc36810236"/>
      <w:bookmarkStart w:id="4173" w:name="_Toc37082233"/>
      <w:bookmarkStart w:id="4174" w:name="_Toc46483333"/>
      <w:bookmarkStart w:id="4175" w:name="_Toc210311594"/>
      <w:bookmarkStart w:id="4176" w:name="_Toc36939253"/>
      <w:bookmarkStart w:id="4177" w:name="_Toc193463035"/>
      <w:bookmarkStart w:id="4178" w:name="_Toc29343545"/>
      <w:bookmarkStart w:id="4179" w:name="_Toc67997139"/>
      <w:bookmarkStart w:id="4180" w:name="_Toc46482099"/>
      <w:bookmarkStart w:id="4181" w:name="_Toc36566805"/>
      <w:bookmarkStart w:id="4182" w:name="_Toc29342406"/>
      <w:bookmarkStart w:id="4183" w:name="_Toc46480865"/>
      <w:bookmarkStart w:id="4184" w:name="_Toc193451765"/>
      <w:bookmarkStart w:id="4185" w:name="_Toc201295322"/>
      <w:bookmarkStart w:id="4186" w:name="_Toc193445960"/>
      <w:bookmarkStart w:id="4187" w:name="_Toc36846600"/>
      <w:r>
        <w:t>5.9.3.4</w:t>
      </w:r>
      <w:r>
        <w:tab/>
        <w:t>Broadcast MRB release</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8" w:name="_Toc201295323"/>
      <w:bookmarkStart w:id="4189" w:name="_Toc193445961"/>
      <w:bookmarkStart w:id="4190" w:name="_Toc193451766"/>
      <w:bookmarkStart w:id="4191" w:name="_Toc210311595"/>
      <w:bookmarkStart w:id="4192" w:name="_Toc193463036"/>
      <w:r>
        <w:t>5.9.4</w:t>
      </w:r>
      <w:r>
        <w:tab/>
        <w:t>MBS Interest Indication</w:t>
      </w:r>
      <w:bookmarkEnd w:id="4188"/>
      <w:bookmarkEnd w:id="4189"/>
      <w:bookmarkEnd w:id="4190"/>
      <w:bookmarkEnd w:id="4191"/>
      <w:bookmarkEnd w:id="4192"/>
    </w:p>
    <w:p w14:paraId="592E4D22" w14:textId="77777777" w:rsidR="00EF7C5F" w:rsidRDefault="000971F0">
      <w:pPr>
        <w:pStyle w:val="Heading4"/>
      </w:pPr>
      <w:bookmarkStart w:id="4193" w:name="_Toc201295324"/>
      <w:bookmarkStart w:id="4194" w:name="_Toc210311596"/>
      <w:bookmarkStart w:id="4195" w:name="_Toc193445962"/>
      <w:bookmarkStart w:id="4196" w:name="_Toc193451767"/>
      <w:bookmarkStart w:id="4197" w:name="_Toc193463037"/>
      <w:r>
        <w:t>5.9.4.1</w:t>
      </w:r>
      <w:r>
        <w:tab/>
        <w:t>General</w:t>
      </w:r>
      <w:bookmarkEnd w:id="4193"/>
      <w:bookmarkEnd w:id="4194"/>
      <w:bookmarkEnd w:id="4195"/>
      <w:bookmarkEnd w:id="4196"/>
      <w:bookmarkEnd w:id="4197"/>
    </w:p>
    <w:bookmarkStart w:id="4198"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3pt;mso-width-percent:0;mso-height-percent:0;mso-width-percent:0;mso-height-percent:0" o:ole="">
            <v:imagedata r:id="rId131" o:title=""/>
          </v:shape>
          <o:OLEObject Type="Embed" ProgID="Mscgen.Chart" ShapeID="_x0000_i1088" DrawAspect="Content" ObjectID="_1823843122" r:id="rId132"/>
        </w:object>
      </w:r>
      <w:bookmarkEnd w:id="4198"/>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9" w:name="_Toc67997120"/>
      <w:bookmarkStart w:id="4200" w:name="_Toc36846581"/>
      <w:bookmarkStart w:id="4201" w:name="_Toc29342387"/>
      <w:bookmarkStart w:id="4202" w:name="_Toc46483314"/>
      <w:bookmarkStart w:id="4203" w:name="_Toc46482080"/>
      <w:bookmarkStart w:id="4204" w:name="_Toc36566786"/>
      <w:bookmarkStart w:id="4205" w:name="_Toc46480846"/>
      <w:bookmarkStart w:id="4206" w:name="_Toc36939234"/>
      <w:bookmarkStart w:id="4207" w:name="_Toc36810217"/>
      <w:bookmarkStart w:id="4208" w:name="_Toc193463038"/>
      <w:bookmarkStart w:id="4209" w:name="_Toc193451768"/>
      <w:bookmarkStart w:id="4210" w:name="_Toc29343526"/>
      <w:bookmarkStart w:id="4211" w:name="_Toc20487095"/>
      <w:bookmarkStart w:id="4212" w:name="_Toc193445963"/>
      <w:bookmarkStart w:id="4213" w:name="_Toc201295325"/>
      <w:bookmarkStart w:id="4214" w:name="_Toc210311597"/>
      <w:bookmarkStart w:id="4215" w:name="_Toc37082214"/>
      <w:r>
        <w:t>5.9.4.2</w:t>
      </w:r>
      <w:r>
        <w:tab/>
        <w:t>Initi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6" w:name="_Toc201295326"/>
      <w:bookmarkStart w:id="4217" w:name="_Toc210311598"/>
      <w:bookmarkStart w:id="4218" w:name="_Toc193445964"/>
      <w:bookmarkStart w:id="4219" w:name="_Toc193451769"/>
      <w:bookmarkStart w:id="4220" w:name="_Toc193463039"/>
      <w:r>
        <w:t>5.9.4.3</w:t>
      </w:r>
      <w:r>
        <w:tab/>
        <w:t>MBS frequencies of interest determination</w:t>
      </w:r>
      <w:bookmarkEnd w:id="4216"/>
      <w:bookmarkEnd w:id="4217"/>
      <w:bookmarkEnd w:id="4218"/>
      <w:bookmarkEnd w:id="4219"/>
      <w:bookmarkEnd w:id="4220"/>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1" w:name="_Toc193445965"/>
      <w:bookmarkStart w:id="4222" w:name="_Toc193463040"/>
      <w:bookmarkStart w:id="4223" w:name="_Toc201295327"/>
      <w:bookmarkStart w:id="4224" w:name="_Toc210311599"/>
      <w:bookmarkStart w:id="4225" w:name="_Toc193451770"/>
      <w:r>
        <w:t>5.9.4.4</w:t>
      </w:r>
      <w:r>
        <w:tab/>
        <w:t>MBS services of interest determination</w:t>
      </w:r>
      <w:bookmarkEnd w:id="4221"/>
      <w:bookmarkEnd w:id="4222"/>
      <w:bookmarkEnd w:id="4223"/>
      <w:bookmarkEnd w:id="4224"/>
      <w:bookmarkEnd w:id="4225"/>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6" w:name="_MON_1400506224"/>
      <w:bookmarkStart w:id="4227" w:name="_MON_1398090240"/>
      <w:bookmarkStart w:id="4228" w:name="_MON_1400506229"/>
      <w:bookmarkStart w:id="4229" w:name="_MON_1400506198"/>
      <w:bookmarkStart w:id="4230" w:name="_MON_1401530775"/>
      <w:bookmarkStart w:id="4231" w:name="_Toc201295328"/>
      <w:bookmarkStart w:id="4232" w:name="_Toc210311600"/>
      <w:bookmarkStart w:id="4233" w:name="_Toc193463041"/>
      <w:bookmarkStart w:id="4234" w:name="_Toc193451771"/>
      <w:bookmarkStart w:id="4235" w:name="_Toc193445966"/>
      <w:bookmarkEnd w:id="4226"/>
      <w:bookmarkEnd w:id="4227"/>
      <w:bookmarkEnd w:id="4228"/>
      <w:bookmarkEnd w:id="4229"/>
      <w:bookmarkEnd w:id="4230"/>
      <w:r>
        <w:t>5.9.4.5</w:t>
      </w:r>
      <w:r>
        <w:tab/>
        <w:t>Setting of the contents of MBS Interest Indication</w:t>
      </w:r>
      <w:bookmarkEnd w:id="4231"/>
      <w:bookmarkEnd w:id="4232"/>
      <w:bookmarkEnd w:id="4233"/>
      <w:bookmarkEnd w:id="4234"/>
      <w:bookmarkEnd w:id="4235"/>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6" w:name="_Toc210311601"/>
      <w:bookmarkStart w:id="4237" w:name="_Toc193445967"/>
      <w:bookmarkStart w:id="4238" w:name="_Toc193451772"/>
      <w:bookmarkStart w:id="4239" w:name="_Toc193463042"/>
      <w:bookmarkStart w:id="4240" w:name="_Toc201295329"/>
      <w:r>
        <w:t>5.10</w:t>
      </w:r>
      <w:r>
        <w:tab/>
        <w:t>MBS multicast reception in RRC_INACTIVE</w:t>
      </w:r>
      <w:bookmarkEnd w:id="4236"/>
      <w:bookmarkEnd w:id="4237"/>
      <w:bookmarkEnd w:id="4238"/>
      <w:bookmarkEnd w:id="4239"/>
      <w:bookmarkEnd w:id="4240"/>
    </w:p>
    <w:p w14:paraId="55CC1456" w14:textId="77777777" w:rsidR="00EF7C5F" w:rsidRDefault="000971F0">
      <w:pPr>
        <w:pStyle w:val="Heading3"/>
      </w:pPr>
      <w:bookmarkStart w:id="4241" w:name="_Toc193451773"/>
      <w:bookmarkStart w:id="4242" w:name="_Toc193463043"/>
      <w:bookmarkStart w:id="4243" w:name="_Toc193445968"/>
      <w:bookmarkStart w:id="4244" w:name="_Toc210311602"/>
      <w:bookmarkStart w:id="4245" w:name="_Toc201295330"/>
      <w:r>
        <w:t>5.10.1</w:t>
      </w:r>
      <w:r>
        <w:tab/>
        <w:t>Introduction</w:t>
      </w:r>
      <w:bookmarkEnd w:id="4241"/>
      <w:bookmarkEnd w:id="4242"/>
      <w:bookmarkEnd w:id="4243"/>
      <w:bookmarkEnd w:id="4244"/>
      <w:bookmarkEnd w:id="4245"/>
    </w:p>
    <w:p w14:paraId="1135062E" w14:textId="77777777" w:rsidR="00EF7C5F" w:rsidRDefault="000971F0">
      <w:pPr>
        <w:pStyle w:val="Heading4"/>
      </w:pPr>
      <w:bookmarkStart w:id="4246" w:name="_Toc193463044"/>
      <w:bookmarkStart w:id="4247" w:name="_Toc193451774"/>
      <w:bookmarkStart w:id="4248" w:name="_Toc193445969"/>
      <w:bookmarkStart w:id="4249" w:name="_Toc210311603"/>
      <w:bookmarkStart w:id="4250" w:name="_Toc201295331"/>
      <w:r>
        <w:t>5.10.1.1</w:t>
      </w:r>
      <w:r>
        <w:tab/>
        <w:t>General</w:t>
      </w:r>
      <w:bookmarkEnd w:id="4246"/>
      <w:bookmarkEnd w:id="4247"/>
      <w:bookmarkEnd w:id="4248"/>
      <w:bookmarkEnd w:id="4249"/>
      <w:bookmarkEnd w:id="4250"/>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1" w:name="_Toc193463045"/>
      <w:bookmarkStart w:id="4252" w:name="_Toc210311604"/>
      <w:bookmarkStart w:id="4253" w:name="_Toc201295332"/>
      <w:bookmarkStart w:id="4254" w:name="_Toc193451775"/>
      <w:bookmarkStart w:id="4255" w:name="_Toc193445970"/>
      <w:r>
        <w:t>5.10.1.2</w:t>
      </w:r>
      <w:r>
        <w:tab/>
        <w:t>Multicast MCCH scheduling</w:t>
      </w:r>
      <w:bookmarkEnd w:id="4251"/>
      <w:bookmarkEnd w:id="4252"/>
      <w:bookmarkEnd w:id="4253"/>
      <w:bookmarkEnd w:id="4254"/>
      <w:bookmarkEnd w:id="4255"/>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6" w:name="_Toc193445971"/>
      <w:bookmarkStart w:id="4257" w:name="_Toc193451776"/>
      <w:bookmarkStart w:id="4258" w:name="_Toc193463046"/>
      <w:bookmarkStart w:id="4259" w:name="_Toc201295333"/>
      <w:bookmarkStart w:id="4260" w:name="_Toc210311605"/>
      <w:r>
        <w:t>5.10.1.3</w:t>
      </w:r>
      <w:r>
        <w:tab/>
        <w:t>Multicast MCCH information validity and notification of changes</w:t>
      </w:r>
      <w:bookmarkEnd w:id="4256"/>
      <w:bookmarkEnd w:id="4257"/>
      <w:bookmarkEnd w:id="4258"/>
      <w:bookmarkEnd w:id="4259"/>
      <w:bookmarkEnd w:id="4260"/>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1" w:name="_Toc193451777"/>
      <w:bookmarkStart w:id="4262" w:name="_Toc201295334"/>
      <w:bookmarkStart w:id="4263" w:name="_Toc193463047"/>
      <w:bookmarkStart w:id="4264" w:name="_Toc193445972"/>
      <w:bookmarkStart w:id="4265" w:name="_Toc210311606"/>
      <w:r>
        <w:t>5.10.2</w:t>
      </w:r>
      <w:r>
        <w:tab/>
        <w:t>Multicast MCCH information acquisition</w:t>
      </w:r>
      <w:bookmarkEnd w:id="4261"/>
      <w:bookmarkEnd w:id="4262"/>
      <w:bookmarkEnd w:id="4263"/>
      <w:bookmarkEnd w:id="4264"/>
      <w:bookmarkEnd w:id="4265"/>
    </w:p>
    <w:p w14:paraId="4C6BA604" w14:textId="77777777" w:rsidR="00EF7C5F" w:rsidRDefault="000971F0">
      <w:pPr>
        <w:pStyle w:val="Heading4"/>
      </w:pPr>
      <w:bookmarkStart w:id="4266" w:name="_Toc210311607"/>
      <w:bookmarkStart w:id="4267" w:name="_Toc193451778"/>
      <w:bookmarkStart w:id="4268" w:name="_Toc193445973"/>
      <w:bookmarkStart w:id="4269" w:name="_Toc201295335"/>
      <w:bookmarkStart w:id="4270" w:name="_Toc193463048"/>
      <w:r>
        <w:t>5.10.2.1</w:t>
      </w:r>
      <w:r>
        <w:tab/>
        <w:t>General</w:t>
      </w:r>
      <w:bookmarkEnd w:id="4266"/>
      <w:bookmarkEnd w:id="4267"/>
      <w:bookmarkEnd w:id="4268"/>
      <w:bookmarkEnd w:id="4269"/>
      <w:bookmarkEnd w:id="4270"/>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7pt;mso-width-percent:0;mso-height-percent:0;mso-width-percent:0;mso-height-percent:0" o:ole="">
            <v:imagedata r:id="rId133" o:title=""/>
          </v:shape>
          <o:OLEObject Type="Embed" ProgID="Word.Picture.8" ShapeID="_x0000_i1089" DrawAspect="Content" ObjectID="_1823843123"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1" w:name="_Toc193445974"/>
      <w:bookmarkStart w:id="4272" w:name="_Toc210311608"/>
      <w:bookmarkStart w:id="4273" w:name="_Toc201295336"/>
      <w:bookmarkStart w:id="4274" w:name="_Toc193463049"/>
      <w:bookmarkStart w:id="4275" w:name="_Toc193451779"/>
      <w:r>
        <w:t>5.10.2.2</w:t>
      </w:r>
      <w:r>
        <w:tab/>
        <w:t>Initiation</w:t>
      </w:r>
      <w:bookmarkEnd w:id="4271"/>
      <w:bookmarkEnd w:id="4272"/>
      <w:bookmarkEnd w:id="4273"/>
      <w:bookmarkEnd w:id="4274"/>
      <w:bookmarkEnd w:id="4275"/>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6" w:name="_Toc193463050"/>
      <w:bookmarkStart w:id="4277" w:name="_Toc201295337"/>
      <w:bookmarkStart w:id="4278" w:name="_Toc193445975"/>
      <w:bookmarkStart w:id="4279" w:name="_Toc193451780"/>
      <w:bookmarkStart w:id="4280" w:name="_Toc210311609"/>
      <w:r>
        <w:t>5.10.2.3</w:t>
      </w:r>
      <w:r>
        <w:tab/>
        <w:t>Multicast MCCH information acquisition by the UE</w:t>
      </w:r>
      <w:bookmarkEnd w:id="4276"/>
      <w:bookmarkEnd w:id="4277"/>
      <w:bookmarkEnd w:id="4278"/>
      <w:bookmarkEnd w:id="4279"/>
      <w:bookmarkEnd w:id="4280"/>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1" w:name="_Toc210311610"/>
      <w:bookmarkStart w:id="4282" w:name="_Toc193463051"/>
      <w:bookmarkStart w:id="4283" w:name="_Toc193445976"/>
      <w:bookmarkStart w:id="4284" w:name="_Toc193451781"/>
      <w:bookmarkStart w:id="4285" w:name="_Toc201295338"/>
      <w:r>
        <w:t>5.10.2.4</w:t>
      </w:r>
      <w:r>
        <w:tab/>
        <w:t xml:space="preserve">Actions upon reception of the </w:t>
      </w:r>
      <w:r>
        <w:rPr>
          <w:i/>
        </w:rPr>
        <w:t>MBSMulticastConfiguration</w:t>
      </w:r>
      <w:r>
        <w:t xml:space="preserve"> message</w:t>
      </w:r>
      <w:bookmarkEnd w:id="4281"/>
      <w:bookmarkEnd w:id="4282"/>
      <w:bookmarkEnd w:id="4283"/>
      <w:bookmarkEnd w:id="4284"/>
      <w:bookmarkEnd w:id="4285"/>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6" w:name="_Toc210311611"/>
      <w:bookmarkStart w:id="4287" w:name="_Toc193451782"/>
      <w:bookmarkStart w:id="4288" w:name="_Toc193463052"/>
      <w:bookmarkStart w:id="4289" w:name="_Toc201295339"/>
      <w:bookmarkStart w:id="4290" w:name="_Toc193445977"/>
      <w:bookmarkStart w:id="4291" w:name="_Hlk148521567"/>
      <w:r>
        <w:t>5.10.3</w:t>
      </w:r>
      <w:r>
        <w:tab/>
        <w:t>MRB configuration</w:t>
      </w:r>
      <w:bookmarkEnd w:id="4286"/>
      <w:bookmarkEnd w:id="4287"/>
      <w:bookmarkEnd w:id="4288"/>
      <w:bookmarkEnd w:id="4289"/>
      <w:bookmarkEnd w:id="4290"/>
    </w:p>
    <w:p w14:paraId="4E6F172E" w14:textId="77777777" w:rsidR="00EF7C5F" w:rsidRDefault="000971F0">
      <w:pPr>
        <w:pStyle w:val="Heading4"/>
      </w:pPr>
      <w:bookmarkStart w:id="4292" w:name="_Toc193445978"/>
      <w:bookmarkStart w:id="4293" w:name="_Toc193451783"/>
      <w:bookmarkStart w:id="4294" w:name="_Toc193463053"/>
      <w:bookmarkStart w:id="4295" w:name="_Toc201295340"/>
      <w:bookmarkStart w:id="4296" w:name="_Toc210311612"/>
      <w:r>
        <w:t>5.10.3.1</w:t>
      </w:r>
      <w:r>
        <w:tab/>
        <w:t>General</w:t>
      </w:r>
      <w:bookmarkEnd w:id="4292"/>
      <w:bookmarkEnd w:id="4293"/>
      <w:bookmarkEnd w:id="4294"/>
      <w:bookmarkEnd w:id="4295"/>
      <w:bookmarkEnd w:id="4296"/>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7" w:name="_Hlk148603447"/>
      <w:bookmarkStart w:id="4298"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7"/>
    <w:p w14:paraId="0EF0E8D4" w14:textId="77777777" w:rsidR="00EF7C5F" w:rsidRDefault="000971F0">
      <w:r>
        <w:t>Upon moving to a cell where the PDCP COUNT of a multicast MRB is not synchronized</w:t>
      </w:r>
      <w:bookmarkEnd w:id="42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9" w:name="_Toc193445979"/>
      <w:bookmarkStart w:id="4300" w:name="_Toc193451784"/>
      <w:bookmarkStart w:id="4301" w:name="_Toc201295341"/>
      <w:bookmarkStart w:id="4302" w:name="_Toc210311613"/>
      <w:bookmarkStart w:id="4303" w:name="_Toc193463054"/>
      <w:r>
        <w:t>5.10.3.2</w:t>
      </w:r>
      <w:r>
        <w:tab/>
        <w:t>Multicast MRB establishment</w:t>
      </w:r>
      <w:bookmarkEnd w:id="4299"/>
      <w:bookmarkEnd w:id="4300"/>
      <w:bookmarkEnd w:id="4301"/>
      <w:bookmarkEnd w:id="4302"/>
      <w:bookmarkEnd w:id="4303"/>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4" w:name="_Toc193451785"/>
      <w:bookmarkStart w:id="4305" w:name="_Toc210311614"/>
      <w:bookmarkStart w:id="4306" w:name="_Toc193463055"/>
      <w:bookmarkStart w:id="4307" w:name="_Toc193445980"/>
      <w:bookmarkStart w:id="4308" w:name="_Toc201295342"/>
      <w:r>
        <w:t>5.10.3.3</w:t>
      </w:r>
      <w:r>
        <w:tab/>
        <w:t>Multicast MRB release</w:t>
      </w:r>
      <w:bookmarkEnd w:id="4304"/>
      <w:bookmarkEnd w:id="4305"/>
      <w:bookmarkEnd w:id="4306"/>
      <w:bookmarkEnd w:id="4307"/>
      <w:bookmarkEnd w:id="4308"/>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1"/>
    </w:p>
    <w:p w14:paraId="38443459" w14:textId="77777777" w:rsidR="00EF7C5F" w:rsidRDefault="00EF7C5F">
      <w:pPr>
        <w:overflowPunct/>
        <w:autoSpaceDE/>
        <w:autoSpaceDN/>
        <w:adjustRightInd/>
        <w:spacing w:after="0"/>
        <w:sectPr w:rsidR="00EF7C5F">
          <w:headerReference w:type="even" r:id="rId135"/>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9" w:name="_Toc193451786"/>
      <w:bookmarkStart w:id="4310" w:name="_Toc201295343"/>
      <w:bookmarkStart w:id="4311" w:name="_Toc193445981"/>
      <w:bookmarkStart w:id="4312" w:name="_Toc60777073"/>
      <w:bookmarkStart w:id="4313" w:name="_Toc210311615"/>
      <w:bookmarkStart w:id="4314" w:name="_Toc193463056"/>
      <w:r>
        <w:t>6</w:t>
      </w:r>
      <w:r>
        <w:tab/>
        <w:t>Protocol data units, formats and parameters (ASN.1)</w:t>
      </w:r>
      <w:bookmarkEnd w:id="4309"/>
      <w:bookmarkEnd w:id="4310"/>
      <w:bookmarkEnd w:id="4311"/>
      <w:bookmarkEnd w:id="4312"/>
      <w:bookmarkEnd w:id="4313"/>
      <w:bookmarkEnd w:id="4314"/>
    </w:p>
    <w:p w14:paraId="2A3792B4" w14:textId="77777777" w:rsidR="00EF7C5F" w:rsidRDefault="000971F0">
      <w:pPr>
        <w:pStyle w:val="Heading2"/>
      </w:pPr>
      <w:bookmarkStart w:id="4315" w:name="_Toc60777074"/>
      <w:bookmarkStart w:id="4316" w:name="_Toc193463057"/>
      <w:bookmarkStart w:id="4317" w:name="_Toc193451787"/>
      <w:bookmarkStart w:id="4318" w:name="_Toc201295344"/>
      <w:bookmarkStart w:id="4319" w:name="_Toc210311616"/>
      <w:bookmarkStart w:id="4320" w:name="_Toc193445982"/>
      <w:r>
        <w:t>6.1</w:t>
      </w:r>
      <w:r>
        <w:tab/>
        <w:t>General</w:t>
      </w:r>
      <w:bookmarkEnd w:id="4315"/>
      <w:bookmarkEnd w:id="4316"/>
      <w:bookmarkEnd w:id="4317"/>
      <w:bookmarkEnd w:id="4318"/>
      <w:bookmarkEnd w:id="4319"/>
      <w:bookmarkEnd w:id="4320"/>
    </w:p>
    <w:p w14:paraId="3103BDB0" w14:textId="77777777" w:rsidR="00EF7C5F" w:rsidRDefault="000971F0">
      <w:pPr>
        <w:pStyle w:val="Heading3"/>
      </w:pPr>
      <w:bookmarkStart w:id="4321" w:name="_Toc60777075"/>
      <w:bookmarkStart w:id="4322" w:name="_Toc193451788"/>
      <w:bookmarkStart w:id="4323" w:name="_Toc193463058"/>
      <w:bookmarkStart w:id="4324" w:name="_Toc193445983"/>
      <w:bookmarkStart w:id="4325" w:name="_Toc210311617"/>
      <w:bookmarkStart w:id="4326" w:name="_Toc201295345"/>
      <w:r>
        <w:t>6.1.1</w:t>
      </w:r>
      <w:r>
        <w:tab/>
        <w:t>Introduction</w:t>
      </w:r>
      <w:bookmarkEnd w:id="4321"/>
      <w:bookmarkEnd w:id="4322"/>
      <w:bookmarkEnd w:id="4323"/>
      <w:bookmarkEnd w:id="4324"/>
      <w:bookmarkEnd w:id="4325"/>
      <w:bookmarkEnd w:id="4326"/>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7" w:name="_Toc201295346"/>
      <w:bookmarkStart w:id="4328" w:name="_Toc210311618"/>
      <w:bookmarkStart w:id="4329" w:name="_Toc193451789"/>
      <w:bookmarkStart w:id="4330" w:name="_Toc193463059"/>
      <w:bookmarkStart w:id="4331" w:name="_Toc60777076"/>
      <w:bookmarkStart w:id="4332" w:name="_Toc193445984"/>
      <w:r>
        <w:t>6.1.2</w:t>
      </w:r>
      <w:r>
        <w:tab/>
        <w:t>Need codes and conditions for optional fields</w:t>
      </w:r>
      <w:bookmarkEnd w:id="4327"/>
      <w:bookmarkEnd w:id="4328"/>
      <w:bookmarkEnd w:id="4329"/>
      <w:bookmarkEnd w:id="4330"/>
      <w:bookmarkEnd w:id="4331"/>
      <w:bookmarkEnd w:id="4332"/>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3" w:name="_Toc210311619"/>
      <w:bookmarkStart w:id="4334" w:name="_Toc193445985"/>
      <w:bookmarkStart w:id="4335" w:name="_Toc193451790"/>
      <w:bookmarkStart w:id="4336" w:name="_Toc193463060"/>
      <w:bookmarkStart w:id="4337" w:name="_Toc201295347"/>
      <w:bookmarkStart w:id="4338" w:name="_Toc60777077"/>
      <w:r>
        <w:t>6.1.3</w:t>
      </w:r>
      <w:r>
        <w:tab/>
        <w:t>General rules</w:t>
      </w:r>
      <w:bookmarkEnd w:id="4333"/>
      <w:bookmarkEnd w:id="4334"/>
      <w:bookmarkEnd w:id="4335"/>
      <w:bookmarkEnd w:id="4336"/>
      <w:bookmarkEnd w:id="4337"/>
      <w:bookmarkEnd w:id="4338"/>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9" w:name="_Toc193445986"/>
      <w:bookmarkStart w:id="4340" w:name="_Toc193463061"/>
      <w:bookmarkStart w:id="4341" w:name="_Toc193451791"/>
      <w:bookmarkStart w:id="4342" w:name="_Toc60777078"/>
      <w:bookmarkStart w:id="4343" w:name="_Toc201295348"/>
      <w:bookmarkStart w:id="4344" w:name="_Toc210311620"/>
      <w:r>
        <w:t>6.2</w:t>
      </w:r>
      <w:r>
        <w:tab/>
        <w:t>RRC messages</w:t>
      </w:r>
      <w:bookmarkEnd w:id="4339"/>
      <w:bookmarkEnd w:id="4340"/>
      <w:bookmarkEnd w:id="4341"/>
      <w:bookmarkEnd w:id="4342"/>
      <w:bookmarkEnd w:id="4343"/>
      <w:bookmarkEnd w:id="4344"/>
    </w:p>
    <w:p w14:paraId="04F3FA9A" w14:textId="77777777" w:rsidR="00EF7C5F" w:rsidRDefault="000971F0">
      <w:pPr>
        <w:pStyle w:val="Heading3"/>
      </w:pPr>
      <w:bookmarkStart w:id="4345" w:name="_Toc210311621"/>
      <w:bookmarkStart w:id="4346" w:name="_Toc193451792"/>
      <w:bookmarkStart w:id="4347" w:name="_Toc193445987"/>
      <w:bookmarkStart w:id="4348" w:name="_Toc201295349"/>
      <w:bookmarkStart w:id="4349" w:name="_Toc60777079"/>
      <w:bookmarkStart w:id="4350" w:name="_Toc193463062"/>
      <w:r>
        <w:t>6.2.1</w:t>
      </w:r>
      <w:r>
        <w:tab/>
        <w:t>General message structure</w:t>
      </w:r>
      <w:bookmarkEnd w:id="4345"/>
      <w:bookmarkEnd w:id="4346"/>
      <w:bookmarkEnd w:id="4347"/>
      <w:bookmarkEnd w:id="4348"/>
      <w:bookmarkEnd w:id="4349"/>
      <w:bookmarkEnd w:id="4350"/>
    </w:p>
    <w:p w14:paraId="1EE1A543" w14:textId="77777777" w:rsidR="00EF7C5F" w:rsidRDefault="000971F0">
      <w:pPr>
        <w:pStyle w:val="Heading4"/>
        <w:rPr>
          <w:i/>
          <w:iCs/>
        </w:rPr>
      </w:pPr>
      <w:bookmarkStart w:id="4351" w:name="_Toc210311622"/>
      <w:bookmarkStart w:id="4352" w:name="_Toc201295350"/>
      <w:bookmarkStart w:id="4353" w:name="_Toc193463063"/>
      <w:bookmarkStart w:id="4354" w:name="_Toc60777080"/>
      <w:bookmarkStart w:id="4355" w:name="_Toc193451793"/>
      <w:bookmarkStart w:id="4356" w:name="_Toc193445988"/>
      <w:r>
        <w:rPr>
          <w:i/>
          <w:iCs/>
        </w:rPr>
        <w:t>–</w:t>
      </w:r>
      <w:r>
        <w:rPr>
          <w:i/>
          <w:iCs/>
        </w:rPr>
        <w:tab/>
        <w:t>NR-RRC-Definitions</w:t>
      </w:r>
      <w:bookmarkEnd w:id="4351"/>
      <w:bookmarkEnd w:id="4352"/>
      <w:bookmarkEnd w:id="4353"/>
      <w:bookmarkEnd w:id="4354"/>
      <w:bookmarkEnd w:id="4355"/>
      <w:bookmarkEnd w:id="4356"/>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7" w:name="_Hlk99920787"/>
    </w:p>
    <w:bookmarkEnd w:id="4357"/>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8" w:name="_Toc201295351"/>
      <w:bookmarkStart w:id="4359" w:name="_Toc210311623"/>
      <w:bookmarkStart w:id="4360" w:name="_Toc60777081"/>
      <w:bookmarkStart w:id="4361" w:name="_Toc193445989"/>
      <w:bookmarkStart w:id="4362" w:name="_Toc193463064"/>
      <w:bookmarkStart w:id="4363" w:name="_Toc193451794"/>
      <w:r>
        <w:rPr>
          <w:i/>
          <w:iCs/>
        </w:rPr>
        <w:t>–</w:t>
      </w:r>
      <w:r>
        <w:rPr>
          <w:i/>
          <w:iCs/>
        </w:rPr>
        <w:tab/>
        <w:t>BCCH-BCH-Message</w:t>
      </w:r>
      <w:bookmarkEnd w:id="4358"/>
      <w:bookmarkEnd w:id="4359"/>
      <w:bookmarkEnd w:id="4360"/>
      <w:bookmarkEnd w:id="4361"/>
      <w:bookmarkEnd w:id="4362"/>
      <w:bookmarkEnd w:id="4363"/>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4" w:name="_Toc201295352"/>
      <w:bookmarkStart w:id="4365" w:name="_Toc193463065"/>
      <w:bookmarkStart w:id="4366" w:name="_Toc193451795"/>
      <w:bookmarkStart w:id="4367" w:name="_Toc60777082"/>
      <w:bookmarkStart w:id="4368" w:name="_Toc193445990"/>
      <w:bookmarkStart w:id="4369" w:name="_Toc210311624"/>
      <w:r>
        <w:rPr>
          <w:i/>
          <w:iCs/>
        </w:rPr>
        <w:t>–</w:t>
      </w:r>
      <w:r>
        <w:rPr>
          <w:i/>
          <w:iCs/>
        </w:rPr>
        <w:tab/>
        <w:t>BCCH-DL-SCH-Message</w:t>
      </w:r>
      <w:bookmarkEnd w:id="4364"/>
      <w:bookmarkEnd w:id="4365"/>
      <w:bookmarkEnd w:id="4366"/>
      <w:bookmarkEnd w:id="4367"/>
      <w:bookmarkEnd w:id="4368"/>
      <w:bookmarkEnd w:id="4369"/>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0" w:name="_Toc60777083"/>
      <w:bookmarkStart w:id="4371" w:name="_Toc210311625"/>
      <w:bookmarkStart w:id="4372" w:name="_Toc201295353"/>
      <w:bookmarkStart w:id="4373" w:name="_Toc193463066"/>
      <w:bookmarkStart w:id="4374" w:name="_Toc193451796"/>
      <w:bookmarkStart w:id="4375" w:name="_Toc193445991"/>
      <w:r>
        <w:t>–</w:t>
      </w:r>
      <w:r>
        <w:tab/>
      </w:r>
      <w:r>
        <w:rPr>
          <w:i/>
        </w:rPr>
        <w:t>DL-CCCH-Message</w:t>
      </w:r>
      <w:bookmarkEnd w:id="4370"/>
      <w:bookmarkEnd w:id="4371"/>
      <w:bookmarkEnd w:id="4372"/>
      <w:bookmarkEnd w:id="4373"/>
      <w:bookmarkEnd w:id="4374"/>
      <w:bookmarkEnd w:id="4375"/>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6" w:name="_Toc60777084"/>
      <w:bookmarkStart w:id="4377" w:name="_Toc201295354"/>
      <w:bookmarkStart w:id="4378" w:name="_Toc193451797"/>
      <w:bookmarkStart w:id="4379" w:name="_Toc210311626"/>
      <w:bookmarkStart w:id="4380" w:name="_Toc193445992"/>
      <w:bookmarkStart w:id="4381" w:name="_Toc193463067"/>
      <w:r>
        <w:rPr>
          <w:i/>
          <w:iCs/>
        </w:rPr>
        <w:t>–</w:t>
      </w:r>
      <w:r>
        <w:rPr>
          <w:i/>
          <w:iCs/>
        </w:rPr>
        <w:tab/>
        <w:t>DL-DCCH-Message</w:t>
      </w:r>
      <w:bookmarkEnd w:id="4376"/>
      <w:bookmarkEnd w:id="4377"/>
      <w:bookmarkEnd w:id="4378"/>
      <w:bookmarkEnd w:id="4379"/>
      <w:bookmarkEnd w:id="4380"/>
      <w:bookmarkEnd w:id="4381"/>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2" w:name="_Toc210311627"/>
      <w:bookmarkStart w:id="4383" w:name="_Toc193463068"/>
      <w:bookmarkStart w:id="4384" w:name="_Toc193451798"/>
      <w:bookmarkStart w:id="4385" w:name="_Toc193445993"/>
      <w:bookmarkStart w:id="4386" w:name="_Toc201295355"/>
      <w:r>
        <w:rPr>
          <w:i/>
          <w:iCs/>
        </w:rPr>
        <w:t>–</w:t>
      </w:r>
      <w:r>
        <w:rPr>
          <w:i/>
          <w:iCs/>
        </w:rPr>
        <w:tab/>
        <w:t>MCCH-Message</w:t>
      </w:r>
      <w:bookmarkEnd w:id="4382"/>
      <w:bookmarkEnd w:id="4383"/>
      <w:bookmarkEnd w:id="4384"/>
      <w:bookmarkEnd w:id="4385"/>
      <w:bookmarkEnd w:id="4386"/>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7" w:name="_Toc193451799"/>
      <w:bookmarkStart w:id="4388" w:name="_Toc201295356"/>
      <w:bookmarkStart w:id="4389" w:name="_Toc210311628"/>
      <w:bookmarkStart w:id="4390" w:name="_Toc193445994"/>
      <w:bookmarkStart w:id="4391" w:name="_Toc193463069"/>
      <w:r>
        <w:rPr>
          <w:i/>
          <w:iCs/>
        </w:rPr>
        <w:t>–</w:t>
      </w:r>
      <w:r>
        <w:rPr>
          <w:i/>
          <w:iCs/>
        </w:rPr>
        <w:tab/>
        <w:t>MulticastMCCH-Message</w:t>
      </w:r>
      <w:bookmarkEnd w:id="4387"/>
      <w:bookmarkEnd w:id="4388"/>
      <w:bookmarkEnd w:id="4389"/>
      <w:bookmarkEnd w:id="4390"/>
      <w:bookmarkEnd w:id="4391"/>
    </w:p>
    <w:p w14:paraId="054F2750" w14:textId="77777777" w:rsidR="00EF7C5F" w:rsidRDefault="000971F0">
      <w:r>
        <w:t xml:space="preserve">The </w:t>
      </w:r>
      <w:bookmarkStart w:id="4392" w:name="_Hlk152352911"/>
      <w:r>
        <w:rPr>
          <w:i/>
        </w:rPr>
        <w:t>MulticastMCCH-Message</w:t>
      </w:r>
      <w:bookmarkEnd w:id="4392"/>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3" w:name="_Toc210311629"/>
      <w:bookmarkStart w:id="4394" w:name="_Toc193463070"/>
      <w:bookmarkStart w:id="4395" w:name="_Toc193451800"/>
      <w:bookmarkStart w:id="4396" w:name="_Toc193445995"/>
      <w:bookmarkStart w:id="4397" w:name="_Toc201295357"/>
      <w:bookmarkStart w:id="4398" w:name="_Toc60777085"/>
      <w:r>
        <w:rPr>
          <w:i/>
          <w:iCs/>
        </w:rPr>
        <w:t>–</w:t>
      </w:r>
      <w:r>
        <w:rPr>
          <w:i/>
          <w:iCs/>
        </w:rPr>
        <w:tab/>
        <w:t>PCCH-Message</w:t>
      </w:r>
      <w:bookmarkEnd w:id="4393"/>
      <w:bookmarkEnd w:id="4394"/>
      <w:bookmarkEnd w:id="4395"/>
      <w:bookmarkEnd w:id="4396"/>
      <w:bookmarkEnd w:id="4397"/>
      <w:bookmarkEnd w:id="4398"/>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9" w:name="_Toc193451801"/>
      <w:bookmarkStart w:id="4400" w:name="_Toc201295358"/>
      <w:bookmarkStart w:id="4401" w:name="_Toc60777086"/>
      <w:bookmarkStart w:id="4402" w:name="_Toc210311630"/>
      <w:bookmarkStart w:id="4403" w:name="_Toc193445996"/>
      <w:bookmarkStart w:id="4404" w:name="_Toc193463071"/>
      <w:r>
        <w:t>–</w:t>
      </w:r>
      <w:r>
        <w:tab/>
      </w:r>
      <w:r>
        <w:rPr>
          <w:i/>
        </w:rPr>
        <w:t>UL-CCCH-Message</w:t>
      </w:r>
      <w:bookmarkEnd w:id="4399"/>
      <w:bookmarkEnd w:id="4400"/>
      <w:bookmarkEnd w:id="4401"/>
      <w:bookmarkEnd w:id="4402"/>
      <w:bookmarkEnd w:id="4403"/>
      <w:bookmarkEnd w:id="4404"/>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5" w:name="_Toc60777087"/>
      <w:bookmarkStart w:id="4406" w:name="_Toc193463072"/>
      <w:bookmarkStart w:id="4407" w:name="_Toc201295359"/>
      <w:bookmarkStart w:id="4408" w:name="_Toc193445997"/>
      <w:bookmarkStart w:id="4409" w:name="_Toc193451802"/>
      <w:bookmarkStart w:id="4410" w:name="_Toc210311631"/>
      <w:r>
        <w:rPr>
          <w:i/>
          <w:iCs/>
        </w:rPr>
        <w:t>–</w:t>
      </w:r>
      <w:r>
        <w:rPr>
          <w:i/>
          <w:iCs/>
        </w:rPr>
        <w:tab/>
        <w:t>UL-CCCH1-Message</w:t>
      </w:r>
      <w:bookmarkEnd w:id="4405"/>
      <w:bookmarkEnd w:id="4406"/>
      <w:bookmarkEnd w:id="4407"/>
      <w:bookmarkEnd w:id="4408"/>
      <w:bookmarkEnd w:id="4409"/>
      <w:bookmarkEnd w:id="4410"/>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1" w:name="_Toc210311632"/>
      <w:bookmarkStart w:id="4412" w:name="_Toc201295360"/>
      <w:bookmarkStart w:id="4413" w:name="_Toc193445998"/>
      <w:bookmarkStart w:id="4414" w:name="_Toc193463073"/>
      <w:bookmarkStart w:id="4415" w:name="_Toc193451803"/>
      <w:bookmarkStart w:id="4416" w:name="_Toc60777088"/>
      <w:r>
        <w:rPr>
          <w:i/>
          <w:iCs/>
        </w:rPr>
        <w:t>–</w:t>
      </w:r>
      <w:r>
        <w:rPr>
          <w:i/>
          <w:iCs/>
        </w:rPr>
        <w:tab/>
        <w:t>UL-DCCH-Message</w:t>
      </w:r>
      <w:bookmarkEnd w:id="4411"/>
      <w:bookmarkEnd w:id="4412"/>
      <w:bookmarkEnd w:id="4413"/>
      <w:bookmarkEnd w:id="4414"/>
      <w:bookmarkEnd w:id="4415"/>
      <w:bookmarkEnd w:id="4416"/>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7" w:name="_Toc201295361"/>
      <w:bookmarkStart w:id="4418" w:name="_Toc60777089"/>
      <w:bookmarkStart w:id="4419" w:name="_Toc210311633"/>
      <w:bookmarkStart w:id="4420" w:name="_Toc193451804"/>
      <w:bookmarkStart w:id="4421" w:name="_Toc193445999"/>
      <w:bookmarkStart w:id="4422" w:name="_Toc193463074"/>
      <w:bookmarkStart w:id="4423" w:name="_Hlk54206646"/>
      <w:r>
        <w:t>6.2.2</w:t>
      </w:r>
      <w:r>
        <w:tab/>
        <w:t>Message definitions</w:t>
      </w:r>
      <w:bookmarkEnd w:id="4417"/>
      <w:bookmarkEnd w:id="4418"/>
      <w:bookmarkEnd w:id="4419"/>
      <w:bookmarkEnd w:id="4420"/>
      <w:bookmarkEnd w:id="4421"/>
      <w:bookmarkEnd w:id="4422"/>
    </w:p>
    <w:p w14:paraId="5B1E0DC9" w14:textId="77777777" w:rsidR="00EF7C5F" w:rsidRDefault="000971F0">
      <w:pPr>
        <w:pStyle w:val="Heading4"/>
        <w:rPr>
          <w:rFonts w:eastAsia="SimSun"/>
        </w:rPr>
      </w:pPr>
      <w:bookmarkStart w:id="4424" w:name="_Toc193451805"/>
      <w:bookmarkStart w:id="4425" w:name="_Toc193446000"/>
      <w:bookmarkStart w:id="4426" w:name="_Toc60777090"/>
      <w:bookmarkStart w:id="4427" w:name="_Toc193463075"/>
      <w:bookmarkStart w:id="4428" w:name="_Toc210311634"/>
      <w:bookmarkStart w:id="4429" w:name="_Toc201295362"/>
      <w:bookmarkEnd w:id="4423"/>
      <w:r>
        <w:t>–</w:t>
      </w:r>
      <w:r>
        <w:tab/>
      </w:r>
      <w:r>
        <w:rPr>
          <w:rFonts w:eastAsia="SimSun"/>
          <w:i/>
        </w:rPr>
        <w:t>CounterCheck</w:t>
      </w:r>
      <w:bookmarkEnd w:id="4424"/>
      <w:bookmarkEnd w:id="4425"/>
      <w:bookmarkEnd w:id="4426"/>
      <w:bookmarkEnd w:id="4427"/>
      <w:bookmarkEnd w:id="4428"/>
      <w:bookmarkEnd w:id="4429"/>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0" w:name="_Toc201295363"/>
      <w:bookmarkStart w:id="4431" w:name="_Toc210311635"/>
      <w:bookmarkStart w:id="4432" w:name="_Toc193446001"/>
      <w:bookmarkStart w:id="4433" w:name="_Toc193463076"/>
      <w:bookmarkStart w:id="4434" w:name="_Toc60777091"/>
      <w:bookmarkStart w:id="4435" w:name="_Toc193451806"/>
      <w:r>
        <w:t>–</w:t>
      </w:r>
      <w:r>
        <w:tab/>
      </w:r>
      <w:r>
        <w:rPr>
          <w:rFonts w:eastAsia="SimSun"/>
          <w:i/>
        </w:rPr>
        <w:t>CounterCheckResponse</w:t>
      </w:r>
      <w:bookmarkEnd w:id="4430"/>
      <w:bookmarkEnd w:id="4431"/>
      <w:bookmarkEnd w:id="4432"/>
      <w:bookmarkEnd w:id="4433"/>
      <w:bookmarkEnd w:id="4434"/>
      <w:bookmarkEnd w:id="4435"/>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6" w:name="_Toc201295364"/>
      <w:bookmarkStart w:id="4437" w:name="_Toc193451807"/>
      <w:bookmarkStart w:id="4438" w:name="_Toc193446002"/>
      <w:bookmarkStart w:id="4439" w:name="_Toc60777092"/>
      <w:bookmarkStart w:id="4440" w:name="_Toc193463077"/>
      <w:bookmarkStart w:id="4441" w:name="_Toc210311636"/>
      <w:r>
        <w:t>–</w:t>
      </w:r>
      <w:r>
        <w:tab/>
      </w:r>
      <w:r>
        <w:rPr>
          <w:bCs/>
          <w:i/>
          <w:iCs/>
        </w:rPr>
        <w:t>DedicatedSIBRequest</w:t>
      </w:r>
      <w:bookmarkEnd w:id="4436"/>
      <w:bookmarkEnd w:id="4437"/>
      <w:bookmarkEnd w:id="4438"/>
      <w:bookmarkEnd w:id="4439"/>
      <w:bookmarkEnd w:id="4440"/>
      <w:bookmarkEnd w:id="4441"/>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2"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3" w:name="_Toc210311637"/>
      <w:bookmarkStart w:id="4444" w:name="_Toc193446003"/>
      <w:bookmarkStart w:id="4445" w:name="_Toc60777093"/>
      <w:bookmarkStart w:id="4446" w:name="_Toc193463078"/>
      <w:bookmarkStart w:id="4447" w:name="_Toc193451808"/>
      <w:bookmarkStart w:id="4448" w:name="_Toc201295365"/>
      <w:r>
        <w:t>–</w:t>
      </w:r>
      <w:r>
        <w:tab/>
      </w:r>
      <w:r>
        <w:rPr>
          <w:i/>
          <w:iCs/>
        </w:rPr>
        <w:t>DLDedicatedMessageSegment</w:t>
      </w:r>
      <w:bookmarkEnd w:id="4443"/>
      <w:bookmarkEnd w:id="4444"/>
      <w:bookmarkEnd w:id="4445"/>
      <w:bookmarkEnd w:id="4446"/>
      <w:bookmarkEnd w:id="4447"/>
      <w:bookmarkEnd w:id="4448"/>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9" w:name="_Toc210311638"/>
      <w:bookmarkStart w:id="4450" w:name="_Toc193446004"/>
      <w:bookmarkStart w:id="4451" w:name="_Toc60777094"/>
      <w:bookmarkStart w:id="4452" w:name="_Toc193463079"/>
      <w:bookmarkStart w:id="4453" w:name="_Toc201295366"/>
      <w:bookmarkStart w:id="4454" w:name="_Toc193451809"/>
      <w:r>
        <w:t>–</w:t>
      </w:r>
      <w:r>
        <w:tab/>
      </w:r>
      <w:r>
        <w:rPr>
          <w:i/>
        </w:rPr>
        <w:t>DLInformationTransfer</w:t>
      </w:r>
      <w:bookmarkEnd w:id="4449"/>
      <w:bookmarkEnd w:id="4450"/>
      <w:bookmarkEnd w:id="4451"/>
      <w:bookmarkEnd w:id="4452"/>
      <w:bookmarkEnd w:id="4453"/>
      <w:bookmarkEnd w:id="4454"/>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5" w:name="_Toc193451810"/>
      <w:bookmarkStart w:id="4456" w:name="_Toc193463080"/>
      <w:bookmarkStart w:id="4457" w:name="_Toc210311639"/>
      <w:bookmarkStart w:id="4458" w:name="_Toc193446005"/>
      <w:bookmarkStart w:id="4459" w:name="_Toc201295367"/>
      <w:bookmarkStart w:id="4460" w:name="_Toc60777095"/>
      <w:r>
        <w:rPr>
          <w:i/>
          <w:iCs/>
        </w:rPr>
        <w:t>–</w:t>
      </w:r>
      <w:r>
        <w:rPr>
          <w:i/>
          <w:iCs/>
        </w:rPr>
        <w:tab/>
        <w:t>DLInformationTransferMRDC</w:t>
      </w:r>
      <w:bookmarkEnd w:id="4455"/>
      <w:bookmarkEnd w:id="4456"/>
      <w:bookmarkEnd w:id="4457"/>
      <w:bookmarkEnd w:id="4458"/>
      <w:bookmarkEnd w:id="4459"/>
      <w:bookmarkEnd w:id="4460"/>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1" w:name="_Toc60777096"/>
      <w:bookmarkStart w:id="4462" w:name="_Toc193463081"/>
      <w:bookmarkStart w:id="4463" w:name="_Toc193451811"/>
      <w:bookmarkStart w:id="4464" w:name="_Toc201295368"/>
      <w:bookmarkStart w:id="4465" w:name="_Toc210311640"/>
      <w:bookmarkStart w:id="4466" w:name="_Toc193446006"/>
      <w:r>
        <w:t>–</w:t>
      </w:r>
      <w:r>
        <w:tab/>
      </w:r>
      <w:r>
        <w:rPr>
          <w:i/>
        </w:rPr>
        <w:t>FailureInformation</w:t>
      </w:r>
      <w:bookmarkEnd w:id="4461"/>
      <w:bookmarkEnd w:id="4462"/>
      <w:bookmarkEnd w:id="4463"/>
      <w:bookmarkEnd w:id="4464"/>
      <w:bookmarkEnd w:id="4465"/>
      <w:bookmarkEnd w:id="4466"/>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7" w:name="_Toc210311641"/>
      <w:bookmarkStart w:id="4468" w:name="_Toc201295369"/>
      <w:bookmarkStart w:id="4469" w:name="_Toc193463082"/>
      <w:bookmarkStart w:id="4470" w:name="_Toc60777097"/>
      <w:bookmarkStart w:id="4471" w:name="_Toc193446007"/>
      <w:bookmarkStart w:id="4472" w:name="_Toc193451812"/>
      <w:r>
        <w:t>–</w:t>
      </w:r>
      <w:r>
        <w:tab/>
      </w:r>
      <w:r>
        <w:rPr>
          <w:rFonts w:eastAsia="SimSun"/>
          <w:i/>
          <w:iCs/>
        </w:rPr>
        <w:t>IABOtherInformation</w:t>
      </w:r>
      <w:bookmarkEnd w:id="4467"/>
      <w:bookmarkEnd w:id="4468"/>
      <w:bookmarkEnd w:id="4469"/>
      <w:bookmarkEnd w:id="4470"/>
      <w:bookmarkEnd w:id="4471"/>
      <w:bookmarkEnd w:id="4472"/>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3" w:name="_Toc210311642"/>
      <w:bookmarkStart w:id="4474" w:name="_Toc193446008"/>
      <w:bookmarkStart w:id="4475" w:name="_Toc193463083"/>
      <w:bookmarkStart w:id="4476" w:name="_Toc201295370"/>
      <w:bookmarkStart w:id="4477" w:name="_Toc193451813"/>
      <w:r>
        <w:rPr>
          <w:i/>
          <w:iCs/>
        </w:rPr>
        <w:t>–</w:t>
      </w:r>
      <w:r>
        <w:rPr>
          <w:i/>
          <w:iCs/>
        </w:rPr>
        <w:tab/>
        <w:t>IndirectPathFailureInformation</w:t>
      </w:r>
      <w:bookmarkEnd w:id="4473"/>
      <w:bookmarkEnd w:id="4474"/>
      <w:bookmarkEnd w:id="4475"/>
      <w:bookmarkEnd w:id="4476"/>
      <w:bookmarkEnd w:id="4477"/>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8" w:name="_Toc60777098"/>
    </w:p>
    <w:p w14:paraId="6A3B7E6C" w14:textId="77777777" w:rsidR="00EF7C5F" w:rsidRDefault="000971F0">
      <w:pPr>
        <w:pStyle w:val="Heading4"/>
        <w:rPr>
          <w:rFonts w:eastAsia="MS Mincho"/>
        </w:rPr>
      </w:pPr>
      <w:bookmarkStart w:id="4479" w:name="_Toc193451814"/>
      <w:bookmarkStart w:id="4480" w:name="_Toc193463084"/>
      <w:bookmarkStart w:id="4481" w:name="_Toc201295371"/>
      <w:bookmarkStart w:id="4482" w:name="_Toc210311643"/>
      <w:bookmarkStart w:id="4483" w:name="_Toc193446009"/>
      <w:r>
        <w:rPr>
          <w:rFonts w:eastAsia="MS Mincho"/>
        </w:rPr>
        <w:t>–</w:t>
      </w:r>
      <w:r>
        <w:rPr>
          <w:rFonts w:eastAsia="MS Mincho"/>
        </w:rPr>
        <w:tab/>
      </w:r>
      <w:r>
        <w:rPr>
          <w:rFonts w:eastAsia="MS Mincho"/>
          <w:i/>
        </w:rPr>
        <w:t>LocationMeasurementIndication</w:t>
      </w:r>
      <w:bookmarkEnd w:id="4478"/>
      <w:bookmarkEnd w:id="4479"/>
      <w:bookmarkEnd w:id="4480"/>
      <w:bookmarkEnd w:id="4481"/>
      <w:bookmarkEnd w:id="4482"/>
      <w:bookmarkEnd w:id="4483"/>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4" w:name="_Toc210311644"/>
      <w:bookmarkStart w:id="4485" w:name="_Toc193446010"/>
      <w:bookmarkStart w:id="4486" w:name="_Toc193451815"/>
      <w:bookmarkStart w:id="4487" w:name="_Toc201295372"/>
      <w:bookmarkStart w:id="4488" w:name="_Toc60777099"/>
      <w:bookmarkStart w:id="4489" w:name="_Toc193463085"/>
      <w:r>
        <w:rPr>
          <w:rFonts w:eastAsia="MS Mincho"/>
        </w:rPr>
        <w:t>–</w:t>
      </w:r>
      <w:r>
        <w:rPr>
          <w:rFonts w:eastAsia="MS Mincho"/>
        </w:rPr>
        <w:tab/>
      </w:r>
      <w:r>
        <w:rPr>
          <w:rFonts w:eastAsia="MS Mincho"/>
          <w:i/>
        </w:rPr>
        <w:t>LoggedMeasurementConfiguration</w:t>
      </w:r>
      <w:bookmarkEnd w:id="4484"/>
      <w:bookmarkEnd w:id="4485"/>
      <w:bookmarkEnd w:id="4486"/>
      <w:bookmarkEnd w:id="4487"/>
      <w:bookmarkEnd w:id="4488"/>
      <w:bookmarkEnd w:id="4489"/>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0" w:author="Xiaomi (Shuai)" w:date="2025-09-17T21:50:00Z">
        <w:r>
          <w:t>[RIL] X553 SONMDT</w:t>
        </w:r>
      </w:ins>
      <w:ins w:id="4491" w:author="Ericsson (Ali)" w:date="2025-09-22T20:07:00Z">
        <w:r>
          <w:t>[RIL]: E021, SONMDT</w:t>
        </w:r>
      </w:ins>
    </w:p>
    <w:p w14:paraId="09857C21" w14:textId="77777777" w:rsidR="00EF7C5F" w:rsidRDefault="000971F0">
      <w:pPr>
        <w:pStyle w:val="PL"/>
      </w:pPr>
      <w:r>
        <w:t xml:space="preserve">            referenceLocation-r19           ReferenceLocation-r17, </w:t>
      </w:r>
      <w:ins w:id="4492"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3" w:author="Xiaomi (Shuai)" w:date="2025-09-17T21:50:00Z">
        <w:r>
          <w:rPr>
            <w:lang w:val="sv-SE"/>
          </w:rPr>
          <w:t>[RIL] X553 SONMDT</w:t>
        </w:r>
      </w:ins>
      <w:ins w:id="4494"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5"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6"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7" w:name="_Toc193446011"/>
      <w:bookmarkStart w:id="4498" w:name="_Toc201295373"/>
      <w:bookmarkStart w:id="4499" w:name="_Toc193463086"/>
      <w:bookmarkStart w:id="4500" w:name="_Toc210311645"/>
      <w:bookmarkStart w:id="4501" w:name="_Toc193451816"/>
      <w:r>
        <w:rPr>
          <w:i/>
          <w:iCs/>
        </w:rPr>
        <w:t>–</w:t>
      </w:r>
      <w:r>
        <w:rPr>
          <w:i/>
          <w:iCs/>
        </w:rPr>
        <w:tab/>
        <w:t>MBSBroadcastConfiguration</w:t>
      </w:r>
      <w:bookmarkEnd w:id="4497"/>
      <w:bookmarkEnd w:id="4498"/>
      <w:bookmarkEnd w:id="4499"/>
      <w:bookmarkEnd w:id="4500"/>
      <w:bookmarkEnd w:id="4501"/>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2" w:name="_Toc193446012"/>
      <w:bookmarkStart w:id="4503" w:name="_Toc193451817"/>
      <w:bookmarkStart w:id="4504" w:name="_Toc210311646"/>
      <w:bookmarkStart w:id="4505" w:name="_Toc193463087"/>
      <w:bookmarkStart w:id="4506" w:name="_Toc201295374"/>
      <w:r>
        <w:rPr>
          <w:i/>
          <w:iCs/>
        </w:rPr>
        <w:t>–</w:t>
      </w:r>
      <w:r>
        <w:rPr>
          <w:i/>
          <w:iCs/>
        </w:rPr>
        <w:tab/>
        <w:t>MBSInterestIndication</w:t>
      </w:r>
      <w:bookmarkEnd w:id="4502"/>
      <w:bookmarkEnd w:id="4503"/>
      <w:bookmarkEnd w:id="4504"/>
      <w:bookmarkEnd w:id="4505"/>
      <w:bookmarkEnd w:id="4506"/>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7" w:name="_Toc193463088"/>
      <w:bookmarkStart w:id="4508" w:name="_Toc210311647"/>
      <w:bookmarkStart w:id="4509" w:name="_Toc201295375"/>
      <w:bookmarkStart w:id="4510" w:name="_Toc193446013"/>
      <w:bookmarkStart w:id="4511" w:name="_Toc193451818"/>
      <w:r>
        <w:rPr>
          <w:i/>
          <w:iCs/>
        </w:rPr>
        <w:t>–</w:t>
      </w:r>
      <w:r>
        <w:rPr>
          <w:i/>
          <w:iCs/>
        </w:rPr>
        <w:tab/>
        <w:t>MBSMulticastConfiguration</w:t>
      </w:r>
      <w:bookmarkEnd w:id="4507"/>
      <w:bookmarkEnd w:id="4508"/>
      <w:bookmarkEnd w:id="4509"/>
      <w:bookmarkEnd w:id="4510"/>
      <w:bookmarkEnd w:id="4511"/>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2" w:name="_Toc60777100"/>
      <w:bookmarkStart w:id="4513" w:name="_Toc210311648"/>
      <w:bookmarkStart w:id="4514" w:name="_Toc201295376"/>
      <w:bookmarkStart w:id="4515" w:name="_Toc193463089"/>
      <w:bookmarkStart w:id="4516" w:name="_Toc193451819"/>
      <w:bookmarkStart w:id="4517" w:name="_Toc193446014"/>
      <w:r>
        <w:rPr>
          <w:i/>
          <w:iCs/>
        </w:rPr>
        <w:t>–</w:t>
      </w:r>
      <w:r>
        <w:rPr>
          <w:i/>
          <w:iCs/>
        </w:rPr>
        <w:tab/>
        <w:t>MCGFailureInformation</w:t>
      </w:r>
      <w:bookmarkEnd w:id="4512"/>
      <w:bookmarkEnd w:id="4513"/>
      <w:bookmarkEnd w:id="4514"/>
      <w:bookmarkEnd w:id="4515"/>
      <w:bookmarkEnd w:id="4516"/>
      <w:bookmarkEnd w:id="4517"/>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8" w:name="_Toc193463090"/>
      <w:bookmarkStart w:id="4519" w:name="_Toc60777101"/>
      <w:bookmarkStart w:id="4520" w:name="_Toc201295377"/>
      <w:bookmarkStart w:id="4521" w:name="_Toc193446015"/>
      <w:bookmarkStart w:id="4522" w:name="_Toc193451820"/>
      <w:bookmarkStart w:id="4523" w:name="_Toc210311649"/>
      <w:r>
        <w:rPr>
          <w:rFonts w:eastAsia="MS Mincho"/>
        </w:rPr>
        <w:t>–</w:t>
      </w:r>
      <w:r>
        <w:rPr>
          <w:rFonts w:eastAsia="MS Mincho"/>
        </w:rPr>
        <w:tab/>
      </w:r>
      <w:r>
        <w:rPr>
          <w:rFonts w:eastAsia="MS Mincho"/>
          <w:i/>
        </w:rPr>
        <w:t>MeasurementReport</w:t>
      </w:r>
      <w:bookmarkEnd w:id="4518"/>
      <w:bookmarkEnd w:id="4519"/>
      <w:bookmarkEnd w:id="4520"/>
      <w:bookmarkEnd w:id="4521"/>
      <w:bookmarkEnd w:id="4522"/>
      <w:bookmarkEnd w:id="4523"/>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4" w:name="_Toc193451821"/>
      <w:bookmarkStart w:id="4525" w:name="_Toc210311650"/>
      <w:bookmarkStart w:id="4526" w:name="_Toc193446016"/>
      <w:bookmarkStart w:id="4527" w:name="_Toc193463091"/>
      <w:bookmarkStart w:id="4528" w:name="_Toc201295378"/>
      <w:r>
        <w:rPr>
          <w:rFonts w:eastAsia="MS Mincho"/>
        </w:rPr>
        <w:t>–</w:t>
      </w:r>
      <w:r>
        <w:rPr>
          <w:rFonts w:eastAsia="MS Mincho"/>
        </w:rPr>
        <w:tab/>
      </w:r>
      <w:r>
        <w:rPr>
          <w:rFonts w:eastAsia="MS Mincho"/>
          <w:i/>
        </w:rPr>
        <w:t>MeasurementReportAppLayer</w:t>
      </w:r>
      <w:bookmarkEnd w:id="4524"/>
      <w:bookmarkEnd w:id="4525"/>
      <w:bookmarkEnd w:id="4526"/>
      <w:bookmarkEnd w:id="4527"/>
      <w:bookmarkEnd w:id="4528"/>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9"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0"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0"/>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9"/>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1"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1"/>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2" w:name="_Toc193463092"/>
      <w:bookmarkStart w:id="4533" w:name="_Toc201295379"/>
      <w:bookmarkStart w:id="4534" w:name="_Toc193446017"/>
      <w:bookmarkStart w:id="4535" w:name="_Toc60777102"/>
      <w:bookmarkStart w:id="4536" w:name="_Toc210311651"/>
      <w:bookmarkStart w:id="4537" w:name="_Toc193451822"/>
      <w:r>
        <w:t>–</w:t>
      </w:r>
      <w:r>
        <w:tab/>
      </w:r>
      <w:r>
        <w:rPr>
          <w:i/>
        </w:rPr>
        <w:t>MIB</w:t>
      </w:r>
      <w:bookmarkEnd w:id="4532"/>
      <w:bookmarkEnd w:id="4533"/>
      <w:bookmarkEnd w:id="4534"/>
      <w:bookmarkEnd w:id="4535"/>
      <w:bookmarkEnd w:id="4536"/>
      <w:bookmarkEnd w:id="4537"/>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8" w:name="_Toc193446018"/>
      <w:bookmarkStart w:id="4539" w:name="_Toc60777103"/>
      <w:bookmarkStart w:id="4540" w:name="_Toc193451823"/>
      <w:bookmarkStart w:id="4541" w:name="_Toc210311652"/>
      <w:bookmarkStart w:id="4542" w:name="_Toc201295380"/>
      <w:bookmarkStart w:id="4543" w:name="_Toc193463093"/>
      <w:bookmarkStart w:id="4544" w:name="MCCQCTEMPBM_00000107"/>
      <w:r>
        <w:t>–</w:t>
      </w:r>
      <w:r>
        <w:tab/>
      </w:r>
      <w:r>
        <w:rPr>
          <w:i/>
        </w:rPr>
        <w:t>MobilityFromNRCommand</w:t>
      </w:r>
      <w:bookmarkEnd w:id="4538"/>
      <w:bookmarkEnd w:id="4539"/>
      <w:bookmarkEnd w:id="4540"/>
      <w:bookmarkEnd w:id="4541"/>
      <w:bookmarkEnd w:id="4542"/>
      <w:bookmarkEnd w:id="4543"/>
    </w:p>
    <w:bookmarkEnd w:id="4544"/>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5" w:name="_Toc193446019"/>
      <w:bookmarkStart w:id="4546" w:name="_Toc60777104"/>
      <w:bookmarkStart w:id="4547" w:name="_Toc201295381"/>
      <w:bookmarkStart w:id="4548" w:name="_Toc193463094"/>
      <w:bookmarkStart w:id="4549" w:name="_Toc193451824"/>
      <w:bookmarkStart w:id="4550" w:name="_Toc210311653"/>
      <w:bookmarkStart w:id="4551" w:name="MCCQCTEMPBM_00000108"/>
      <w:r>
        <w:t>–</w:t>
      </w:r>
      <w:r>
        <w:tab/>
      </w:r>
      <w:r>
        <w:rPr>
          <w:i/>
        </w:rPr>
        <w:t>Paging</w:t>
      </w:r>
      <w:bookmarkEnd w:id="4545"/>
      <w:bookmarkEnd w:id="4546"/>
      <w:bookmarkEnd w:id="4547"/>
      <w:bookmarkEnd w:id="4548"/>
      <w:bookmarkEnd w:id="4549"/>
      <w:bookmarkEnd w:id="4550"/>
    </w:p>
    <w:bookmarkEnd w:id="4551"/>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2" w:name="_Toc193451825"/>
      <w:bookmarkStart w:id="4553" w:name="_Toc193446020"/>
      <w:bookmarkStart w:id="4554" w:name="_Toc193463095"/>
      <w:bookmarkStart w:id="4555" w:name="_Toc210311654"/>
      <w:bookmarkStart w:id="4556" w:name="_Toc201295382"/>
      <w:bookmarkStart w:id="4557" w:name="_Toc60777105"/>
      <w:bookmarkStart w:id="4558" w:name="MCCQCTEMPBM_00000109"/>
      <w:r>
        <w:t>–</w:t>
      </w:r>
      <w:r>
        <w:tab/>
      </w:r>
      <w:r>
        <w:rPr>
          <w:i/>
        </w:rPr>
        <w:t>RRCReestablishment</w:t>
      </w:r>
      <w:bookmarkEnd w:id="4552"/>
      <w:bookmarkEnd w:id="4553"/>
      <w:bookmarkEnd w:id="4554"/>
      <w:bookmarkEnd w:id="4555"/>
      <w:bookmarkEnd w:id="4556"/>
      <w:bookmarkEnd w:id="4557"/>
    </w:p>
    <w:bookmarkEnd w:id="4558"/>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9" w:name="_Toc193451826"/>
      <w:bookmarkStart w:id="4560" w:name="_Toc193463096"/>
      <w:bookmarkStart w:id="4561" w:name="_Toc60777106"/>
      <w:bookmarkStart w:id="4562" w:name="_Toc193446021"/>
      <w:bookmarkStart w:id="4563" w:name="_Toc210311655"/>
      <w:bookmarkStart w:id="4564" w:name="_Toc201295383"/>
      <w:bookmarkStart w:id="4565" w:name="MCCQCTEMPBM_00000110"/>
      <w:r>
        <w:t>–</w:t>
      </w:r>
      <w:r>
        <w:tab/>
      </w:r>
      <w:r>
        <w:rPr>
          <w:i/>
        </w:rPr>
        <w:t>RRCReestablishmentComplete</w:t>
      </w:r>
      <w:bookmarkEnd w:id="4559"/>
      <w:bookmarkEnd w:id="4560"/>
      <w:bookmarkEnd w:id="4561"/>
      <w:bookmarkEnd w:id="4562"/>
      <w:bookmarkEnd w:id="4563"/>
      <w:bookmarkEnd w:id="4564"/>
    </w:p>
    <w:bookmarkEnd w:id="4565"/>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6" w:name="_Toc201295384"/>
      <w:bookmarkStart w:id="4567" w:name="_Toc193451827"/>
      <w:bookmarkStart w:id="4568" w:name="_Toc60777107"/>
      <w:bookmarkStart w:id="4569" w:name="_Toc193446022"/>
      <w:bookmarkStart w:id="4570" w:name="_Toc193463097"/>
      <w:bookmarkStart w:id="4571" w:name="_Toc210311656"/>
      <w:bookmarkStart w:id="4572" w:name="MCCQCTEMPBM_00000111"/>
      <w:r>
        <w:t>–</w:t>
      </w:r>
      <w:r>
        <w:tab/>
      </w:r>
      <w:r>
        <w:rPr>
          <w:i/>
        </w:rPr>
        <w:t>RRCReestablishmentRequest</w:t>
      </w:r>
      <w:bookmarkEnd w:id="4566"/>
      <w:bookmarkEnd w:id="4567"/>
      <w:bookmarkEnd w:id="4568"/>
      <w:bookmarkEnd w:id="4569"/>
      <w:bookmarkEnd w:id="4570"/>
      <w:bookmarkEnd w:id="4571"/>
    </w:p>
    <w:bookmarkEnd w:id="4572"/>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3" w:name="_Toc193463098"/>
      <w:bookmarkStart w:id="4574" w:name="_Toc60777108"/>
      <w:bookmarkStart w:id="4575" w:name="_Toc210311657"/>
      <w:bookmarkStart w:id="4576" w:name="_Toc193446023"/>
      <w:bookmarkStart w:id="4577" w:name="_Toc201295385"/>
      <w:bookmarkStart w:id="4578" w:name="_Toc193451828"/>
      <w:bookmarkStart w:id="4579" w:name="MCCQCTEMPBM_00000112"/>
      <w:r>
        <w:t>–</w:t>
      </w:r>
      <w:r>
        <w:tab/>
      </w:r>
      <w:r>
        <w:rPr>
          <w:i/>
        </w:rPr>
        <w:t>RRCReconfiguration</w:t>
      </w:r>
      <w:bookmarkEnd w:id="4573"/>
      <w:bookmarkEnd w:id="4574"/>
      <w:bookmarkEnd w:id="4575"/>
      <w:bookmarkEnd w:id="4576"/>
      <w:bookmarkEnd w:id="4577"/>
      <w:bookmarkEnd w:id="4578"/>
    </w:p>
    <w:bookmarkEnd w:id="4579"/>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0"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1"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2" w:author="OPPO-Bingxue" w:date="2025-09-18T16:55:00Z">
              <w:r>
                <w:rPr>
                  <w:color w:val="7030A0"/>
                  <w:u w:val="single"/>
                  <w:lang w:val="en-US"/>
                </w:rPr>
                <w:t>0</w:t>
              </w:r>
            </w:ins>
            <w:ins w:id="4583"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4"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5" w:author="ZTE" w:date="2025-09-23T15:25:00Z">
              <w:r>
                <w:rPr>
                  <w:rFonts w:eastAsia="SimSun" w:cs="Arial" w:hint="eastAsia"/>
                  <w:szCs w:val="18"/>
                  <w:lang w:val="en-US"/>
                </w:rPr>
                <w:t>[</w:t>
              </w:r>
            </w:ins>
            <w:ins w:id="4586" w:author="ZTE" w:date="2025-09-23T15:26:00Z">
              <w:r>
                <w:rPr>
                  <w:rFonts w:eastAsia="SimSun" w:cs="Arial" w:hint="eastAsia"/>
                  <w:szCs w:val="18"/>
                  <w:lang w:val="en-US"/>
                </w:rPr>
                <w:t>RIL</w:t>
              </w:r>
            </w:ins>
            <w:ins w:id="4587" w:author="ZTE" w:date="2025-09-23T15:25:00Z">
              <w:r>
                <w:rPr>
                  <w:rFonts w:eastAsia="SimSun" w:cs="Arial" w:hint="eastAsia"/>
                  <w:szCs w:val="18"/>
                  <w:lang w:val="en-US"/>
                </w:rPr>
                <w:t>]</w:t>
              </w:r>
            </w:ins>
            <w:ins w:id="4588" w:author="ZTE" w:date="2025-09-23T15:26:00Z">
              <w:r>
                <w:rPr>
                  <w:rFonts w:eastAsia="SimSun" w:cs="Arial" w:hint="eastAsia"/>
                  <w:szCs w:val="18"/>
                  <w:lang w:val="en-US"/>
                </w:rPr>
                <w:t>:Z25</w:t>
              </w:r>
            </w:ins>
            <w:ins w:id="4589" w:author="ZTE" w:date="2025-09-23T15:27:00Z">
              <w:r>
                <w:rPr>
                  <w:rFonts w:eastAsia="SimSun" w:cs="Arial" w:hint="eastAsia"/>
                  <w:szCs w:val="18"/>
                  <w:lang w:val="en-US"/>
                </w:rPr>
                <w:t xml:space="preserve">4, </w:t>
              </w:r>
            </w:ins>
            <w:ins w:id="4590"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1"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2"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3" w:name="_Toc60777109"/>
      <w:bookmarkStart w:id="4594" w:name="_Toc193446024"/>
      <w:bookmarkStart w:id="4595" w:name="_Toc193451829"/>
      <w:bookmarkStart w:id="4596" w:name="_Toc210311658"/>
      <w:bookmarkStart w:id="4597" w:name="_Toc201295386"/>
      <w:bookmarkStart w:id="4598" w:name="_Toc193463099"/>
      <w:bookmarkStart w:id="4599" w:name="MCCQCTEMPBM_00000113"/>
      <w:r>
        <w:rPr>
          <w:i/>
          <w:iCs/>
        </w:rPr>
        <w:t>–</w:t>
      </w:r>
      <w:r>
        <w:rPr>
          <w:i/>
          <w:iCs/>
        </w:rPr>
        <w:tab/>
        <w:t>RRCReconfigurationComplete</w:t>
      </w:r>
      <w:bookmarkEnd w:id="4593"/>
      <w:bookmarkEnd w:id="4594"/>
      <w:bookmarkEnd w:id="4595"/>
      <w:bookmarkEnd w:id="4596"/>
      <w:bookmarkEnd w:id="4597"/>
      <w:bookmarkEnd w:id="4598"/>
    </w:p>
    <w:bookmarkEnd w:id="4599"/>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0" w:author="Nokia" w:date="2025-09-18T11:14:00Z">
        <w:r>
          <w:t xml:space="preserve"> [RIL]: N024</w:t>
        </w:r>
      </w:ins>
      <w:ins w:id="4601"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2" w:author="vivo" w:date="2025-09-22T12:48:00Z">
        <w:r>
          <w:t>[RIL]</w:t>
        </w:r>
      </w:ins>
      <w:ins w:id="4603" w:author="vivo" w:date="2025-09-22T13:17:00Z">
        <w:r>
          <w:t>:</w:t>
        </w:r>
      </w:ins>
      <w:ins w:id="4604"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5"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6"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7" w:name="_Toc60777110"/>
      <w:bookmarkStart w:id="4608" w:name="_Toc193446025"/>
      <w:bookmarkStart w:id="4609" w:name="_Toc210311659"/>
      <w:bookmarkStart w:id="4610" w:name="_Toc193451830"/>
      <w:bookmarkStart w:id="4611" w:name="_Toc201295387"/>
      <w:bookmarkStart w:id="4612" w:name="_Toc193463100"/>
      <w:bookmarkStart w:id="4613" w:name="MCCQCTEMPBM_00000114"/>
      <w:r>
        <w:t>–</w:t>
      </w:r>
      <w:r>
        <w:tab/>
      </w:r>
      <w:r>
        <w:rPr>
          <w:i/>
        </w:rPr>
        <w:t>RRCReject</w:t>
      </w:r>
      <w:bookmarkEnd w:id="4607"/>
      <w:bookmarkEnd w:id="4608"/>
      <w:bookmarkEnd w:id="4609"/>
      <w:bookmarkEnd w:id="4610"/>
      <w:bookmarkEnd w:id="4611"/>
      <w:bookmarkEnd w:id="4612"/>
    </w:p>
    <w:bookmarkEnd w:id="4613"/>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4" w:name="_Toc60777111"/>
      <w:bookmarkStart w:id="4615" w:name="_Toc210311660"/>
      <w:bookmarkStart w:id="4616" w:name="_Toc193451831"/>
      <w:bookmarkStart w:id="4617" w:name="_Toc193463101"/>
      <w:bookmarkStart w:id="4618" w:name="_Toc193446026"/>
      <w:bookmarkStart w:id="4619" w:name="_Toc201295388"/>
      <w:bookmarkStart w:id="4620" w:name="MCCQCTEMPBM_00000115"/>
      <w:r>
        <w:t>–</w:t>
      </w:r>
      <w:r>
        <w:tab/>
      </w:r>
      <w:r>
        <w:rPr>
          <w:i/>
        </w:rPr>
        <w:t>RRCRelease</w:t>
      </w:r>
      <w:bookmarkEnd w:id="4614"/>
      <w:bookmarkEnd w:id="4615"/>
      <w:bookmarkEnd w:id="4616"/>
      <w:bookmarkEnd w:id="4617"/>
      <w:bookmarkEnd w:id="4618"/>
      <w:bookmarkEnd w:id="4619"/>
    </w:p>
    <w:bookmarkEnd w:id="4620"/>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1" w:name="_Hlk95905177"/>
      <w:r>
        <w:t>cg-SDT-TA-Valid</w:t>
      </w:r>
      <w:bookmarkEnd w:id="4621"/>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2" w:author="Jonas Sedin (Samsung)" w:date="2025-10-08T13:27:00Z">
              <w:r>
                <w:rPr>
                  <w:lang w:eastAsia="sv-SE"/>
                </w:rPr>
                <w:t xml:space="preserve"> [RIL]: S058, T</w:t>
              </w:r>
            </w:ins>
            <w:ins w:id="4623"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4" w:name="OLE_LINK39"/>
            <w:r>
              <w:rPr>
                <w:b/>
                <w:bCs/>
                <w:i/>
                <w:iCs/>
              </w:rPr>
              <w:t>allowedCG-List</w:t>
            </w:r>
          </w:p>
          <w:bookmarkEnd w:id="4624"/>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5"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6" w:name="_Toc60777112"/>
      <w:bookmarkStart w:id="4627" w:name="_Toc201295389"/>
      <w:bookmarkStart w:id="4628" w:name="_Toc193463102"/>
      <w:bookmarkStart w:id="4629" w:name="_Toc193446027"/>
      <w:bookmarkStart w:id="4630" w:name="_Toc210311661"/>
      <w:bookmarkStart w:id="4631" w:name="_Toc193451832"/>
      <w:bookmarkStart w:id="4632" w:name="MCCQCTEMPBM_00000116"/>
      <w:r>
        <w:t>–</w:t>
      </w:r>
      <w:r>
        <w:tab/>
      </w:r>
      <w:r>
        <w:rPr>
          <w:i/>
        </w:rPr>
        <w:t>RRCResume</w:t>
      </w:r>
      <w:bookmarkEnd w:id="4626"/>
      <w:bookmarkEnd w:id="4627"/>
      <w:bookmarkEnd w:id="4628"/>
      <w:bookmarkEnd w:id="4629"/>
      <w:bookmarkEnd w:id="4630"/>
      <w:bookmarkEnd w:id="4631"/>
    </w:p>
    <w:bookmarkEnd w:id="4632"/>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3" w:name="_Toc60777113"/>
      <w:bookmarkStart w:id="4634" w:name="_Toc210311662"/>
      <w:bookmarkStart w:id="4635" w:name="_Toc193463103"/>
      <w:bookmarkStart w:id="4636" w:name="_Toc193446028"/>
      <w:bookmarkStart w:id="4637" w:name="_Toc193451833"/>
      <w:bookmarkStart w:id="4638" w:name="_Toc201295390"/>
      <w:bookmarkStart w:id="4639" w:name="MCCQCTEMPBM_00000117"/>
      <w:r>
        <w:t>–</w:t>
      </w:r>
      <w:r>
        <w:tab/>
      </w:r>
      <w:r>
        <w:rPr>
          <w:i/>
        </w:rPr>
        <w:t>RRCResumeComplete</w:t>
      </w:r>
      <w:bookmarkEnd w:id="4633"/>
      <w:bookmarkEnd w:id="4634"/>
      <w:bookmarkEnd w:id="4635"/>
      <w:bookmarkEnd w:id="4636"/>
      <w:bookmarkEnd w:id="4637"/>
      <w:bookmarkEnd w:id="4638"/>
    </w:p>
    <w:bookmarkEnd w:id="4639"/>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0" w:author="Ericsson - Philipp" w:date="2025-09-15T16:45:00Z">
        <w:r>
          <w:t>[RIL]: E01</w:t>
        </w:r>
      </w:ins>
      <w:ins w:id="4641" w:author="Ericsson - Philipp" w:date="2025-09-19T18:03:00Z">
        <w:r>
          <w:t>0</w:t>
        </w:r>
      </w:ins>
      <w:ins w:id="4642"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3" w:name="_Toc210311663"/>
      <w:bookmarkStart w:id="4644" w:name="_Toc201295391"/>
      <w:bookmarkStart w:id="4645" w:name="_Toc193451834"/>
      <w:bookmarkStart w:id="4646" w:name="_Toc193463104"/>
      <w:bookmarkStart w:id="4647" w:name="_Toc193446029"/>
      <w:bookmarkStart w:id="4648" w:name="_Toc60777114"/>
      <w:bookmarkStart w:id="4649" w:name="MCCQCTEMPBM_00000118"/>
      <w:r>
        <w:t>–</w:t>
      </w:r>
      <w:r>
        <w:tab/>
      </w:r>
      <w:r>
        <w:rPr>
          <w:i/>
        </w:rPr>
        <w:t>RRCResumeRequest</w:t>
      </w:r>
      <w:bookmarkEnd w:id="4643"/>
      <w:bookmarkEnd w:id="4644"/>
      <w:bookmarkEnd w:id="4645"/>
      <w:bookmarkEnd w:id="4646"/>
      <w:bookmarkEnd w:id="4647"/>
      <w:bookmarkEnd w:id="4648"/>
    </w:p>
    <w:bookmarkEnd w:id="4649"/>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0" w:name="_Toc193451835"/>
      <w:bookmarkStart w:id="4651" w:name="_Toc193446030"/>
      <w:bookmarkStart w:id="4652" w:name="_Toc210311664"/>
      <w:bookmarkStart w:id="4653" w:name="_Toc201295392"/>
      <w:bookmarkStart w:id="4654" w:name="_Toc60777115"/>
      <w:bookmarkStart w:id="4655" w:name="_Toc193463105"/>
      <w:bookmarkStart w:id="4656" w:name="MCCQCTEMPBM_00000119"/>
      <w:r>
        <w:t>–</w:t>
      </w:r>
      <w:r>
        <w:tab/>
      </w:r>
      <w:r>
        <w:rPr>
          <w:i/>
        </w:rPr>
        <w:t>RRCResumeRequest1</w:t>
      </w:r>
      <w:bookmarkEnd w:id="4650"/>
      <w:bookmarkEnd w:id="4651"/>
      <w:bookmarkEnd w:id="4652"/>
      <w:bookmarkEnd w:id="4653"/>
      <w:bookmarkEnd w:id="4654"/>
      <w:bookmarkEnd w:id="4655"/>
    </w:p>
    <w:bookmarkEnd w:id="4656"/>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7" w:name="_Toc210311665"/>
      <w:bookmarkStart w:id="4658" w:name="_Toc193463106"/>
      <w:bookmarkStart w:id="4659" w:name="_Toc201295393"/>
      <w:bookmarkStart w:id="4660" w:name="_Toc193446031"/>
      <w:bookmarkStart w:id="4661" w:name="_Toc193451836"/>
      <w:bookmarkStart w:id="4662" w:name="_Toc60777116"/>
      <w:bookmarkStart w:id="4663" w:name="MCCQCTEMPBM_00000120"/>
      <w:r>
        <w:t>–</w:t>
      </w:r>
      <w:r>
        <w:tab/>
      </w:r>
      <w:r>
        <w:rPr>
          <w:i/>
        </w:rPr>
        <w:t>RRCSetup</w:t>
      </w:r>
      <w:bookmarkEnd w:id="4657"/>
      <w:bookmarkEnd w:id="4658"/>
      <w:bookmarkEnd w:id="4659"/>
      <w:bookmarkEnd w:id="4660"/>
      <w:bookmarkEnd w:id="4661"/>
      <w:bookmarkEnd w:id="4662"/>
    </w:p>
    <w:bookmarkEnd w:id="4663"/>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4" w:name="_Toc60777117"/>
      <w:bookmarkStart w:id="4665" w:name="_Toc201295394"/>
      <w:bookmarkStart w:id="4666" w:name="_Toc193463107"/>
      <w:bookmarkStart w:id="4667" w:name="_Toc210311666"/>
      <w:bookmarkStart w:id="4668" w:name="_Toc193446032"/>
      <w:bookmarkStart w:id="4669" w:name="_Toc193451837"/>
      <w:bookmarkStart w:id="4670" w:name="MCCQCTEMPBM_00000121"/>
      <w:r>
        <w:t>–</w:t>
      </w:r>
      <w:r>
        <w:tab/>
      </w:r>
      <w:r>
        <w:rPr>
          <w:i/>
        </w:rPr>
        <w:t>RRCSetupComplete</w:t>
      </w:r>
      <w:bookmarkEnd w:id="4664"/>
      <w:bookmarkEnd w:id="4665"/>
      <w:bookmarkEnd w:id="4666"/>
      <w:bookmarkEnd w:id="4667"/>
      <w:bookmarkEnd w:id="4668"/>
      <w:bookmarkEnd w:id="4669"/>
    </w:p>
    <w:bookmarkEnd w:id="4670"/>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1" w:name="_Toc193463108"/>
      <w:bookmarkStart w:id="4672" w:name="_Toc210311667"/>
      <w:bookmarkStart w:id="4673" w:name="_Toc193446033"/>
      <w:bookmarkStart w:id="4674" w:name="_Toc193451838"/>
      <w:bookmarkStart w:id="4675" w:name="_Toc60777118"/>
      <w:bookmarkStart w:id="4676" w:name="_Toc201295395"/>
      <w:bookmarkStart w:id="4677" w:name="MCCQCTEMPBM_00000122"/>
      <w:r>
        <w:rPr>
          <w:i/>
          <w:iCs/>
        </w:rPr>
        <w:t>–</w:t>
      </w:r>
      <w:r>
        <w:rPr>
          <w:i/>
          <w:iCs/>
        </w:rPr>
        <w:tab/>
        <w:t>RRCSetupRequest</w:t>
      </w:r>
      <w:bookmarkEnd w:id="4671"/>
      <w:bookmarkEnd w:id="4672"/>
      <w:bookmarkEnd w:id="4673"/>
      <w:bookmarkEnd w:id="4674"/>
      <w:bookmarkEnd w:id="4675"/>
      <w:bookmarkEnd w:id="4676"/>
    </w:p>
    <w:bookmarkEnd w:id="4677"/>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8" w:name="_Toc193446034"/>
      <w:bookmarkStart w:id="4679" w:name="_Toc193451839"/>
      <w:bookmarkStart w:id="4680" w:name="_Toc201295396"/>
      <w:bookmarkStart w:id="4681" w:name="_Toc60777119"/>
      <w:bookmarkStart w:id="4682" w:name="_Toc193463109"/>
      <w:bookmarkStart w:id="4683" w:name="_Toc210311668"/>
      <w:bookmarkStart w:id="4684" w:name="MCCQCTEMPBM_00000123"/>
      <w:r>
        <w:t>–</w:t>
      </w:r>
      <w:r>
        <w:tab/>
      </w:r>
      <w:r>
        <w:rPr>
          <w:bCs/>
          <w:i/>
          <w:iCs/>
        </w:rPr>
        <w:t>RRCSystemInfoRequest</w:t>
      </w:r>
      <w:bookmarkEnd w:id="4678"/>
      <w:bookmarkEnd w:id="4679"/>
      <w:bookmarkEnd w:id="4680"/>
      <w:bookmarkEnd w:id="4681"/>
      <w:bookmarkEnd w:id="4682"/>
      <w:bookmarkEnd w:id="4683"/>
    </w:p>
    <w:bookmarkEnd w:id="4684"/>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5" w:name="_Toc193463110"/>
      <w:bookmarkStart w:id="4686" w:name="_Toc60777120"/>
      <w:bookmarkStart w:id="4687" w:name="_Toc193446035"/>
      <w:bookmarkStart w:id="4688" w:name="_Toc201295397"/>
      <w:bookmarkStart w:id="4689" w:name="_Toc193451840"/>
      <w:bookmarkStart w:id="4690" w:name="_Toc210311669"/>
      <w:bookmarkStart w:id="4691" w:name="MCCQCTEMPBM_00000124"/>
      <w:r>
        <w:rPr>
          <w:i/>
          <w:iCs/>
        </w:rPr>
        <w:t>–</w:t>
      </w:r>
      <w:r>
        <w:rPr>
          <w:i/>
          <w:iCs/>
        </w:rPr>
        <w:tab/>
        <w:t>SCGFailureInformation</w:t>
      </w:r>
      <w:bookmarkEnd w:id="4685"/>
      <w:bookmarkEnd w:id="4686"/>
      <w:bookmarkEnd w:id="4687"/>
      <w:bookmarkEnd w:id="4688"/>
      <w:bookmarkEnd w:id="4689"/>
      <w:bookmarkEnd w:id="4690"/>
    </w:p>
    <w:bookmarkEnd w:id="4691"/>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2" w:author="Ericsson (Ali)" w:date="2025-10-01T14:28:00Z">
              <w:r>
                <w:rPr>
                  <w:rFonts w:eastAsia="Malgun Gothic"/>
                  <w:bCs/>
                  <w:iCs/>
                  <w:lang w:eastAsia="sv-SE"/>
                </w:rPr>
                <w:t>[RIL]: E048, SONMDT</w:t>
              </w:r>
            </w:ins>
            <w:r>
              <w:rPr>
                <w:rFonts w:eastAsia="Malgun Gothic"/>
                <w:bCs/>
                <w:iCs/>
                <w:lang w:eastAsia="sv-SE"/>
              </w:rPr>
              <w:t xml:space="preserve">, this field is absent. </w:t>
            </w:r>
            <w:ins w:id="4693"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4"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5" w:author="Ericsson (Ali)" w:date="2025-10-01T14:29:00Z">
              <w:r>
                <w:rPr>
                  <w:rFonts w:eastAsia="Malgun Gothic"/>
                  <w:bCs/>
                  <w:iCs/>
                  <w:lang w:eastAsia="sv-SE"/>
                </w:rPr>
                <w:t>[RIL]: E048, SONMDT</w:t>
              </w:r>
            </w:ins>
            <w:ins w:id="4696"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7" w:name="_Toc210311670"/>
      <w:bookmarkStart w:id="4698" w:name="_Toc193446036"/>
      <w:bookmarkStart w:id="4699" w:name="_Toc201295398"/>
      <w:bookmarkStart w:id="4700" w:name="_Toc193451841"/>
      <w:bookmarkStart w:id="4701" w:name="_Toc193463111"/>
      <w:bookmarkStart w:id="4702" w:name="_Toc60777121"/>
      <w:bookmarkStart w:id="4703" w:name="MCCQCTEMPBM_00000125"/>
      <w:r>
        <w:rPr>
          <w:i/>
          <w:iCs/>
        </w:rPr>
        <w:t>–</w:t>
      </w:r>
      <w:r>
        <w:rPr>
          <w:i/>
          <w:iCs/>
        </w:rPr>
        <w:tab/>
        <w:t>SCGFailureInformationEUTRA</w:t>
      </w:r>
      <w:bookmarkEnd w:id="4697"/>
      <w:bookmarkEnd w:id="4698"/>
      <w:bookmarkEnd w:id="4699"/>
      <w:bookmarkEnd w:id="4700"/>
      <w:bookmarkEnd w:id="4701"/>
      <w:bookmarkEnd w:id="4702"/>
    </w:p>
    <w:bookmarkEnd w:id="4703"/>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4" w:name="_Toc210311671"/>
      <w:bookmarkStart w:id="4705" w:name="_Toc193451842"/>
      <w:bookmarkStart w:id="4706" w:name="_Toc201295399"/>
      <w:bookmarkStart w:id="4707" w:name="_Toc60777122"/>
      <w:bookmarkStart w:id="4708" w:name="_Toc193463112"/>
      <w:bookmarkStart w:id="4709" w:name="_Toc193446037"/>
      <w:bookmarkStart w:id="4710" w:name="MCCQCTEMPBM_00000126"/>
      <w:r>
        <w:t>–</w:t>
      </w:r>
      <w:r>
        <w:tab/>
      </w:r>
      <w:r>
        <w:rPr>
          <w:i/>
        </w:rPr>
        <w:t>SecurityModeCommand</w:t>
      </w:r>
      <w:bookmarkEnd w:id="4704"/>
      <w:bookmarkEnd w:id="4705"/>
      <w:bookmarkEnd w:id="4706"/>
      <w:bookmarkEnd w:id="4707"/>
      <w:bookmarkEnd w:id="4708"/>
      <w:bookmarkEnd w:id="4709"/>
    </w:p>
    <w:bookmarkEnd w:id="4710"/>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1" w:name="_Toc193446038"/>
      <w:bookmarkStart w:id="4712" w:name="_Toc193463113"/>
      <w:bookmarkStart w:id="4713" w:name="_Toc201295400"/>
      <w:bookmarkStart w:id="4714" w:name="_Toc210311672"/>
      <w:bookmarkStart w:id="4715" w:name="_Toc60777123"/>
      <w:bookmarkStart w:id="4716" w:name="_Toc193451843"/>
      <w:bookmarkStart w:id="4717" w:name="MCCQCTEMPBM_00000127"/>
      <w:r>
        <w:t>–</w:t>
      </w:r>
      <w:r>
        <w:tab/>
      </w:r>
      <w:r>
        <w:rPr>
          <w:i/>
        </w:rPr>
        <w:t>SecurityModeComplete</w:t>
      </w:r>
      <w:bookmarkEnd w:id="4711"/>
      <w:bookmarkEnd w:id="4712"/>
      <w:bookmarkEnd w:id="4713"/>
      <w:bookmarkEnd w:id="4714"/>
      <w:bookmarkEnd w:id="4715"/>
      <w:bookmarkEnd w:id="4716"/>
    </w:p>
    <w:bookmarkEnd w:id="4717"/>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8" w:name="_Toc60777124"/>
      <w:bookmarkStart w:id="4719" w:name="_Toc193446039"/>
      <w:bookmarkStart w:id="4720" w:name="_Toc201295401"/>
      <w:bookmarkStart w:id="4721" w:name="_Toc193451844"/>
      <w:bookmarkStart w:id="4722" w:name="_Toc193463114"/>
      <w:bookmarkStart w:id="4723" w:name="_Toc210311673"/>
      <w:bookmarkStart w:id="4724" w:name="MCCQCTEMPBM_00000128"/>
      <w:r>
        <w:t>–</w:t>
      </w:r>
      <w:r>
        <w:tab/>
      </w:r>
      <w:r>
        <w:rPr>
          <w:i/>
        </w:rPr>
        <w:t>SecurityModeFailure</w:t>
      </w:r>
      <w:bookmarkEnd w:id="4718"/>
      <w:bookmarkEnd w:id="4719"/>
      <w:bookmarkEnd w:id="4720"/>
      <w:bookmarkEnd w:id="4721"/>
      <w:bookmarkEnd w:id="4722"/>
      <w:bookmarkEnd w:id="4723"/>
    </w:p>
    <w:bookmarkEnd w:id="4724"/>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5" w:name="_Toc193463115"/>
      <w:bookmarkStart w:id="4726" w:name="_Toc201295402"/>
      <w:bookmarkStart w:id="4727" w:name="_Toc210311674"/>
      <w:bookmarkStart w:id="4728" w:name="_Toc60777125"/>
      <w:bookmarkStart w:id="4729" w:name="_Toc193446040"/>
      <w:bookmarkStart w:id="4730" w:name="_Toc193451845"/>
      <w:bookmarkStart w:id="4731" w:name="MCCQCTEMPBM_00000129"/>
      <w:r>
        <w:t>–</w:t>
      </w:r>
      <w:r>
        <w:tab/>
      </w:r>
      <w:r>
        <w:rPr>
          <w:i/>
        </w:rPr>
        <w:t>SIB1</w:t>
      </w:r>
      <w:bookmarkEnd w:id="4725"/>
      <w:bookmarkEnd w:id="4726"/>
      <w:bookmarkEnd w:id="4727"/>
      <w:bookmarkEnd w:id="4728"/>
      <w:bookmarkEnd w:id="4729"/>
      <w:bookmarkEnd w:id="4730"/>
    </w:p>
    <w:bookmarkEnd w:id="4731"/>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2" w:name="_Toc60777126"/>
      <w:bookmarkStart w:id="4733" w:name="_Toc193463116"/>
      <w:bookmarkStart w:id="4734" w:name="_Toc193451846"/>
      <w:bookmarkStart w:id="4735" w:name="_Toc193446041"/>
      <w:bookmarkStart w:id="4736" w:name="_Toc210311675"/>
      <w:bookmarkStart w:id="4737" w:name="_Toc201295403"/>
      <w:bookmarkStart w:id="4738" w:name="MCCQCTEMPBM_00000130"/>
      <w:r>
        <w:t>–</w:t>
      </w:r>
      <w:r>
        <w:tab/>
      </w:r>
      <w:r>
        <w:rPr>
          <w:i/>
          <w:iCs/>
        </w:rPr>
        <w:t>SidelinkUEInformationNR</w:t>
      </w:r>
      <w:bookmarkEnd w:id="4732"/>
      <w:bookmarkEnd w:id="4733"/>
      <w:bookmarkEnd w:id="4734"/>
      <w:bookmarkEnd w:id="4735"/>
      <w:bookmarkEnd w:id="4736"/>
      <w:bookmarkEnd w:id="4737"/>
    </w:p>
    <w:bookmarkEnd w:id="4738"/>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9" w:author="Lenovo (Hyung-Nam)" w:date="2025-10-29T21:31:00Z">
            <w:rPr>
              <w:rFonts w:eastAsiaTheme="minorEastAsia"/>
            </w:rPr>
          </w:rPrChange>
        </w:rPr>
      </w:pPr>
      <w:r>
        <w:t xml:space="preserve">        </w:t>
      </w:r>
      <w:r>
        <w:rPr>
          <w:lang w:val="de-DE"/>
          <w:rPrChange w:id="4740" w:author="Lenovo (Hyung-Nam)" w:date="2025-10-29T21:31:00Z">
            <w:rPr/>
          </w:rPrChange>
        </w:rPr>
        <w:t xml:space="preserve">sl-UM-Mode-r16                         </w:t>
      </w:r>
      <w:r>
        <w:rPr>
          <w:color w:val="993366"/>
          <w:lang w:val="de-DE"/>
          <w:rPrChange w:id="4741"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rPr>
          <w:lang w:val="de-DE"/>
          <w:rPrChange w:id="4743" w:author="Lenovo (Hyung-Nam)" w:date="2025-10-29T21:31:00Z">
            <w:rPr/>
          </w:rPrChange>
        </w:rPr>
        <w:t xml:space="preserve">    },</w:t>
      </w:r>
    </w:p>
    <w:p w14:paraId="4696048D" w14:textId="77777777" w:rsidR="00EF7C5F" w:rsidRDefault="000971F0">
      <w:pPr>
        <w:pStyle w:val="PL"/>
      </w:pPr>
      <w:r>
        <w:rPr>
          <w:lang w:val="de-DE"/>
          <w:rPrChange w:id="4744"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5" w:author="Lenovo (Hyung-Nam)" w:date="2025-10-29T21:31:00Z">
            <w:rPr>
              <w:rFonts w:eastAsia="Yu Mincho"/>
            </w:rPr>
          </w:rPrChange>
        </w:rPr>
      </w:pPr>
      <w:r>
        <w:t xml:space="preserve">    </w:t>
      </w:r>
      <w:r>
        <w:rPr>
          <w:rFonts w:eastAsia="Yu Mincho"/>
          <w:lang w:val="de-DE"/>
          <w:rPrChange w:id="4746" w:author="Lenovo (Hyung-Nam)" w:date="2025-10-29T21:31:00Z">
            <w:rPr>
              <w:rFonts w:eastAsia="Yu Mincho"/>
            </w:rPr>
          </w:rPrChange>
        </w:rPr>
        <w:t>sl-A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r>
        <w:rPr>
          <w:rFonts w:eastAsia="Yu Mincho"/>
          <w:lang w:val="de-DE"/>
          <w:rPrChange w:id="4749"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0" w:author="Lenovo (Hyung-Nam)" w:date="2025-10-29T21:31:00Z">
            <w:rPr>
              <w:rFonts w:eastAsia="Yu Mincho"/>
            </w:rPr>
          </w:rPrChange>
        </w:rPr>
      </w:pPr>
      <w:r>
        <w:rPr>
          <w:lang w:val="de-DE"/>
          <w:rPrChange w:id="4751" w:author="Lenovo (Hyung-Nam)" w:date="2025-10-29T21:31:00Z">
            <w:rPr/>
          </w:rPrChange>
        </w:rPr>
        <w:t xml:space="preserve">    </w:t>
      </w:r>
      <w:r>
        <w:rPr>
          <w:rFonts w:eastAsia="Yu Mincho"/>
          <w:lang w:val="de-DE"/>
          <w:rPrChange w:id="4752" w:author="Lenovo (Hyung-Nam)" w:date="2025-10-29T21:31:00Z">
            <w:rPr>
              <w:rFonts w:eastAsia="Yu Mincho"/>
            </w:rPr>
          </w:rPrChange>
        </w:rPr>
        <w:t>sl-UM-Mode-r18</w:t>
      </w:r>
      <w:r>
        <w:rPr>
          <w:lang w:val="de-DE"/>
          <w:rPrChange w:id="4753" w:author="Lenovo (Hyung-Nam)" w:date="2025-10-29T21:31:00Z">
            <w:rPr/>
          </w:rPrChange>
        </w:rPr>
        <w:t xml:space="preserve">                 </w:t>
      </w:r>
      <w:r>
        <w:rPr>
          <w:color w:val="993366"/>
          <w:lang w:val="de-DE"/>
          <w:rPrChange w:id="4754"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5"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5"/>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6" w:name="_Toc210311676"/>
      <w:bookmarkStart w:id="4757" w:name="_Toc60777127"/>
      <w:bookmarkStart w:id="4758" w:name="_Toc193451847"/>
      <w:bookmarkStart w:id="4759" w:name="_Toc193446042"/>
      <w:bookmarkStart w:id="4760" w:name="_Toc193463117"/>
      <w:bookmarkStart w:id="4761" w:name="_Toc201295404"/>
      <w:bookmarkStart w:id="4762" w:name="MCCQCTEMPBM_00000131"/>
      <w:r>
        <w:t>–</w:t>
      </w:r>
      <w:r>
        <w:tab/>
      </w:r>
      <w:r>
        <w:rPr>
          <w:i/>
        </w:rPr>
        <w:t>SystemInformation</w:t>
      </w:r>
      <w:bookmarkEnd w:id="4756"/>
      <w:bookmarkEnd w:id="4757"/>
      <w:bookmarkEnd w:id="4758"/>
      <w:bookmarkEnd w:id="4759"/>
      <w:bookmarkEnd w:id="4760"/>
      <w:bookmarkEnd w:id="4761"/>
    </w:p>
    <w:bookmarkEnd w:id="4762"/>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3" w:author="Lenovo (Hyung-Nam)" w:date="2025-10-29T21:31:00Z">
            <w:rPr/>
          </w:rPrChange>
        </w:rPr>
      </w:pPr>
      <w:r>
        <w:t xml:space="preserve">        </w:t>
      </w:r>
      <w:r>
        <w:rPr>
          <w:lang w:val="de-DE"/>
          <w:rPrChange w:id="4764" w:author="Lenovo (Hyung-Nam)" w:date="2025-10-29T21:31:00Z">
            <w:rPr/>
          </w:rPrChange>
        </w:rPr>
        <w:t>sib2                                SIB2,</w:t>
      </w:r>
    </w:p>
    <w:p w14:paraId="21D7AA4A"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3                                SIB3,</w:t>
      </w:r>
    </w:p>
    <w:p w14:paraId="69ACA190"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4                                SIB4,</w:t>
      </w:r>
    </w:p>
    <w:p w14:paraId="1EBEF27F"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5                                SIB5,</w:t>
      </w:r>
    </w:p>
    <w:p w14:paraId="1E69BC2B"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6                                SIB6,</w:t>
      </w:r>
    </w:p>
    <w:p w14:paraId="596482C7"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sib7                                SIB7,</w:t>
      </w:r>
    </w:p>
    <w:p w14:paraId="7FF9FF3B"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8                                SIB8,</w:t>
      </w:r>
    </w:p>
    <w:p w14:paraId="34C16CB3"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9                                SIB9,</w:t>
      </w:r>
    </w:p>
    <w:p w14:paraId="7B73E903"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w:t>
      </w:r>
    </w:p>
    <w:p w14:paraId="28BF1E10"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0-v1610                         SIB10-r16,</w:t>
      </w:r>
    </w:p>
    <w:p w14:paraId="46F11CF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1-v1610                         SIB11-r16,</w:t>
      </w:r>
    </w:p>
    <w:p w14:paraId="2AF0D858"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2-v1610                         SIB12-r16,</w:t>
      </w:r>
    </w:p>
    <w:p w14:paraId="74A86CAD"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3-v1610                         SIB13-r16,</w:t>
      </w:r>
    </w:p>
    <w:p w14:paraId="7C5E1856"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4-v1610                         SIB14-r16,</w:t>
      </w:r>
    </w:p>
    <w:p w14:paraId="40D8A63C"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5-v1700                         SIB15-r17,</w:t>
      </w:r>
    </w:p>
    <w:p w14:paraId="526E2389"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6-v1700                         SIB16-r17,</w:t>
      </w:r>
    </w:p>
    <w:p w14:paraId="66563381"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17-v1700                         SIB17-r17,</w:t>
      </w:r>
    </w:p>
    <w:p w14:paraId="1402DBEB"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18-v1700                         SIB18-r17,</w:t>
      </w:r>
    </w:p>
    <w:p w14:paraId="4CBB8A1B" w14:textId="77777777" w:rsidR="00EF7C5F" w:rsidRPr="00EF7C5F" w:rsidRDefault="000971F0">
      <w:pPr>
        <w:pStyle w:val="PL"/>
        <w:rPr>
          <w:lang w:val="de-DE"/>
          <w:rPrChange w:id="4799" w:author="Lenovo (Hyung-Nam)" w:date="2025-10-29T21:31:00Z">
            <w:rPr/>
          </w:rPrChange>
        </w:rPr>
      </w:pPr>
      <w:r>
        <w:rPr>
          <w:lang w:val="de-DE"/>
          <w:rPrChange w:id="4800" w:author="Lenovo (Hyung-Nam)" w:date="2025-10-29T21:31:00Z">
            <w:rPr/>
          </w:rPrChange>
        </w:rPr>
        <w:t xml:space="preserve">        sib19-v1700                         SIB19-r17,</w:t>
      </w:r>
    </w:p>
    <w:p w14:paraId="51AE0F70" w14:textId="77777777" w:rsidR="00EF7C5F" w:rsidRPr="00EF7C5F" w:rsidRDefault="000971F0">
      <w:pPr>
        <w:pStyle w:val="PL"/>
        <w:rPr>
          <w:lang w:val="de-DE"/>
          <w:rPrChange w:id="4801" w:author="Lenovo (Hyung-Nam)" w:date="2025-10-29T21:31:00Z">
            <w:rPr/>
          </w:rPrChange>
        </w:rPr>
      </w:pPr>
      <w:r>
        <w:rPr>
          <w:lang w:val="de-DE"/>
          <w:rPrChange w:id="4802" w:author="Lenovo (Hyung-Nam)" w:date="2025-10-29T21:31:00Z">
            <w:rPr/>
          </w:rPrChange>
        </w:rPr>
        <w:t xml:space="preserve">        sib20-v1700                         SIB20-r17,</w:t>
      </w:r>
    </w:p>
    <w:p w14:paraId="1D932F87" w14:textId="77777777" w:rsidR="00EF7C5F" w:rsidRPr="00EF7C5F" w:rsidRDefault="000971F0">
      <w:pPr>
        <w:pStyle w:val="PL"/>
        <w:rPr>
          <w:lang w:val="de-DE"/>
          <w:rPrChange w:id="4803" w:author="Lenovo (Hyung-Nam)" w:date="2025-10-29T21:31:00Z">
            <w:rPr/>
          </w:rPrChange>
        </w:rPr>
      </w:pPr>
      <w:r>
        <w:rPr>
          <w:lang w:val="de-DE"/>
          <w:rPrChange w:id="4804"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5" w:author="Lenovo (Hyung-Nam)" w:date="2025-10-29T21:31:00Z">
            <w:rPr>
              <w:rFonts w:eastAsia="SimSun"/>
            </w:rPr>
          </w:rPrChange>
        </w:rPr>
      </w:pPr>
      <w:r>
        <w:rPr>
          <w:lang w:val="de-DE"/>
          <w:rPrChange w:id="4806" w:author="Lenovo (Hyung-Nam)" w:date="2025-10-29T21:31:00Z">
            <w:rPr/>
          </w:rPrChange>
        </w:rPr>
        <w:t xml:space="preserve">        sib</w:t>
      </w:r>
      <w:r>
        <w:rPr>
          <w:rFonts w:eastAsia="SimSun"/>
          <w:lang w:val="de-DE"/>
          <w:rPrChange w:id="4807" w:author="Lenovo (Hyung-Nam)" w:date="2025-10-29T21:31:00Z">
            <w:rPr>
              <w:rFonts w:eastAsia="SimSun"/>
            </w:rPr>
          </w:rPrChange>
        </w:rPr>
        <w:t>22</w:t>
      </w:r>
      <w:r>
        <w:rPr>
          <w:lang w:val="de-DE"/>
          <w:rPrChange w:id="4808" w:author="Lenovo (Hyung-Nam)" w:date="2025-10-29T21:31:00Z">
            <w:rPr/>
          </w:rPrChange>
        </w:rPr>
        <w:t>-v1</w:t>
      </w:r>
      <w:r>
        <w:rPr>
          <w:rFonts w:eastAsia="SimSun"/>
          <w:lang w:val="de-DE"/>
          <w:rPrChange w:id="4809" w:author="Lenovo (Hyung-Nam)" w:date="2025-10-29T21:31:00Z">
            <w:rPr>
              <w:rFonts w:eastAsia="SimSun"/>
            </w:rPr>
          </w:rPrChange>
        </w:rPr>
        <w:t>8</w:t>
      </w:r>
      <w:r>
        <w:rPr>
          <w:lang w:val="de-DE"/>
          <w:rPrChange w:id="4810" w:author="Lenovo (Hyung-Nam)" w:date="2025-10-29T21:31:00Z">
            <w:rPr/>
          </w:rPrChange>
        </w:rPr>
        <w:t>00                         SIB</w:t>
      </w:r>
      <w:r>
        <w:rPr>
          <w:rFonts w:eastAsia="SimSun"/>
          <w:lang w:val="de-DE"/>
          <w:rPrChange w:id="4811" w:author="Lenovo (Hyung-Nam)" w:date="2025-10-29T21:31:00Z">
            <w:rPr>
              <w:rFonts w:eastAsia="SimSun"/>
            </w:rPr>
          </w:rPrChange>
        </w:rPr>
        <w:t>22</w:t>
      </w:r>
      <w:r>
        <w:rPr>
          <w:lang w:val="de-DE"/>
          <w:rPrChange w:id="4812" w:author="Lenovo (Hyung-Nam)" w:date="2025-10-29T21:31:00Z">
            <w:rPr/>
          </w:rPrChange>
        </w:rPr>
        <w:t>-r1</w:t>
      </w:r>
      <w:r>
        <w:rPr>
          <w:rFonts w:eastAsia="SimSun"/>
          <w:lang w:val="de-DE"/>
          <w:rPrChange w:id="4813"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4" w:author="Lenovo (Hyung-Nam)" w:date="2025-10-29T21:31:00Z">
            <w:rPr>
              <w:rFonts w:eastAsia="SimSun"/>
            </w:rPr>
          </w:rPrChange>
        </w:rPr>
      </w:pPr>
      <w:r>
        <w:rPr>
          <w:lang w:val="de-DE"/>
          <w:rPrChange w:id="4815" w:author="Lenovo (Hyung-Nam)" w:date="2025-10-29T21:31:00Z">
            <w:rPr/>
          </w:rPrChange>
        </w:rPr>
        <w:t xml:space="preserve">        sib</w:t>
      </w:r>
      <w:r>
        <w:rPr>
          <w:rFonts w:eastAsia="SimSun"/>
          <w:lang w:val="de-DE"/>
          <w:rPrChange w:id="4816" w:author="Lenovo (Hyung-Nam)" w:date="2025-10-29T21:31:00Z">
            <w:rPr>
              <w:rFonts w:eastAsia="SimSun"/>
            </w:rPr>
          </w:rPrChange>
        </w:rPr>
        <w:t>23</w:t>
      </w:r>
      <w:r>
        <w:rPr>
          <w:lang w:val="de-DE"/>
          <w:rPrChange w:id="4817" w:author="Lenovo (Hyung-Nam)" w:date="2025-10-29T21:31:00Z">
            <w:rPr/>
          </w:rPrChange>
        </w:rPr>
        <w:t>-v1</w:t>
      </w:r>
      <w:r>
        <w:rPr>
          <w:rFonts w:eastAsia="SimSun"/>
          <w:lang w:val="de-DE"/>
          <w:rPrChange w:id="4818" w:author="Lenovo (Hyung-Nam)" w:date="2025-10-29T21:31:00Z">
            <w:rPr>
              <w:rFonts w:eastAsia="SimSun"/>
            </w:rPr>
          </w:rPrChange>
        </w:rPr>
        <w:t>8</w:t>
      </w:r>
      <w:r>
        <w:rPr>
          <w:lang w:val="de-DE"/>
          <w:rPrChange w:id="4819" w:author="Lenovo (Hyung-Nam)" w:date="2025-10-29T21:31:00Z">
            <w:rPr/>
          </w:rPrChange>
        </w:rPr>
        <w:t>00                         SIB</w:t>
      </w:r>
      <w:r>
        <w:rPr>
          <w:rFonts w:eastAsia="SimSun"/>
          <w:lang w:val="de-DE"/>
          <w:rPrChange w:id="4820" w:author="Lenovo (Hyung-Nam)" w:date="2025-10-29T21:31:00Z">
            <w:rPr>
              <w:rFonts w:eastAsia="SimSun"/>
            </w:rPr>
          </w:rPrChange>
        </w:rPr>
        <w:t>23</w:t>
      </w:r>
      <w:r>
        <w:rPr>
          <w:lang w:val="de-DE"/>
          <w:rPrChange w:id="4821" w:author="Lenovo (Hyung-Nam)" w:date="2025-10-29T21:31:00Z">
            <w:rPr/>
          </w:rPrChange>
        </w:rPr>
        <w:t>-r1</w:t>
      </w:r>
      <w:r>
        <w:rPr>
          <w:rFonts w:eastAsia="SimSun"/>
          <w:lang w:val="de-DE"/>
          <w:rPrChange w:id="4822" w:author="Lenovo (Hyung-Nam)" w:date="2025-10-29T21:31:00Z">
            <w:rPr>
              <w:rFonts w:eastAsia="SimSun"/>
            </w:rPr>
          </w:rPrChange>
        </w:rPr>
        <w:t>8,</w:t>
      </w:r>
    </w:p>
    <w:p w14:paraId="5D93D598" w14:textId="77777777" w:rsidR="00EF7C5F" w:rsidRPr="00EF7C5F" w:rsidRDefault="000971F0">
      <w:pPr>
        <w:pStyle w:val="PL"/>
        <w:rPr>
          <w:lang w:val="de-DE"/>
          <w:rPrChange w:id="4823" w:author="Lenovo (Hyung-Nam)" w:date="2025-10-29T21:31:00Z">
            <w:rPr/>
          </w:rPrChange>
        </w:rPr>
      </w:pPr>
      <w:r>
        <w:rPr>
          <w:lang w:val="de-DE"/>
          <w:rPrChange w:id="4824" w:author="Lenovo (Hyung-Nam)" w:date="2025-10-29T21:31:00Z">
            <w:rPr/>
          </w:rPrChange>
        </w:rPr>
        <w:t xml:space="preserve">        sib24-v1800                         SIB24-r18,</w:t>
      </w:r>
    </w:p>
    <w:p w14:paraId="0B761FF5" w14:textId="77777777" w:rsidR="00EF7C5F" w:rsidRPr="00EF7C5F" w:rsidRDefault="000971F0">
      <w:pPr>
        <w:pStyle w:val="PL"/>
        <w:rPr>
          <w:lang w:val="de-DE"/>
          <w:rPrChange w:id="4825" w:author="Lenovo (Hyung-Nam)" w:date="2025-10-29T21:31:00Z">
            <w:rPr/>
          </w:rPrChange>
        </w:rPr>
      </w:pPr>
      <w:r>
        <w:rPr>
          <w:lang w:val="de-DE"/>
          <w:rPrChange w:id="4826" w:author="Lenovo (Hyung-Nam)" w:date="2025-10-29T21:31:00Z">
            <w:rPr/>
          </w:rPrChange>
        </w:rPr>
        <w:t xml:space="preserve">        sib25-v1800                         SIB25-r18,</w:t>
      </w:r>
    </w:p>
    <w:p w14:paraId="4DB4B785" w14:textId="77777777" w:rsidR="00EF7C5F" w:rsidRPr="00EF7C5F" w:rsidRDefault="000971F0">
      <w:pPr>
        <w:pStyle w:val="PL"/>
        <w:rPr>
          <w:lang w:val="de-DE"/>
          <w:rPrChange w:id="4827" w:author="Lenovo (Hyung-Nam)" w:date="2025-10-29T21:31:00Z">
            <w:rPr/>
          </w:rPrChange>
        </w:rPr>
      </w:pPr>
      <w:r>
        <w:rPr>
          <w:lang w:val="de-DE"/>
          <w:rPrChange w:id="4828" w:author="Lenovo (Hyung-Nam)" w:date="2025-10-29T21:31:00Z">
            <w:rPr/>
          </w:rPrChange>
        </w:rPr>
        <w:t xml:space="preserve">        </w:t>
      </w:r>
      <w:bookmarkStart w:id="4829" w:name="_Hlk164278936"/>
      <w:r>
        <w:rPr>
          <w:lang w:val="de-DE"/>
          <w:rPrChange w:id="4830" w:author="Lenovo (Hyung-Nam)" w:date="2025-10-29T21:31:00Z">
            <w:rPr/>
          </w:rPrChange>
        </w:rPr>
        <w:t>sib17bis-v18</w:t>
      </w:r>
      <w:bookmarkEnd w:id="4829"/>
      <w:r>
        <w:rPr>
          <w:lang w:val="de-DE"/>
          <w:rPrChange w:id="4831" w:author="Lenovo (Hyung-Nam)" w:date="2025-10-29T21:31:00Z">
            <w:rPr/>
          </w:rPrChange>
        </w:rPr>
        <w:t>20                      SIB17bis-r18,</w:t>
      </w:r>
    </w:p>
    <w:p w14:paraId="28F14807" w14:textId="77777777" w:rsidR="00EF7C5F" w:rsidRPr="00EF7C5F" w:rsidRDefault="000971F0">
      <w:pPr>
        <w:pStyle w:val="PL"/>
        <w:rPr>
          <w:lang w:val="de-DE"/>
          <w:rPrChange w:id="4832" w:author="Lenovo (Hyung-Nam)" w:date="2025-10-29T21:31:00Z">
            <w:rPr/>
          </w:rPrChange>
        </w:rPr>
      </w:pPr>
      <w:r>
        <w:rPr>
          <w:lang w:val="de-DE"/>
          <w:rPrChange w:id="4833" w:author="Lenovo (Hyung-Nam)" w:date="2025-10-29T21:31:00Z">
            <w:rPr/>
          </w:rPrChange>
        </w:rPr>
        <w:t xml:space="preserve">        sib26-v1900                         SIB26-r19,</w:t>
      </w:r>
    </w:p>
    <w:p w14:paraId="4B64FECC" w14:textId="77777777" w:rsidR="00EF7C5F" w:rsidRPr="00EF7C5F" w:rsidRDefault="000971F0">
      <w:pPr>
        <w:pStyle w:val="PL"/>
        <w:rPr>
          <w:lang w:val="de-DE"/>
          <w:rPrChange w:id="4834" w:author="Lenovo (Hyung-Nam)" w:date="2025-10-29T21:31:00Z">
            <w:rPr/>
          </w:rPrChange>
        </w:rPr>
      </w:pPr>
      <w:r>
        <w:rPr>
          <w:lang w:val="de-DE"/>
          <w:rPrChange w:id="4835" w:author="Lenovo (Hyung-Nam)" w:date="2025-10-29T21:31:00Z">
            <w:rPr/>
          </w:rPrChange>
        </w:rPr>
        <w:t xml:space="preserve">        sib27-v1900                         SIB27-r19</w:t>
      </w:r>
    </w:p>
    <w:p w14:paraId="7C8FB22B" w14:textId="77777777" w:rsidR="00EF7C5F" w:rsidRDefault="000971F0">
      <w:pPr>
        <w:pStyle w:val="PL"/>
      </w:pPr>
      <w:r>
        <w:rPr>
          <w:lang w:val="de-DE"/>
          <w:rPrChange w:id="4836"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7" w:name="_Toc193451848"/>
      <w:bookmarkStart w:id="4838" w:name="_Toc60777128"/>
      <w:bookmarkStart w:id="4839" w:name="_Toc193463118"/>
      <w:bookmarkStart w:id="4840" w:name="_Toc210311677"/>
      <w:bookmarkStart w:id="4841" w:name="_Toc193446043"/>
      <w:bookmarkStart w:id="4842" w:name="_Toc201295405"/>
      <w:bookmarkStart w:id="4843" w:name="MCCQCTEMPBM_00000132"/>
      <w:r>
        <w:t>–</w:t>
      </w:r>
      <w:r>
        <w:tab/>
      </w:r>
      <w:r>
        <w:rPr>
          <w:i/>
        </w:rPr>
        <w:t>UEAssistanceInformation</w:t>
      </w:r>
      <w:bookmarkEnd w:id="4837"/>
      <w:bookmarkEnd w:id="4838"/>
      <w:bookmarkEnd w:id="4839"/>
      <w:bookmarkEnd w:id="4840"/>
      <w:bookmarkEnd w:id="4841"/>
      <w:bookmarkEnd w:id="4842"/>
    </w:p>
    <w:bookmarkEnd w:id="4843"/>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4" w:author="Huawei (Rama)" w:date="2025-09-22T09:01:00Z">
        <w:r>
          <w:t>[RIL]: H050</w:t>
        </w:r>
      </w:ins>
      <w:ins w:id="4845"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6"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7" w:author="xiaowei-xiaomi" w:date="2025-09-22T22:42:00Z">
        <w:r>
          <w:t xml:space="preserve"> [RIL]</w:t>
        </w:r>
      </w:ins>
      <w:ins w:id="4848"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9" w:author="Samsung (Beom)" w:date="2025-09-29T19:05:00Z">
        <w:r>
          <w:t>[RIL]: S045, AIML</w:t>
        </w:r>
      </w:ins>
      <w:ins w:id="4850" w:author="Jiangsheng Fan-OPPO" w:date="2025-09-27T20:49:00Z">
        <w:r>
          <w:t xml:space="preserve"> [RIL]: O301 AIML</w:t>
        </w:r>
      </w:ins>
      <w:ins w:id="4851"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2"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3"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4" w:author="OPPO(Haocheng)" w:date="2025-09-26T17:11:00Z">
              <w:r>
                <w:rPr>
                  <w:b/>
                  <w:bCs/>
                  <w:i/>
                  <w:iCs/>
                </w:rPr>
                <w:t xml:space="preserve"> </w:t>
              </w:r>
              <w:r>
                <w:t>[RIL]: O700, LPWUS</w:t>
              </w:r>
            </w:ins>
            <w:ins w:id="4855"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6" w:author="CATT" w:date="2025-09-28T09:16:00Z">
              <w:r>
                <w:rPr>
                  <w:rFonts w:eastAsia="DengXian" w:hint="eastAsia"/>
                </w:rPr>
                <w:t xml:space="preserve"> </w:t>
              </w:r>
              <w:r>
                <w:t xml:space="preserve">[RIL]: </w:t>
              </w:r>
              <w:r>
                <w:rPr>
                  <w:rFonts w:eastAsia="DengXian" w:hint="eastAsia"/>
                </w:rPr>
                <w:t>C028</w:t>
              </w:r>
              <w:r>
                <w:t>, LPWUS</w:t>
              </w:r>
            </w:ins>
            <w:ins w:id="485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8" w:author="OPPO(Haocheng)" w:date="2025-09-26T17:11:00Z">
              <w:r>
                <w:rPr>
                  <w:lang w:eastAsia="en-GB"/>
                </w:rPr>
                <w:t xml:space="preserve"> </w:t>
              </w:r>
              <w:r>
                <w:t>[RIL]: O701, LPWUS</w:t>
              </w:r>
            </w:ins>
            <w:ins w:id="4859" w:author="ZTE" w:date="2025-09-29T11:39:00Z">
              <w:r>
                <w:rPr>
                  <w:rFonts w:eastAsia="DengXian" w:hint="eastAsia"/>
                </w:rPr>
                <w:t>[RIL]: Z05</w:t>
              </w:r>
            </w:ins>
            <w:ins w:id="4860" w:author="ZTE" w:date="2025-09-29T11:44:00Z">
              <w:r>
                <w:rPr>
                  <w:rFonts w:eastAsia="DengXian" w:hint="eastAsia"/>
                </w:rPr>
                <w:t>2</w:t>
              </w:r>
            </w:ins>
            <w:ins w:id="4861"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2" w:name="OLE_LINK14"/>
            <w:r>
              <w:t xml:space="preserve">SCell(s) </w:t>
            </w:r>
            <w:bookmarkEnd w:id="4862"/>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3" w:name="_Toc210311678"/>
      <w:bookmarkStart w:id="4864" w:name="_Toc193451849"/>
      <w:bookmarkStart w:id="4865" w:name="_Toc193463119"/>
      <w:bookmarkStart w:id="4866" w:name="_Toc193446044"/>
      <w:bookmarkStart w:id="4867" w:name="_Toc201295406"/>
      <w:bookmarkStart w:id="4868" w:name="_Toc60777129"/>
      <w:bookmarkStart w:id="4869" w:name="MCCQCTEMPBM_00000133"/>
      <w:r>
        <w:t>–</w:t>
      </w:r>
      <w:r>
        <w:tab/>
      </w:r>
      <w:r>
        <w:rPr>
          <w:i/>
        </w:rPr>
        <w:t>UECapabilityEnquiry</w:t>
      </w:r>
      <w:bookmarkEnd w:id="4863"/>
      <w:bookmarkEnd w:id="4864"/>
      <w:bookmarkEnd w:id="4865"/>
      <w:bookmarkEnd w:id="4866"/>
      <w:bookmarkEnd w:id="4867"/>
      <w:bookmarkEnd w:id="4868"/>
    </w:p>
    <w:bookmarkEnd w:id="4869"/>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0" w:name="_Toc193446045"/>
      <w:bookmarkStart w:id="4871" w:name="_Toc193463120"/>
      <w:bookmarkStart w:id="4872" w:name="_Toc60777130"/>
      <w:bookmarkStart w:id="4873" w:name="_Toc201295407"/>
      <w:bookmarkStart w:id="4874" w:name="_Toc210311679"/>
      <w:bookmarkStart w:id="4875" w:name="_Toc193451850"/>
      <w:bookmarkStart w:id="4876" w:name="MCCQCTEMPBM_00000134"/>
      <w:r>
        <w:t>–</w:t>
      </w:r>
      <w:r>
        <w:tab/>
      </w:r>
      <w:r>
        <w:rPr>
          <w:i/>
        </w:rPr>
        <w:t>UECapabilityInformation</w:t>
      </w:r>
      <w:bookmarkEnd w:id="4870"/>
      <w:bookmarkEnd w:id="4871"/>
      <w:bookmarkEnd w:id="4872"/>
      <w:bookmarkEnd w:id="4873"/>
      <w:bookmarkEnd w:id="4874"/>
      <w:bookmarkEnd w:id="4875"/>
    </w:p>
    <w:bookmarkEnd w:id="4876"/>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7" w:name="_Toc193463121"/>
      <w:bookmarkStart w:id="4878" w:name="_Toc193446046"/>
      <w:bookmarkStart w:id="4879" w:name="_Toc60777131"/>
      <w:bookmarkStart w:id="4880" w:name="_Toc193451851"/>
      <w:bookmarkStart w:id="4881" w:name="_Toc210311680"/>
      <w:bookmarkStart w:id="4882" w:name="_Toc201295408"/>
      <w:bookmarkStart w:id="4883" w:name="MCCQCTEMPBM_00000135"/>
      <w:r>
        <w:t>–</w:t>
      </w:r>
      <w:r>
        <w:tab/>
      </w:r>
      <w:r>
        <w:rPr>
          <w:i/>
        </w:rPr>
        <w:t>UEInformationRequest</w:t>
      </w:r>
      <w:bookmarkEnd w:id="4877"/>
      <w:bookmarkEnd w:id="4878"/>
      <w:bookmarkEnd w:id="4879"/>
      <w:bookmarkEnd w:id="4880"/>
      <w:bookmarkEnd w:id="4881"/>
      <w:bookmarkEnd w:id="4882"/>
    </w:p>
    <w:bookmarkEnd w:id="4883"/>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4" w:author="Nokia" w:date="2025-09-15T18:08:00Z">
        <w:r>
          <w:t xml:space="preserve"> [RIL]: N</w:t>
        </w:r>
      </w:ins>
      <w:ins w:id="4885" w:author="Nokia" w:date="2025-09-16T08:20:00Z">
        <w:r>
          <w:t>02</w:t>
        </w:r>
      </w:ins>
      <w:ins w:id="4886" w:author="Nokia" w:date="2025-09-15T18:09:00Z">
        <w:r>
          <w:t>5</w:t>
        </w:r>
      </w:ins>
      <w:ins w:id="4887"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8" w:author="ZTE-Fei Dong" w:date="2025-09-25T14:40:00Z">
              <w:r>
                <w:rPr>
                  <w:bCs/>
                  <w:iCs/>
                  <w:lang w:eastAsia="ko-KR"/>
                </w:rPr>
                <w:t>[RIL]:</w:t>
              </w:r>
            </w:ins>
            <w:ins w:id="4889" w:author="ZTE-Fei Dong" w:date="2025-09-25T14:41:00Z">
              <w:r>
                <w:rPr>
                  <w:bCs/>
                  <w:iCs/>
                  <w:lang w:eastAsia="ko-KR"/>
                </w:rPr>
                <w:t xml:space="preserve"> </w:t>
              </w:r>
            </w:ins>
            <w:ins w:id="4890"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1" w:name="_Toc210311681"/>
      <w:bookmarkStart w:id="4892" w:name="_Toc193451852"/>
      <w:bookmarkStart w:id="4893" w:name="_Toc193446047"/>
      <w:bookmarkStart w:id="4894" w:name="_Toc193463122"/>
      <w:bookmarkStart w:id="4895" w:name="_Toc201295409"/>
      <w:bookmarkStart w:id="4896" w:name="_Toc60777132"/>
      <w:bookmarkStart w:id="4897" w:name="MCCQCTEMPBM_00000136"/>
      <w:r>
        <w:t>–</w:t>
      </w:r>
      <w:r>
        <w:tab/>
      </w:r>
      <w:r>
        <w:rPr>
          <w:i/>
        </w:rPr>
        <w:t>UEInformationResponse</w:t>
      </w:r>
      <w:bookmarkEnd w:id="4891"/>
      <w:bookmarkEnd w:id="4892"/>
      <w:bookmarkEnd w:id="4893"/>
      <w:bookmarkEnd w:id="4894"/>
      <w:bookmarkEnd w:id="4895"/>
      <w:bookmarkEnd w:id="4896"/>
    </w:p>
    <w:bookmarkEnd w:id="4897"/>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8" w:name="_Hlk210655791"/>
      <w:ins w:id="4899" w:author="Nokia" w:date="2025-09-16T08:22:00Z">
        <w:r>
          <w:t xml:space="preserve"> [RIL]: N026 AIML</w:t>
        </w:r>
      </w:ins>
      <w:bookmarkEnd w:id="4898"/>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0" w:author="Lenovo (Hyung-Nam)" w:date="2025-10-29T21:31:00Z">
            <w:rPr/>
          </w:rPrChange>
        </w:rPr>
      </w:pPr>
      <w:r>
        <w:t xml:space="preserve">    </w:t>
      </w:r>
      <w:r>
        <w:rPr>
          <w:lang w:val="de-DE"/>
          <w:rPrChange w:id="4901" w:author="Lenovo (Hyung-Nam)" w:date="2025-10-29T21:31:00Z">
            <w:rPr/>
          </w:rPrChange>
        </w:rPr>
        <w:t>[[</w:t>
      </w:r>
    </w:p>
    <w:p w14:paraId="037C944D" w14:textId="77777777" w:rsidR="00EF7C5F" w:rsidRPr="00EF7C5F" w:rsidRDefault="000971F0">
      <w:pPr>
        <w:pStyle w:val="PL"/>
        <w:rPr>
          <w:lang w:val="de-DE"/>
          <w:rPrChange w:id="4902" w:author="Lenovo (Hyung-Nam)" w:date="2025-10-29T21:31:00Z">
            <w:rPr/>
          </w:rPrChange>
        </w:rPr>
      </w:pPr>
      <w:r>
        <w:rPr>
          <w:lang w:val="de-DE"/>
          <w:rPrChange w:id="4903" w:author="Lenovo (Hyung-Nam)" w:date="2025-10-29T21:31:00Z">
            <w:rPr/>
          </w:rPrChange>
        </w:rPr>
        <w:t xml:space="preserve">    nsag-ID-r19                          NSAG-ID-r17                         </w:t>
      </w:r>
      <w:r>
        <w:rPr>
          <w:color w:val="993366"/>
          <w:lang w:val="de-DE"/>
          <w:rPrChange w:id="4904" w:author="Lenovo (Hyung-Nam)" w:date="2025-10-29T21:31:00Z">
            <w:rPr>
              <w:color w:val="993366"/>
            </w:rPr>
          </w:rPrChange>
        </w:rPr>
        <w:t>OPTIONAL</w:t>
      </w:r>
      <w:r>
        <w:rPr>
          <w:lang w:val="de-DE"/>
          <w:rPrChange w:id="4905" w:author="Lenovo (Hyung-Nam)" w:date="2025-10-29T21:31:00Z">
            <w:rPr/>
          </w:rPrChange>
        </w:rPr>
        <w:t>,</w:t>
      </w:r>
    </w:p>
    <w:p w14:paraId="5D51F71B" w14:textId="77777777" w:rsidR="00EF7C5F" w:rsidRDefault="000971F0">
      <w:pPr>
        <w:pStyle w:val="PL"/>
      </w:pPr>
      <w:r>
        <w:rPr>
          <w:lang w:val="de-DE"/>
          <w:rPrChange w:id="4906"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7" w:name="OLE_LINK19"/>
      <w:r>
        <w:rPr>
          <w:rFonts w:eastAsia="DengXian"/>
        </w:rPr>
        <w:t>maxCEFReport-r17</w:t>
      </w:r>
      <w:bookmarkEnd w:id="4907"/>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8" w:author="Lenovo (Hyung-Nam)" w:date="2025-10-29T21:31:00Z">
            <w:rPr>
              <w:rFonts w:eastAsia="DengXian"/>
            </w:rPr>
          </w:rPrChange>
        </w:rPr>
      </w:pPr>
      <w:r>
        <w:t xml:space="preserve">    </w:t>
      </w:r>
      <w:r>
        <w:rPr>
          <w:rFonts w:eastAsia="DengXian"/>
          <w:lang w:val="de-DE"/>
          <w:rPrChange w:id="4909" w:author="Lenovo (Hyung-Nam)" w:date="2025-10-29T21:31:00Z">
            <w:rPr>
              <w:rFonts w:eastAsia="DengXian"/>
            </w:rPr>
          </w:rPrChange>
        </w:rPr>
        <w:t>perRAInfoList-r16</w:t>
      </w:r>
      <w:r>
        <w:rPr>
          <w:lang w:val="de-DE"/>
          <w:rPrChange w:id="4910" w:author="Lenovo (Hyung-Nam)" w:date="2025-10-29T21:31:00Z">
            <w:rPr/>
          </w:rPrChange>
        </w:rPr>
        <w:t xml:space="preserve">                    </w:t>
      </w:r>
      <w:r>
        <w:rPr>
          <w:rFonts w:eastAsia="DengXian"/>
          <w:lang w:val="de-DE"/>
          <w:rPrChange w:id="4911"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2" w:author="Lenovo (Hyung-Nam)" w:date="2025-10-29T21:31:00Z">
            <w:rPr>
              <w:rFonts w:eastAsia="DengXian"/>
            </w:rPr>
          </w:rPrChange>
        </w:rPr>
      </w:pP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perRAInfoList-v166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660</w:t>
      </w:r>
      <w:r>
        <w:rPr>
          <w:lang w:val="de-DE"/>
          <w:rPrChange w:id="4923" w:author="Lenovo (Hyung-Nam)" w:date="2025-10-29T21:31:00Z">
            <w:rPr/>
          </w:rPrChange>
        </w:rPr>
        <w:t xml:space="preserve">                              </w:t>
      </w:r>
      <w:r>
        <w:rPr>
          <w:rFonts w:eastAsia="DengXian"/>
          <w:color w:val="993366"/>
          <w:lang w:val="de-DE"/>
          <w:rPrChange w:id="4924"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5"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6" w:author="Lenovo (Hyung-Nam)" w:date="2025-10-29T21:31:00Z">
            <w:rPr/>
          </w:rPrChange>
        </w:rPr>
      </w:pPr>
      <w:r>
        <w:t xml:space="preserve">    </w:t>
      </w:r>
      <w:r>
        <w:rPr>
          <w:rFonts w:eastAsia="DengXian"/>
          <w:lang w:val="de-DE"/>
          <w:rPrChange w:id="4927" w:author="Lenovo (Hyung-Nam)" w:date="2025-10-29T21:31:00Z">
            <w:rPr>
              <w:rFonts w:eastAsia="DengXian"/>
            </w:rPr>
          </w:rPrChange>
        </w:rPr>
        <w:t>perRAInfoList-v1800</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InfoList-v1800</w:t>
      </w:r>
      <w:r>
        <w:rPr>
          <w:lang w:val="de-DE"/>
          <w:rPrChange w:id="4930" w:author="Lenovo (Hyung-Nam)" w:date="2025-10-29T21:31:00Z">
            <w:rPr/>
          </w:rPrChange>
        </w:rPr>
        <w:t xml:space="preserve">                              </w:t>
      </w:r>
      <w:r>
        <w:rPr>
          <w:color w:val="993366"/>
          <w:lang w:val="de-DE"/>
          <w:rPrChange w:id="4931" w:author="Lenovo (Hyung-Nam)" w:date="2025-10-29T21:31:00Z">
            <w:rPr>
              <w:color w:val="993366"/>
            </w:rPr>
          </w:rPrChange>
        </w:rPr>
        <w:t>OPTIONAL</w:t>
      </w:r>
      <w:r>
        <w:rPr>
          <w:lang w:val="de-DE"/>
          <w:rPrChange w:id="4932" w:author="Lenovo (Hyung-Nam)" w:date="2025-10-29T21:31:00Z">
            <w:rPr/>
          </w:rPrChange>
        </w:rPr>
        <w:t>,</w:t>
      </w:r>
    </w:p>
    <w:p w14:paraId="772C7596" w14:textId="77777777" w:rsidR="00EF7C5F" w:rsidRDefault="000971F0">
      <w:pPr>
        <w:pStyle w:val="PL"/>
      </w:pPr>
      <w:r>
        <w:rPr>
          <w:lang w:val="de-DE"/>
          <w:rPrChange w:id="493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4" w:author="Lenovo (Hyung-Nam)" w:date="2025-10-29T21:31:00Z">
            <w:rPr/>
          </w:rPrChange>
        </w:rPr>
      </w:pPr>
      <w:r>
        <w:rPr>
          <w:rFonts w:eastAsia="DengXian"/>
          <w:lang w:val="de-DE"/>
          <w:rPrChange w:id="4935" w:author="Lenovo (Hyung-Nam)" w:date="2025-10-29T21:31:00Z">
            <w:rPr>
              <w:rFonts w:eastAsia="DengXian"/>
            </w:rPr>
          </w:rPrChange>
        </w:rPr>
        <w:t xml:space="preserve">PerRAInfo-r16 </w:t>
      </w:r>
      <w:r>
        <w:rPr>
          <w:lang w:val="de-DE"/>
          <w:rPrChange w:id="4936" w:author="Lenovo (Hyung-Nam)" w:date="2025-10-29T21:31:00Z">
            <w:rPr/>
          </w:rPrChange>
        </w:rPr>
        <w:t xml:space="preserve">::=                    </w:t>
      </w:r>
      <w:r>
        <w:rPr>
          <w:color w:val="993366"/>
          <w:lang w:val="de-DE"/>
          <w:rPrChange w:id="4937" w:author="Lenovo (Hyung-Nam)" w:date="2025-10-29T21:31:00Z">
            <w:rPr>
              <w:color w:val="993366"/>
            </w:rPr>
          </w:rPrChange>
        </w:rPr>
        <w:t>CHOICE</w:t>
      </w:r>
      <w:r>
        <w:rPr>
          <w:lang w:val="de-DE"/>
          <w:rPrChange w:id="4938" w:author="Lenovo (Hyung-Nam)" w:date="2025-10-29T21:31:00Z">
            <w:rPr/>
          </w:rPrChange>
        </w:rPr>
        <w:t xml:space="preserve"> {</w:t>
      </w:r>
    </w:p>
    <w:p w14:paraId="1D969326" w14:textId="77777777" w:rsidR="00EF7C5F" w:rsidRPr="00EF7C5F" w:rsidRDefault="000971F0">
      <w:pPr>
        <w:pStyle w:val="PL"/>
        <w:rPr>
          <w:lang w:val="de-DE"/>
          <w:rPrChange w:id="4939" w:author="Lenovo (Hyung-Nam)" w:date="2025-10-29T21:31:00Z">
            <w:rPr/>
          </w:rPrChange>
        </w:rPr>
      </w:pP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SSBInfoList-r16</w:t>
      </w:r>
      <w:r>
        <w:rPr>
          <w:lang w:val="de-DE"/>
          <w:rPrChange w:id="4942" w:author="Lenovo (Hyung-Nam)" w:date="2025-10-29T21:31:00Z">
            <w:rPr/>
          </w:rPrChange>
        </w:rPr>
        <w:t xml:space="preserve">                 </w:t>
      </w:r>
      <w:r>
        <w:rPr>
          <w:rFonts w:eastAsia="DengXian"/>
          <w:lang w:val="de-DE"/>
          <w:rPrChange w:id="4943"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4" w:author="Lenovo (Hyung-Nam)" w:date="2025-10-29T21:31:00Z">
            <w:rPr>
              <w:rFonts w:eastAsia="DengXian"/>
            </w:rPr>
          </w:rPrChange>
        </w:rPr>
      </w:pP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CSI-RSInfoList-r16</w:t>
      </w:r>
      <w:r>
        <w:rPr>
          <w:lang w:val="de-DE"/>
          <w:rPrChange w:id="4947" w:author="Lenovo (Hyung-Nam)" w:date="2025-10-29T21:31:00Z">
            <w:rPr/>
          </w:rPrChange>
        </w:rPr>
        <w:t xml:space="preserve">              </w:t>
      </w:r>
      <w:r>
        <w:rPr>
          <w:rFonts w:eastAsia="DengXian"/>
          <w:lang w:val="de-DE"/>
          <w:rPrChange w:id="4948"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9" w:author="Lenovo (Hyung-Nam)" w:date="2025-10-29T21:31:00Z">
            <w:rPr/>
          </w:rPrChange>
        </w:rPr>
      </w:pPr>
      <w:r>
        <w:rPr>
          <w:rFonts w:eastAsia="DengXian"/>
          <w:lang w:val="de-DE"/>
          <w:rPrChange w:id="4950" w:author="Lenovo (Hyung-Nam)" w:date="2025-10-29T21:31:00Z">
            <w:rPr>
              <w:rFonts w:eastAsia="DengXian"/>
            </w:rPr>
          </w:rPrChange>
        </w:rPr>
        <w:t xml:space="preserve">PerRAInfo-v1800 </w:t>
      </w:r>
      <w:r>
        <w:rPr>
          <w:lang w:val="de-DE"/>
          <w:rPrChange w:id="4951" w:author="Lenovo (Hyung-Nam)" w:date="2025-10-29T21:31:00Z">
            <w:rPr/>
          </w:rPrChange>
        </w:rPr>
        <w:t xml:space="preserve">::=                  </w:t>
      </w:r>
      <w:r>
        <w:rPr>
          <w:color w:val="993366"/>
          <w:lang w:val="de-DE"/>
          <w:rPrChange w:id="4952" w:author="Lenovo (Hyung-Nam)" w:date="2025-10-29T21:31:00Z">
            <w:rPr>
              <w:color w:val="993366"/>
            </w:rPr>
          </w:rPrChange>
        </w:rPr>
        <w:t>CHOICE</w:t>
      </w:r>
      <w:r>
        <w:rPr>
          <w:lang w:val="de-DE"/>
          <w:rPrChange w:id="4953" w:author="Lenovo (Hyung-Nam)" w:date="2025-10-29T21:31:00Z">
            <w:rPr/>
          </w:rPrChange>
        </w:rPr>
        <w:t xml:space="preserve"> {</w:t>
      </w:r>
    </w:p>
    <w:p w14:paraId="4D627A0A" w14:textId="77777777" w:rsidR="00EF7C5F" w:rsidRPr="00EF7C5F" w:rsidRDefault="000971F0">
      <w:pPr>
        <w:pStyle w:val="PL"/>
        <w:rPr>
          <w:lang w:val="de-DE"/>
          <w:rPrChange w:id="4954" w:author="Lenovo (Hyung-Nam)" w:date="2025-10-29T21:31:00Z">
            <w:rPr/>
          </w:rPrChange>
        </w:rPr>
      </w:pP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SSBInfoList-v1800</w:t>
      </w:r>
      <w:r>
        <w:rPr>
          <w:lang w:val="de-DE"/>
          <w:rPrChange w:id="4957" w:author="Lenovo (Hyung-Nam)" w:date="2025-10-29T21:31:00Z">
            <w:rPr/>
          </w:rPrChange>
        </w:rPr>
        <w:t xml:space="preserve">               </w:t>
      </w:r>
      <w:r>
        <w:rPr>
          <w:rFonts w:eastAsia="DengXian"/>
          <w:lang w:val="de-DE"/>
          <w:rPrChange w:id="4958"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9" w:author="Lenovo (Hyung-Nam)" w:date="2025-10-29T21:31:00Z">
            <w:rPr>
              <w:rFonts w:eastAsia="DengXian"/>
            </w:rPr>
          </w:rPrChange>
        </w:rPr>
      </w:pP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CSI-RSInfoList-v1800</w:t>
      </w:r>
      <w:r>
        <w:rPr>
          <w:lang w:val="de-DE"/>
          <w:rPrChange w:id="4962" w:author="Lenovo (Hyung-Nam)" w:date="2025-10-29T21:31:00Z">
            <w:rPr/>
          </w:rPrChange>
        </w:rPr>
        <w:t xml:space="preserve">            </w:t>
      </w:r>
      <w:r>
        <w:rPr>
          <w:rFonts w:eastAsia="DengXian"/>
          <w:lang w:val="de-DE"/>
          <w:rPrChange w:id="4963"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4" w:author="ZTE - Tao" w:date="2025-11-03T09:28:00Z">
        <w:r>
          <w:rPr>
            <w:rFonts w:eastAsia="DengXian" w:hint="eastAsia"/>
            <w:lang w:eastAsia="zh-CN"/>
          </w:rPr>
          <w:t xml:space="preserve"> [RIL]</w:t>
        </w:r>
      </w:ins>
      <w:ins w:id="4965"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6"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7"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8"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4"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5"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6" w:author="Xiaomi (Shuai)" w:date="2025-09-17T21:51:00Z">
              <w:r>
                <w:rPr>
                  <w:rFonts w:eastAsia="DengXian"/>
                  <w:b/>
                  <w:i/>
                </w:rPr>
                <w:t>[RIL] X555 SONMDT</w:t>
              </w:r>
            </w:ins>
            <w:ins w:id="4977"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8" w:author="Ericsson (Ali)" w:date="2025-09-22T20:09:00Z">
              <w:r>
                <w:rPr>
                  <w:lang w:eastAsia="en-GB"/>
                </w:rPr>
                <w:t xml:space="preserve"> </w:t>
              </w:r>
              <w:r>
                <w:rPr>
                  <w:rFonts w:eastAsia="DengXian"/>
                  <w:b/>
                  <w:iCs/>
                </w:rPr>
                <w:t>[RIL]: E</w:t>
              </w:r>
            </w:ins>
            <w:ins w:id="4979" w:author="Ericsson (Ali)" w:date="2025-09-22T20:23:00Z">
              <w:r>
                <w:rPr>
                  <w:rFonts w:eastAsia="DengXian"/>
                  <w:b/>
                  <w:iCs/>
                </w:rPr>
                <w:t>0</w:t>
              </w:r>
            </w:ins>
            <w:ins w:id="498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1"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3" w:author="Ericsson (Ali)" w:date="2025-09-22T20:10:00Z">
              <w:r>
                <w:rPr>
                  <w:rFonts w:eastAsia="DengXian"/>
                  <w:bCs/>
                  <w:iCs/>
                </w:rPr>
                <w:t>[RIL]: E</w:t>
              </w:r>
            </w:ins>
            <w:ins w:id="4984" w:author="Ericsson (Ali)" w:date="2025-09-22T20:23:00Z">
              <w:r>
                <w:rPr>
                  <w:rFonts w:eastAsia="DengXian"/>
                  <w:bCs/>
                  <w:iCs/>
                </w:rPr>
                <w:t>0</w:t>
              </w:r>
            </w:ins>
            <w:ins w:id="498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7" w:name="_Hlk210656444"/>
            <w:ins w:id="4988" w:author="vivo(Boubacar)" w:date="2025-09-22T15:11:00Z">
              <w:r>
                <w:rPr>
                  <w:rFonts w:ascii="Times New Roman" w:hAnsi="Times New Roman"/>
                  <w:bCs/>
                  <w:color w:val="7030A0"/>
                  <w:sz w:val="20"/>
                  <w:lang w:val="en-US"/>
                </w:rPr>
                <w:t xml:space="preserve">[RIL]: </w:t>
              </w:r>
            </w:ins>
            <w:ins w:id="4989" w:author="vivo(Boubacar)" w:date="2025-09-22T15:12:00Z">
              <w:r>
                <w:rPr>
                  <w:rFonts w:ascii="Times New Roman" w:hAnsi="Times New Roman"/>
                  <w:bCs/>
                  <w:color w:val="7030A0"/>
                  <w:sz w:val="20"/>
                  <w:lang w:val="en-US"/>
                </w:rPr>
                <w:t>V106</w:t>
              </w:r>
            </w:ins>
            <w:ins w:id="4990" w:author="vivo(Boubacar)" w:date="2025-09-22T15:11:00Z">
              <w:r>
                <w:rPr>
                  <w:rFonts w:ascii="Times New Roman" w:hAnsi="Times New Roman"/>
                  <w:bCs/>
                  <w:color w:val="7030A0"/>
                  <w:sz w:val="20"/>
                  <w:lang w:val="en-US"/>
                </w:rPr>
                <w:t xml:space="preserve">, </w:t>
              </w:r>
            </w:ins>
            <w:ins w:id="4991" w:author="vivo(Boubacar)" w:date="2025-09-22T15:12:00Z">
              <w:r>
                <w:rPr>
                  <w:rFonts w:ascii="Times New Roman" w:hAnsi="Times New Roman"/>
                  <w:bCs/>
                  <w:color w:val="7030A0"/>
                  <w:sz w:val="20"/>
                  <w:lang w:val="en-US"/>
                </w:rPr>
                <w:t>AIML</w:t>
              </w:r>
            </w:ins>
            <w:bookmarkEnd w:id="4987"/>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2" w:name="_Toc193463123"/>
      <w:bookmarkStart w:id="4993" w:name="_Toc193451853"/>
      <w:bookmarkStart w:id="4994" w:name="_Toc193446048"/>
      <w:bookmarkStart w:id="4995" w:name="_Toc210311682"/>
      <w:bookmarkStart w:id="4996" w:name="_Toc201295410"/>
      <w:bookmarkStart w:id="4997" w:name="MCCQCTEMPBM_00000137"/>
      <w:r>
        <w:t>–</w:t>
      </w:r>
      <w:r>
        <w:tab/>
      </w:r>
      <w:r>
        <w:rPr>
          <w:i/>
        </w:rPr>
        <w:t>UEPositioningAssistanceInfo</w:t>
      </w:r>
      <w:bookmarkEnd w:id="4992"/>
      <w:bookmarkEnd w:id="4993"/>
      <w:bookmarkEnd w:id="4994"/>
      <w:bookmarkEnd w:id="4995"/>
      <w:bookmarkEnd w:id="4996"/>
    </w:p>
    <w:bookmarkEnd w:id="4997"/>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8" w:name="_Hlk95214035"/>
      <w:r>
        <w:t>maxNrOfTxTEGReport-r17</w:t>
      </w:r>
      <w:bookmarkEnd w:id="4998"/>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9" w:author="Lenovo (Hyung-Nam)" w:date="2025-10-29T21:32:00Z">
            <w:rPr/>
          </w:rPrChange>
        </w:rPr>
      </w:pPr>
      <w:r>
        <w:t xml:space="preserve">    </w:t>
      </w:r>
      <w:r>
        <w:rPr>
          <w:lang w:val="de-DE"/>
          <w:rPrChange w:id="5000" w:author="Lenovo (Hyung-Nam)" w:date="2025-10-29T21:32:00Z">
            <w:rPr/>
          </w:rPrChange>
        </w:rPr>
        <w:t xml:space="preserve">ue-TxTEG-ID-r17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3"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4" w:author="Lenovo (Hyung-Nam)" w:date="2025-10-29T21:32:00Z">
            <w:rPr/>
          </w:rPrChange>
        </w:rPr>
      </w:pPr>
      <w:r>
        <w:t xml:space="preserve">        </w:t>
      </w:r>
      <w:r>
        <w:rPr>
          <w:lang w:val="de-DE"/>
          <w:rPrChange w:id="5005" w:author="Lenovo (Hyung-Nam)" w:date="2025-10-29T21:32:00Z">
            <w:rPr/>
          </w:rPrChange>
        </w:rPr>
        <w:t>scs15-r1</w:t>
      </w:r>
      <w:r>
        <w:rPr>
          <w:rFonts w:eastAsia="SimSun"/>
          <w:lang w:val="de-DE"/>
          <w:rPrChange w:id="5006" w:author="Lenovo (Hyung-Nam)" w:date="2025-10-29T21:32:00Z">
            <w:rPr>
              <w:rFonts w:eastAsia="SimSun"/>
            </w:rPr>
          </w:rPrChange>
        </w:rPr>
        <w:t>7</w:t>
      </w:r>
      <w:r>
        <w:rPr>
          <w:lang w:val="de-DE"/>
          <w:rPrChange w:id="5007" w:author="Lenovo (Hyung-Nam)" w:date="2025-10-29T21:32:00Z">
            <w:rPr/>
          </w:rPrChange>
        </w:rPr>
        <w:t xml:space="preserve">            </w:t>
      </w:r>
      <w:r>
        <w:rPr>
          <w:color w:val="993366"/>
          <w:lang w:val="de-DE"/>
          <w:rPrChange w:id="5008" w:author="Lenovo (Hyung-Nam)" w:date="2025-10-29T21:32:00Z">
            <w:rPr>
              <w:color w:val="993366"/>
            </w:rPr>
          </w:rPrChange>
        </w:rPr>
        <w:t>INTEGER</w:t>
      </w:r>
      <w:r>
        <w:rPr>
          <w:lang w:val="de-DE"/>
          <w:rPrChange w:id="5009" w:author="Lenovo (Hyung-Nam)" w:date="2025-10-29T21:32:00Z">
            <w:rPr/>
          </w:rPrChange>
        </w:rPr>
        <w:t xml:space="preserve"> (0..9),</w:t>
      </w:r>
    </w:p>
    <w:p w14:paraId="4399280B" w14:textId="77777777" w:rsidR="00EF7C5F" w:rsidRPr="00EF7C5F" w:rsidRDefault="000971F0">
      <w:pPr>
        <w:pStyle w:val="PL"/>
        <w:rPr>
          <w:lang w:val="de-DE"/>
          <w:rPrChange w:id="5010" w:author="Lenovo (Hyung-Nam)" w:date="2025-10-29T21:32:00Z">
            <w:rPr/>
          </w:rPrChange>
        </w:rPr>
      </w:pPr>
      <w:r>
        <w:rPr>
          <w:lang w:val="de-DE"/>
          <w:rPrChange w:id="5011" w:author="Lenovo (Hyung-Nam)" w:date="2025-10-29T21:32:00Z">
            <w:rPr/>
          </w:rPrChange>
        </w:rPr>
        <w:t xml:space="preserve">        scs30-r1</w:t>
      </w:r>
      <w:r>
        <w:rPr>
          <w:rFonts w:eastAsia="SimSun"/>
          <w:lang w:val="de-DE"/>
          <w:rPrChange w:id="5012" w:author="Lenovo (Hyung-Nam)" w:date="2025-10-29T21:32:00Z">
            <w:rPr>
              <w:rFonts w:eastAsia="SimSun"/>
            </w:rPr>
          </w:rPrChange>
        </w:rPr>
        <w:t>7</w:t>
      </w:r>
      <w:r>
        <w:rPr>
          <w:lang w:val="de-DE"/>
          <w:rPrChange w:id="5013" w:author="Lenovo (Hyung-Nam)" w:date="2025-10-29T21:32:00Z">
            <w:rPr/>
          </w:rPrChange>
        </w:rPr>
        <w:t xml:space="preserve">            </w:t>
      </w:r>
      <w:r>
        <w:rPr>
          <w:color w:val="993366"/>
          <w:lang w:val="de-DE"/>
          <w:rPrChange w:id="5014" w:author="Lenovo (Hyung-Nam)" w:date="2025-10-29T21:32:00Z">
            <w:rPr>
              <w:color w:val="993366"/>
            </w:rPr>
          </w:rPrChange>
        </w:rPr>
        <w:t>INTEGER</w:t>
      </w:r>
      <w:r>
        <w:rPr>
          <w:lang w:val="de-DE"/>
          <w:rPrChange w:id="5015" w:author="Lenovo (Hyung-Nam)" w:date="2025-10-29T21:32:00Z">
            <w:rPr/>
          </w:rPrChange>
        </w:rPr>
        <w:t xml:space="preserve"> (0..19),</w:t>
      </w:r>
    </w:p>
    <w:p w14:paraId="65A1FC25" w14:textId="77777777" w:rsidR="00EF7C5F" w:rsidRPr="00EF7C5F" w:rsidRDefault="000971F0">
      <w:pPr>
        <w:pStyle w:val="PL"/>
        <w:rPr>
          <w:lang w:val="de-DE"/>
          <w:rPrChange w:id="5016" w:author="Lenovo (Hyung-Nam)" w:date="2025-10-29T21:32:00Z">
            <w:rPr/>
          </w:rPrChange>
        </w:rPr>
      </w:pPr>
      <w:r>
        <w:rPr>
          <w:lang w:val="de-DE"/>
          <w:rPrChange w:id="5017" w:author="Lenovo (Hyung-Nam)" w:date="2025-10-29T21:32:00Z">
            <w:rPr/>
          </w:rPrChange>
        </w:rPr>
        <w:t xml:space="preserve">        scs60-r1</w:t>
      </w:r>
      <w:r>
        <w:rPr>
          <w:rFonts w:eastAsia="SimSun"/>
          <w:lang w:val="de-DE"/>
          <w:rPrChange w:id="5018" w:author="Lenovo (Hyung-Nam)" w:date="2025-10-29T21:32:00Z">
            <w:rPr>
              <w:rFonts w:eastAsia="SimSun"/>
            </w:rPr>
          </w:rPrChange>
        </w:rPr>
        <w:t>7</w:t>
      </w:r>
      <w:r>
        <w:rPr>
          <w:lang w:val="de-DE"/>
          <w:rPrChange w:id="5019" w:author="Lenovo (Hyung-Nam)" w:date="2025-10-29T21:32:00Z">
            <w:rPr/>
          </w:rPrChange>
        </w:rPr>
        <w:t xml:space="preserve">            </w:t>
      </w:r>
      <w:r>
        <w:rPr>
          <w:color w:val="993366"/>
          <w:lang w:val="de-DE"/>
          <w:rPrChange w:id="5020" w:author="Lenovo (Hyung-Nam)" w:date="2025-10-29T21:32:00Z">
            <w:rPr>
              <w:color w:val="993366"/>
            </w:rPr>
          </w:rPrChange>
        </w:rPr>
        <w:t>INTEGER</w:t>
      </w:r>
      <w:r>
        <w:rPr>
          <w:lang w:val="de-DE"/>
          <w:rPrChange w:id="5021" w:author="Lenovo (Hyung-Nam)" w:date="2025-10-29T21:32:00Z">
            <w:rPr/>
          </w:rPrChange>
        </w:rPr>
        <w:t xml:space="preserve"> (0..39),</w:t>
      </w:r>
    </w:p>
    <w:p w14:paraId="12530298" w14:textId="77777777" w:rsidR="00EF7C5F" w:rsidRPr="00EF7C5F" w:rsidRDefault="000971F0">
      <w:pPr>
        <w:pStyle w:val="PL"/>
        <w:rPr>
          <w:lang w:val="de-DE"/>
          <w:rPrChange w:id="5022" w:author="Lenovo (Hyung-Nam)" w:date="2025-10-29T21:32:00Z">
            <w:rPr/>
          </w:rPrChange>
        </w:rPr>
      </w:pPr>
      <w:r>
        <w:rPr>
          <w:lang w:val="de-DE"/>
          <w:rPrChange w:id="5023" w:author="Lenovo (Hyung-Nam)" w:date="2025-10-29T21:32:00Z">
            <w:rPr/>
          </w:rPrChange>
        </w:rPr>
        <w:t xml:space="preserve">        scs120-r1</w:t>
      </w:r>
      <w:r>
        <w:rPr>
          <w:rFonts w:eastAsia="SimSun"/>
          <w:lang w:val="de-DE"/>
          <w:rPrChange w:id="5024" w:author="Lenovo (Hyung-Nam)" w:date="2025-10-29T21:32:00Z">
            <w:rPr>
              <w:rFonts w:eastAsia="SimSun"/>
            </w:rPr>
          </w:rPrChange>
        </w:rPr>
        <w:t>7</w:t>
      </w:r>
      <w:r>
        <w:rPr>
          <w:lang w:val="de-DE"/>
          <w:rPrChange w:id="5025" w:author="Lenovo (Hyung-Nam)" w:date="2025-10-29T21:32:00Z">
            <w:rPr/>
          </w:rPrChange>
        </w:rPr>
        <w:t xml:space="preserve">           </w:t>
      </w:r>
      <w:r>
        <w:rPr>
          <w:color w:val="993366"/>
          <w:lang w:val="de-DE"/>
          <w:rPrChange w:id="5026" w:author="Lenovo (Hyung-Nam)" w:date="2025-10-29T21:32:00Z">
            <w:rPr>
              <w:color w:val="993366"/>
            </w:rPr>
          </w:rPrChange>
        </w:rPr>
        <w:t>INTEGER</w:t>
      </w:r>
      <w:r>
        <w:rPr>
          <w:lang w:val="de-DE"/>
          <w:rPrChange w:id="5027" w:author="Lenovo (Hyung-Nam)" w:date="2025-10-29T21:32:00Z">
            <w:rPr/>
          </w:rPrChange>
        </w:rPr>
        <w:t xml:space="preserve"> (0..79)</w:t>
      </w:r>
    </w:p>
    <w:p w14:paraId="15972AF5" w14:textId="77777777" w:rsidR="00EF7C5F" w:rsidRDefault="000971F0">
      <w:pPr>
        <w:pStyle w:val="PL"/>
      </w:pPr>
      <w:r>
        <w:rPr>
          <w:lang w:val="de-DE"/>
          <w:rPrChange w:id="5028"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9" w:name="_Toc193463124"/>
      <w:bookmarkStart w:id="5030" w:name="_Toc210311683"/>
      <w:bookmarkStart w:id="5031" w:name="_Toc201295411"/>
      <w:bookmarkStart w:id="5032" w:name="_Toc60777133"/>
      <w:bookmarkStart w:id="5033" w:name="_Toc193451854"/>
      <w:bookmarkStart w:id="5034" w:name="_Toc193446049"/>
      <w:bookmarkStart w:id="5035" w:name="MCCQCTEMPBM_00000138"/>
      <w:r>
        <w:t>–</w:t>
      </w:r>
      <w:r>
        <w:tab/>
      </w:r>
      <w:r>
        <w:rPr>
          <w:i/>
        </w:rPr>
        <w:t>ULDedicatedMessageSegment</w:t>
      </w:r>
      <w:bookmarkEnd w:id="5029"/>
      <w:bookmarkEnd w:id="5030"/>
      <w:bookmarkEnd w:id="5031"/>
      <w:bookmarkEnd w:id="5032"/>
      <w:bookmarkEnd w:id="5033"/>
      <w:bookmarkEnd w:id="5034"/>
    </w:p>
    <w:bookmarkEnd w:id="5035"/>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6" w:name="_Toc210311684"/>
      <w:bookmarkStart w:id="5037" w:name="_Toc193446050"/>
      <w:bookmarkStart w:id="5038" w:name="_Toc193463125"/>
      <w:bookmarkStart w:id="5039" w:name="_Toc60777134"/>
      <w:bookmarkStart w:id="5040" w:name="_Toc193451855"/>
      <w:bookmarkStart w:id="5041" w:name="_Toc201295412"/>
      <w:bookmarkStart w:id="5042" w:name="MCCQCTEMPBM_00000139"/>
      <w:r>
        <w:t>–</w:t>
      </w:r>
      <w:r>
        <w:tab/>
      </w:r>
      <w:r>
        <w:rPr>
          <w:i/>
        </w:rPr>
        <w:t>ULInformationTransfer</w:t>
      </w:r>
      <w:bookmarkEnd w:id="5036"/>
      <w:bookmarkEnd w:id="5037"/>
      <w:bookmarkEnd w:id="5038"/>
      <w:bookmarkEnd w:id="5039"/>
      <w:bookmarkEnd w:id="5040"/>
      <w:bookmarkEnd w:id="5041"/>
    </w:p>
    <w:bookmarkEnd w:id="5042"/>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3" w:name="_Toc193446051"/>
      <w:bookmarkStart w:id="5044" w:name="_Toc193451856"/>
      <w:bookmarkStart w:id="5045" w:name="_Toc201295413"/>
      <w:bookmarkStart w:id="5046" w:name="_Toc60777135"/>
      <w:bookmarkStart w:id="5047" w:name="_Toc210311685"/>
      <w:bookmarkStart w:id="5048" w:name="_Toc193463126"/>
      <w:bookmarkStart w:id="5049" w:name="MCCQCTEMPBM_00000140"/>
      <w:r>
        <w:rPr>
          <w:rFonts w:eastAsia="SimSun"/>
        </w:rPr>
        <w:t>–</w:t>
      </w:r>
      <w:r>
        <w:rPr>
          <w:rFonts w:eastAsia="SimSun"/>
        </w:rPr>
        <w:tab/>
      </w:r>
      <w:r>
        <w:rPr>
          <w:rFonts w:eastAsia="SimSun"/>
          <w:i/>
          <w:iCs/>
        </w:rPr>
        <w:t>ULInformationTransferIRAT</w:t>
      </w:r>
      <w:bookmarkEnd w:id="5043"/>
      <w:bookmarkEnd w:id="5044"/>
      <w:bookmarkEnd w:id="5045"/>
      <w:bookmarkEnd w:id="5046"/>
      <w:bookmarkEnd w:id="5047"/>
      <w:bookmarkEnd w:id="5048"/>
    </w:p>
    <w:bookmarkEnd w:id="5049"/>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0" w:name="_Toc193463127"/>
      <w:bookmarkStart w:id="5051" w:name="_Toc193446052"/>
      <w:bookmarkStart w:id="5052" w:name="_Toc193451857"/>
      <w:bookmarkStart w:id="5053" w:name="_Toc60777136"/>
      <w:bookmarkStart w:id="5054" w:name="_Toc201295414"/>
      <w:bookmarkStart w:id="5055" w:name="_Toc210311686"/>
      <w:bookmarkStart w:id="5056" w:name="MCCQCTEMPBM_00000141"/>
      <w:r>
        <w:rPr>
          <w:i/>
          <w:iCs/>
        </w:rPr>
        <w:t>–</w:t>
      </w:r>
      <w:r>
        <w:rPr>
          <w:i/>
          <w:iCs/>
        </w:rPr>
        <w:tab/>
        <w:t>ULInformationTransferMRDC</w:t>
      </w:r>
      <w:bookmarkEnd w:id="5050"/>
      <w:bookmarkEnd w:id="5051"/>
      <w:bookmarkEnd w:id="5052"/>
      <w:bookmarkEnd w:id="5053"/>
      <w:bookmarkEnd w:id="5054"/>
      <w:bookmarkEnd w:id="5055"/>
    </w:p>
    <w:bookmarkEnd w:id="5056"/>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7" w:name="_Toc193463128"/>
      <w:bookmarkStart w:id="5058" w:name="_Toc210311687"/>
      <w:bookmarkStart w:id="5059" w:name="_Toc201295415"/>
      <w:bookmarkStart w:id="5060" w:name="_Toc193446053"/>
      <w:bookmarkStart w:id="5061" w:name="_Toc60777137"/>
      <w:bookmarkStart w:id="5062" w:name="_Toc193451858"/>
      <w:r>
        <w:t>6.3</w:t>
      </w:r>
      <w:r>
        <w:tab/>
        <w:t>RRC information elements</w:t>
      </w:r>
      <w:bookmarkEnd w:id="5057"/>
      <w:bookmarkEnd w:id="5058"/>
      <w:bookmarkEnd w:id="5059"/>
      <w:bookmarkEnd w:id="5060"/>
      <w:bookmarkEnd w:id="5061"/>
      <w:bookmarkEnd w:id="5062"/>
    </w:p>
    <w:p w14:paraId="6BEA0D5D" w14:textId="77777777" w:rsidR="00EF7C5F" w:rsidRDefault="000971F0">
      <w:pPr>
        <w:pStyle w:val="Heading3"/>
      </w:pPr>
      <w:bookmarkStart w:id="5063" w:name="_Toc210311688"/>
      <w:bookmarkStart w:id="5064" w:name="_Toc201295416"/>
      <w:bookmarkStart w:id="5065" w:name="_Toc193446054"/>
      <w:bookmarkStart w:id="5066" w:name="_Toc193451859"/>
      <w:bookmarkStart w:id="5067" w:name="_Toc193463129"/>
      <w:bookmarkStart w:id="5068" w:name="_Toc60777138"/>
      <w:r>
        <w:t>6.3.0</w:t>
      </w:r>
      <w:r>
        <w:tab/>
        <w:t>Parameterized types</w:t>
      </w:r>
      <w:bookmarkEnd w:id="5063"/>
      <w:bookmarkEnd w:id="5064"/>
      <w:bookmarkEnd w:id="5065"/>
      <w:bookmarkEnd w:id="5066"/>
      <w:bookmarkEnd w:id="5067"/>
      <w:bookmarkEnd w:id="5068"/>
    </w:p>
    <w:p w14:paraId="0D0FA877" w14:textId="77777777" w:rsidR="00EF7C5F" w:rsidRDefault="000971F0">
      <w:pPr>
        <w:pStyle w:val="Heading4"/>
      </w:pPr>
      <w:bookmarkStart w:id="5069" w:name="_Toc193463130"/>
      <w:bookmarkStart w:id="5070" w:name="_Toc60777139"/>
      <w:bookmarkStart w:id="5071" w:name="_Toc193446055"/>
      <w:bookmarkStart w:id="5072" w:name="_Toc193451860"/>
      <w:bookmarkStart w:id="5073" w:name="_Toc210311689"/>
      <w:bookmarkStart w:id="5074" w:name="_Toc201295417"/>
      <w:bookmarkStart w:id="5075" w:name="MCCQCTEMPBM_00000142"/>
      <w:r>
        <w:t>–</w:t>
      </w:r>
      <w:r>
        <w:tab/>
      </w:r>
      <w:r>
        <w:rPr>
          <w:i/>
        </w:rPr>
        <w:t>SetupRelease</w:t>
      </w:r>
      <w:bookmarkEnd w:id="5069"/>
      <w:bookmarkEnd w:id="5070"/>
      <w:bookmarkEnd w:id="5071"/>
      <w:bookmarkEnd w:id="5072"/>
      <w:bookmarkEnd w:id="5073"/>
      <w:bookmarkEnd w:id="5074"/>
    </w:p>
    <w:bookmarkEnd w:id="5075"/>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6" w:name="_Toc193463131"/>
      <w:bookmarkStart w:id="5077" w:name="_Toc193446056"/>
      <w:bookmarkStart w:id="5078" w:name="_Toc210311690"/>
      <w:bookmarkStart w:id="5079" w:name="_Toc201295418"/>
      <w:bookmarkStart w:id="5080" w:name="_Toc60777140"/>
      <w:bookmarkStart w:id="5081" w:name="_Toc193451861"/>
      <w:r>
        <w:t>6.3.1</w:t>
      </w:r>
      <w:r>
        <w:tab/>
        <w:t>System information blocks</w:t>
      </w:r>
      <w:bookmarkEnd w:id="5076"/>
      <w:bookmarkEnd w:id="5077"/>
      <w:bookmarkEnd w:id="5078"/>
      <w:bookmarkEnd w:id="5079"/>
      <w:bookmarkEnd w:id="5080"/>
      <w:bookmarkEnd w:id="5081"/>
    </w:p>
    <w:p w14:paraId="5E24FB5D" w14:textId="77777777" w:rsidR="00EF7C5F" w:rsidRDefault="000971F0">
      <w:pPr>
        <w:pStyle w:val="Heading4"/>
        <w:rPr>
          <w:rFonts w:eastAsia="SimSun"/>
          <w:i/>
        </w:rPr>
      </w:pPr>
      <w:bookmarkStart w:id="5082" w:name="_Toc193451862"/>
      <w:bookmarkStart w:id="5083" w:name="_Toc210311691"/>
      <w:bookmarkStart w:id="5084" w:name="_Toc193463132"/>
      <w:bookmarkStart w:id="5085" w:name="_Toc60777141"/>
      <w:bookmarkStart w:id="5086" w:name="_Toc193446057"/>
      <w:bookmarkStart w:id="5087" w:name="_Toc201295419"/>
      <w:bookmarkStart w:id="5088" w:name="MCCQCTEMPBM_00000143"/>
      <w:r>
        <w:rPr>
          <w:rFonts w:eastAsia="SimSun"/>
        </w:rPr>
        <w:t>–</w:t>
      </w:r>
      <w:r>
        <w:rPr>
          <w:rFonts w:eastAsia="SimSun"/>
        </w:rPr>
        <w:tab/>
      </w:r>
      <w:r>
        <w:rPr>
          <w:rFonts w:eastAsia="SimSun"/>
          <w:i/>
        </w:rPr>
        <w:t>SIB2</w:t>
      </w:r>
      <w:bookmarkEnd w:id="5082"/>
      <w:bookmarkEnd w:id="5083"/>
      <w:bookmarkEnd w:id="5084"/>
      <w:bookmarkEnd w:id="5085"/>
      <w:bookmarkEnd w:id="5086"/>
      <w:bookmarkEnd w:id="5087"/>
    </w:p>
    <w:bookmarkEnd w:id="5088"/>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9"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0"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1" w:author="Lenovo (Hyung-Nam)" w:date="2025-10-29T21:32:00Z">
            <w:rPr/>
          </w:rPrChange>
        </w:rPr>
      </w:pPr>
      <w:r>
        <w:t xml:space="preserve">        </w:t>
      </w:r>
      <w:r>
        <w:rPr>
          <w:lang w:val="de-DE"/>
          <w:rPrChange w:id="5092" w:author="Lenovo (Hyung-Nam)" w:date="2025-10-29T21:32:00Z">
            <w:rPr/>
          </w:rPrChange>
        </w:rPr>
        <w:t>]]</w:t>
      </w:r>
      <w:ins w:id="5093" w:author="Ericsson - Ignacio" w:date="2025-09-18T17:37:00Z">
        <w:r>
          <w:rPr>
            <w:lang w:val="de-DE"/>
            <w:rPrChange w:id="5094" w:author="Lenovo (Hyung-Nam)" w:date="2025-10-29T21:32:00Z">
              <w:rPr/>
            </w:rPrChange>
          </w:rPr>
          <w:t xml:space="preserve"> [RIL]E0</w:t>
        </w:r>
      </w:ins>
      <w:ins w:id="5095" w:author="Ericsson - Ignacio" w:date="2025-09-19T18:09:00Z">
        <w:r>
          <w:rPr>
            <w:lang w:val="de-DE"/>
            <w:rPrChange w:id="5096" w:author="Lenovo (Hyung-Nam)" w:date="2025-10-29T21:32:00Z">
              <w:rPr/>
            </w:rPrChange>
          </w:rPr>
          <w:t>13</w:t>
        </w:r>
      </w:ins>
      <w:ins w:id="5097" w:author="Ericsson - Ignacio" w:date="2025-09-18T17:37:00Z">
        <w:r>
          <w:rPr>
            <w:lang w:val="de-DE"/>
            <w:rPrChange w:id="5098" w:author="Lenovo (Hyung-Nam)" w:date="2025-10-29T21:32:00Z">
              <w:rPr/>
            </w:rPrChange>
          </w:rPr>
          <w:t>,NTN</w:t>
        </w:r>
      </w:ins>
      <w:ins w:id="5099" w:author="xiaowei-xiaomi" w:date="2025-09-22T22:25:00Z">
        <w:r>
          <w:rPr>
            <w:lang w:val="de-DE"/>
            <w:rPrChange w:id="5100" w:author="Lenovo (Hyung-Nam)" w:date="2025-10-29T21:32:00Z">
              <w:rPr/>
            </w:rPrChange>
          </w:rPr>
          <w:t>, [RIL]X250,NTN</w:t>
        </w:r>
      </w:ins>
      <w:ins w:id="5101" w:author="vivo" w:date="2025-09-23T19:23:00Z">
        <w:r>
          <w:rPr>
            <w:lang w:val="de-DE"/>
            <w:rPrChange w:id="5102" w:author="Lenovo (Hyung-Nam)" w:date="2025-10-29T21:32:00Z">
              <w:rPr/>
            </w:rPrChange>
          </w:rPr>
          <w:t>, [RIL]: V20</w:t>
        </w:r>
      </w:ins>
      <w:ins w:id="5103" w:author="vivo" w:date="2025-09-23T19:24:00Z">
        <w:r>
          <w:rPr>
            <w:lang w:val="de-DE"/>
            <w:rPrChange w:id="5104" w:author="Lenovo (Hyung-Nam)" w:date="2025-10-29T21:32:00Z">
              <w:rPr/>
            </w:rPrChange>
          </w:rPr>
          <w:t>9</w:t>
        </w:r>
      </w:ins>
      <w:ins w:id="5105" w:author="Apple - Yuqin Chen" w:date="2025-09-29T19:37:00Z">
        <w:r>
          <w:rPr>
            <w:lang w:val="de-DE"/>
            <w:rPrChange w:id="5106" w:author="Lenovo (Hyung-Nam)" w:date="2025-10-29T21:32:00Z">
              <w:rPr/>
            </w:rPrChange>
          </w:rPr>
          <w:t>, [RIL]: A200, NTN</w:t>
        </w:r>
      </w:ins>
    </w:p>
    <w:p w14:paraId="2AF1EC80" w14:textId="77777777" w:rsidR="00EF7C5F" w:rsidRDefault="000971F0">
      <w:pPr>
        <w:pStyle w:val="PL"/>
      </w:pPr>
      <w:r>
        <w:rPr>
          <w:lang w:val="de-DE"/>
          <w:rPrChange w:id="5107"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8"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9"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0"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1" w:name="_Hlk210656794"/>
            <w:ins w:id="5112" w:author="OPPO(Haocheng)" w:date="2025-09-26T17:12:00Z">
              <w:r>
                <w:rPr>
                  <w:rFonts w:cs="Arial"/>
                  <w:bCs/>
                  <w:szCs w:val="18"/>
                </w:rPr>
                <w:t xml:space="preserve"> </w:t>
              </w:r>
              <w:r>
                <w:t>[RIL]: O703, LPWUS</w:t>
              </w:r>
            </w:ins>
            <w:bookmarkEnd w:id="5111"/>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3" w:author="vivo" w:date="2025-09-22T01:49:00Z">
              <w:r>
                <w:t>[RIL]</w:t>
              </w:r>
            </w:ins>
            <w:ins w:id="5114" w:author="vivo" w:date="2025-09-22T13:17:00Z">
              <w:r>
                <w:t>:</w:t>
              </w:r>
            </w:ins>
            <w:ins w:id="5115"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7" w:author="vivo-Chenli" w:date="2025-09-26T11:03:00Z">
              <w:r>
                <w:rPr>
                  <w:rFonts w:cs="Arial"/>
                  <w:szCs w:val="18"/>
                </w:rPr>
                <w:t xml:space="preserve"> [RIL]: V002, LPWUS</w:t>
              </w:r>
            </w:ins>
            <w:ins w:id="5118"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9"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0"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1" w:author="CATT" w:date="2025-09-22T14:30:00Z">
              <w:r>
                <w:t xml:space="preserve"> </w:t>
              </w:r>
              <w:r>
                <w:rPr>
                  <w:bCs/>
                  <w:iCs/>
                  <w:szCs w:val="22"/>
                  <w:lang w:eastAsia="en-GB"/>
                </w:rPr>
                <w:t>[RIL]: C00</w:t>
              </w:r>
            </w:ins>
            <w:ins w:id="5122" w:author="CATT" w:date="2025-09-22T21:29:00Z">
              <w:r>
                <w:rPr>
                  <w:rFonts w:hint="eastAsia"/>
                  <w:bCs/>
                  <w:iCs/>
                  <w:szCs w:val="22"/>
                </w:rPr>
                <w:t>6</w:t>
              </w:r>
            </w:ins>
            <w:ins w:id="5123"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4"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5"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6" w:author="Huawei (Lili)" w:date="2025-11-04T20:28:00Z">
              <w:r w:rsidR="00CA5C14">
                <w:rPr>
                  <w:bCs/>
                  <w:iCs/>
                  <w:szCs w:val="22"/>
                  <w:lang w:eastAsia="en-GB"/>
                </w:rPr>
                <w:t xml:space="preserve"> </w:t>
              </w:r>
              <w:r w:rsidR="00CA5C14">
                <w:t>[RIL]: H256, NTN</w:t>
              </w:r>
            </w:ins>
            <w:ins w:id="5127"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28" w:name="_Toc210311692"/>
      <w:bookmarkStart w:id="5129" w:name="_Toc193463133"/>
      <w:bookmarkStart w:id="5130" w:name="_Toc193446058"/>
      <w:bookmarkStart w:id="5131" w:name="_Toc60777142"/>
      <w:bookmarkStart w:id="5132" w:name="_Toc193451863"/>
      <w:bookmarkStart w:id="5133" w:name="_Toc201295420"/>
      <w:bookmarkStart w:id="5134" w:name="MCCQCTEMPBM_00000144"/>
      <w:r>
        <w:rPr>
          <w:rFonts w:eastAsia="SimSun"/>
        </w:rPr>
        <w:t>–</w:t>
      </w:r>
      <w:r>
        <w:rPr>
          <w:rFonts w:eastAsia="SimSun"/>
        </w:rPr>
        <w:tab/>
      </w:r>
      <w:r>
        <w:rPr>
          <w:rFonts w:eastAsia="SimSun"/>
          <w:i/>
        </w:rPr>
        <w:t>SIB3</w:t>
      </w:r>
      <w:bookmarkEnd w:id="5128"/>
      <w:bookmarkEnd w:id="5129"/>
      <w:bookmarkEnd w:id="5130"/>
      <w:bookmarkEnd w:id="5131"/>
      <w:bookmarkEnd w:id="5132"/>
      <w:bookmarkEnd w:id="5133"/>
    </w:p>
    <w:bookmarkEnd w:id="5134"/>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35" w:name="_Toc193451864"/>
      <w:bookmarkStart w:id="5136" w:name="_Toc193446059"/>
      <w:bookmarkStart w:id="5137" w:name="_Toc193463134"/>
      <w:bookmarkStart w:id="5138" w:name="_Toc210311693"/>
      <w:bookmarkStart w:id="5139" w:name="_Toc201295421"/>
      <w:bookmarkStart w:id="5140" w:name="_Toc60777143"/>
      <w:bookmarkStart w:id="5141" w:name="MCCQCTEMPBM_00000145"/>
      <w:r>
        <w:rPr>
          <w:rFonts w:eastAsia="SimSun"/>
        </w:rPr>
        <w:t>–</w:t>
      </w:r>
      <w:r>
        <w:rPr>
          <w:rFonts w:eastAsia="SimSun"/>
        </w:rPr>
        <w:tab/>
      </w:r>
      <w:r>
        <w:rPr>
          <w:rFonts w:eastAsia="SimSun"/>
          <w:i/>
        </w:rPr>
        <w:t>SIB4</w:t>
      </w:r>
      <w:bookmarkEnd w:id="5135"/>
      <w:bookmarkEnd w:id="5136"/>
      <w:bookmarkEnd w:id="5137"/>
      <w:bookmarkEnd w:id="5138"/>
      <w:bookmarkEnd w:id="5139"/>
      <w:bookmarkEnd w:id="5140"/>
    </w:p>
    <w:bookmarkEnd w:id="5141"/>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2" w:author="vivo" w:date="2025-09-22T01:49:00Z">
        <w:r>
          <w:t>[RIL]</w:t>
        </w:r>
      </w:ins>
      <w:ins w:id="5143" w:author="vivo" w:date="2025-09-22T13:17:00Z">
        <w:r>
          <w:t>:</w:t>
        </w:r>
      </w:ins>
      <w:ins w:id="5144" w:author="vivo" w:date="2025-09-22T01:49:00Z">
        <w:r>
          <w:t xml:space="preserve"> </w:t>
        </w:r>
      </w:ins>
      <w:ins w:id="5145" w:author="vivo" w:date="2025-09-22T01:50:00Z">
        <w:r>
          <w:t>V</w:t>
        </w:r>
      </w:ins>
      <w:ins w:id="5146" w:author="vivo" w:date="2025-09-22T01:49:00Z">
        <w:r>
          <w:t>20</w:t>
        </w:r>
      </w:ins>
      <w:ins w:id="5147" w:author="vivo" w:date="2025-09-22T01:53:00Z">
        <w:r>
          <w:t>4</w:t>
        </w:r>
      </w:ins>
      <w:ins w:id="5148" w:author="vivo" w:date="2025-09-22T01:50:00Z">
        <w:r>
          <w:t>,</w:t>
        </w:r>
      </w:ins>
      <w:ins w:id="5149"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1"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2" w:name="_Hlk134757151"/>
            <w:r>
              <w:rPr>
                <w:b/>
                <w:bCs/>
                <w:i/>
                <w:lang w:eastAsia="en-GB"/>
              </w:rPr>
              <w:t>eRedCapAccessAllowed</w:t>
            </w:r>
            <w:bookmarkEnd w:id="5152"/>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3" w:name="_Toc193451865"/>
      <w:bookmarkStart w:id="5154" w:name="_Toc60777144"/>
      <w:bookmarkStart w:id="5155" w:name="_Toc193463135"/>
      <w:bookmarkStart w:id="5156" w:name="_Toc201295422"/>
      <w:bookmarkStart w:id="5157" w:name="_Toc193446060"/>
      <w:bookmarkStart w:id="5158" w:name="_Toc210311694"/>
      <w:bookmarkStart w:id="5159" w:name="MCCQCTEMPBM_00000146"/>
      <w:r>
        <w:rPr>
          <w:rFonts w:eastAsia="SimSun"/>
        </w:rPr>
        <w:t>–</w:t>
      </w:r>
      <w:r>
        <w:rPr>
          <w:rFonts w:eastAsia="SimSun"/>
        </w:rPr>
        <w:tab/>
      </w:r>
      <w:r>
        <w:rPr>
          <w:rFonts w:eastAsia="SimSun"/>
          <w:i/>
        </w:rPr>
        <w:t>SIB5</w:t>
      </w:r>
      <w:bookmarkEnd w:id="5153"/>
      <w:bookmarkEnd w:id="5154"/>
      <w:bookmarkEnd w:id="5155"/>
      <w:bookmarkEnd w:id="5156"/>
      <w:bookmarkEnd w:id="5157"/>
      <w:bookmarkEnd w:id="5158"/>
    </w:p>
    <w:bookmarkEnd w:id="5159"/>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0" w:author="Lenovo (Hyung-Nam)" w:date="2025-10-29T21:32:00Z">
            <w:rPr/>
          </w:rPrChange>
        </w:rPr>
      </w:pPr>
      <w:r>
        <w:t xml:space="preserve">    </w:t>
      </w:r>
      <w:r>
        <w:rPr>
          <w:lang w:val="de-DE"/>
          <w:rPrChange w:id="5161" w:author="Lenovo (Hyung-Nam)" w:date="2025-10-29T21:32:00Z">
            <w:rPr/>
          </w:rPrChange>
        </w:rPr>
        <w:t xml:space="preserve">q-RxLevMin                          </w:t>
      </w:r>
      <w:r>
        <w:rPr>
          <w:color w:val="993366"/>
          <w:lang w:val="de-DE"/>
          <w:rPrChange w:id="5162" w:author="Lenovo (Hyung-Nam)" w:date="2025-10-29T21:32:00Z">
            <w:rPr>
              <w:color w:val="993366"/>
            </w:rPr>
          </w:rPrChange>
        </w:rPr>
        <w:t>INTEGER</w:t>
      </w:r>
      <w:r>
        <w:rPr>
          <w:lang w:val="de-DE"/>
          <w:rPrChange w:id="5163" w:author="Lenovo (Hyung-Nam)" w:date="2025-10-29T21:32:00Z">
            <w:rPr/>
          </w:rPrChange>
        </w:rPr>
        <w:t xml:space="preserve"> (-70..-22),</w:t>
      </w:r>
    </w:p>
    <w:p w14:paraId="26D2DE75" w14:textId="77777777" w:rsidR="00EF7C5F" w:rsidRPr="00EF7C5F" w:rsidRDefault="000971F0">
      <w:pPr>
        <w:pStyle w:val="PL"/>
        <w:rPr>
          <w:lang w:val="de-DE"/>
          <w:rPrChange w:id="5164" w:author="Lenovo (Hyung-Nam)" w:date="2025-10-29T21:32:00Z">
            <w:rPr/>
          </w:rPrChange>
        </w:rPr>
      </w:pPr>
      <w:r>
        <w:rPr>
          <w:lang w:val="de-DE"/>
          <w:rPrChange w:id="5165" w:author="Lenovo (Hyung-Nam)" w:date="2025-10-29T21:32:00Z">
            <w:rPr/>
          </w:rPrChange>
        </w:rPr>
        <w:t xml:space="preserve">    q-QualMin                           </w:t>
      </w:r>
      <w:r>
        <w:rPr>
          <w:color w:val="993366"/>
          <w:lang w:val="de-DE"/>
          <w:rPrChange w:id="5166" w:author="Lenovo (Hyung-Nam)" w:date="2025-10-29T21:32:00Z">
            <w:rPr>
              <w:color w:val="993366"/>
            </w:rPr>
          </w:rPrChange>
        </w:rPr>
        <w:t>INTEGER</w:t>
      </w:r>
      <w:r>
        <w:rPr>
          <w:lang w:val="de-DE"/>
          <w:rPrChange w:id="5167" w:author="Lenovo (Hyung-Nam)" w:date="2025-10-29T21:32:00Z">
            <w:rPr/>
          </w:rPrChange>
        </w:rPr>
        <w:t xml:space="preserve"> (-34..-3),</w:t>
      </w:r>
    </w:p>
    <w:p w14:paraId="02AD02CD" w14:textId="77777777" w:rsidR="00EF7C5F" w:rsidRDefault="000971F0">
      <w:pPr>
        <w:pStyle w:val="PL"/>
      </w:pPr>
      <w:r>
        <w:rPr>
          <w:lang w:val="de-DE"/>
          <w:rPrChange w:id="5168"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69" w:name="_Toc193446061"/>
      <w:bookmarkStart w:id="5170" w:name="_Toc60777145"/>
      <w:bookmarkStart w:id="5171" w:name="_Toc193451866"/>
      <w:bookmarkStart w:id="5172" w:name="_Toc201295423"/>
      <w:bookmarkStart w:id="5173" w:name="_Toc193463136"/>
      <w:bookmarkStart w:id="5174" w:name="_Toc210311695"/>
      <w:bookmarkStart w:id="5175" w:name="MCCQCTEMPBM_00000147"/>
      <w:r>
        <w:rPr>
          <w:rFonts w:eastAsia="SimSun"/>
          <w:i/>
        </w:rPr>
        <w:t>–</w:t>
      </w:r>
      <w:r>
        <w:rPr>
          <w:rFonts w:eastAsia="SimSun"/>
          <w:i/>
        </w:rPr>
        <w:tab/>
        <w:t>SIB6</w:t>
      </w:r>
      <w:bookmarkEnd w:id="5169"/>
      <w:bookmarkEnd w:id="5170"/>
      <w:bookmarkEnd w:id="5171"/>
      <w:bookmarkEnd w:id="5172"/>
      <w:bookmarkEnd w:id="5173"/>
      <w:bookmarkEnd w:id="5174"/>
    </w:p>
    <w:bookmarkEnd w:id="5175"/>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76" w:name="_Toc193463137"/>
      <w:bookmarkStart w:id="5177" w:name="_Toc193451867"/>
      <w:bookmarkStart w:id="5178" w:name="_Toc210311696"/>
      <w:bookmarkStart w:id="5179" w:name="_Toc60777146"/>
      <w:bookmarkStart w:id="5180" w:name="_Toc201295424"/>
      <w:bookmarkStart w:id="5181" w:name="_Toc193446062"/>
      <w:bookmarkStart w:id="5182" w:name="MCCQCTEMPBM_00000148"/>
      <w:r>
        <w:rPr>
          <w:rFonts w:eastAsia="SimSun"/>
          <w:i/>
        </w:rPr>
        <w:t>–</w:t>
      </w:r>
      <w:r>
        <w:rPr>
          <w:rFonts w:eastAsia="SimSun"/>
          <w:i/>
        </w:rPr>
        <w:tab/>
        <w:t>SIB7</w:t>
      </w:r>
      <w:bookmarkEnd w:id="5176"/>
      <w:bookmarkEnd w:id="5177"/>
      <w:bookmarkEnd w:id="5178"/>
      <w:bookmarkEnd w:id="5179"/>
      <w:bookmarkEnd w:id="5180"/>
      <w:bookmarkEnd w:id="5181"/>
    </w:p>
    <w:bookmarkEnd w:id="5182"/>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3"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4" w:author="OPPO(Haocheng)" w:date="2025-09-26T18:58:00Z">
              <w:r>
                <w:rPr>
                  <w:b/>
                  <w:i/>
                  <w:szCs w:val="22"/>
                  <w:lang w:eastAsia="en-US"/>
                </w:rPr>
                <w:t xml:space="preserve"> </w:t>
              </w:r>
            </w:ins>
            <w:ins w:id="5185"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6"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7" w:name="_Toc193446063"/>
      <w:bookmarkStart w:id="5188" w:name="_Toc193451868"/>
      <w:bookmarkStart w:id="5189" w:name="_Toc60777147"/>
      <w:bookmarkStart w:id="5190" w:name="_Toc193463138"/>
      <w:bookmarkStart w:id="5191" w:name="_Toc201295425"/>
      <w:bookmarkStart w:id="5192" w:name="_Toc210311697"/>
      <w:bookmarkStart w:id="5193" w:name="MCCQCTEMPBM_00000149"/>
      <w:r>
        <w:rPr>
          <w:rFonts w:eastAsia="SimSun"/>
          <w:i/>
        </w:rPr>
        <w:t>–</w:t>
      </w:r>
      <w:r>
        <w:rPr>
          <w:rFonts w:eastAsia="SimSun"/>
          <w:i/>
        </w:rPr>
        <w:tab/>
        <w:t>SIB8</w:t>
      </w:r>
      <w:bookmarkEnd w:id="5187"/>
      <w:bookmarkEnd w:id="5188"/>
      <w:bookmarkEnd w:id="5189"/>
      <w:bookmarkEnd w:id="5190"/>
      <w:bookmarkEnd w:id="5191"/>
      <w:bookmarkEnd w:id="5192"/>
    </w:p>
    <w:bookmarkEnd w:id="5193"/>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4" w:name="_Toc193463139"/>
      <w:bookmarkStart w:id="5195" w:name="_Toc60777148"/>
      <w:bookmarkStart w:id="5196" w:name="_Toc210311698"/>
      <w:bookmarkStart w:id="5197" w:name="_Toc201295426"/>
      <w:bookmarkStart w:id="5198" w:name="_Toc193451869"/>
      <w:bookmarkStart w:id="5199" w:name="_Toc193446064"/>
      <w:bookmarkStart w:id="5200" w:name="MCCQCTEMPBM_00000150"/>
      <w:r>
        <w:rPr>
          <w:rFonts w:eastAsia="SimSun"/>
        </w:rPr>
        <w:t>–</w:t>
      </w:r>
      <w:r>
        <w:rPr>
          <w:rFonts w:eastAsia="SimSun"/>
        </w:rPr>
        <w:tab/>
      </w:r>
      <w:r>
        <w:rPr>
          <w:rFonts w:eastAsia="SimSun"/>
          <w:i/>
        </w:rPr>
        <w:t>SIB9</w:t>
      </w:r>
      <w:bookmarkEnd w:id="5194"/>
      <w:bookmarkEnd w:id="5195"/>
      <w:bookmarkEnd w:id="5196"/>
      <w:bookmarkEnd w:id="5197"/>
      <w:bookmarkEnd w:id="5198"/>
      <w:bookmarkEnd w:id="5199"/>
    </w:p>
    <w:bookmarkEnd w:id="5200"/>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1" w:name="_Toc193463140"/>
      <w:bookmarkStart w:id="5202" w:name="_Toc210311699"/>
      <w:bookmarkStart w:id="5203" w:name="_Toc201295427"/>
      <w:bookmarkStart w:id="5204" w:name="_Toc193451870"/>
      <w:bookmarkStart w:id="5205" w:name="_Toc193446065"/>
      <w:bookmarkStart w:id="5206" w:name="_Toc60777149"/>
      <w:bookmarkStart w:id="5207" w:name="MCCQCTEMPBM_00000151"/>
      <w:r>
        <w:t>–</w:t>
      </w:r>
      <w:r>
        <w:tab/>
      </w:r>
      <w:r>
        <w:rPr>
          <w:i/>
          <w:iCs/>
        </w:rPr>
        <w:t>SIB10</w:t>
      </w:r>
      <w:bookmarkEnd w:id="5201"/>
      <w:bookmarkEnd w:id="5202"/>
      <w:bookmarkEnd w:id="5203"/>
      <w:bookmarkEnd w:id="5204"/>
      <w:bookmarkEnd w:id="5205"/>
      <w:bookmarkEnd w:id="5206"/>
    </w:p>
    <w:bookmarkEnd w:id="5207"/>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08" w:name="_Toc210311700"/>
      <w:bookmarkStart w:id="5209" w:name="_Toc60777150"/>
      <w:bookmarkStart w:id="5210" w:name="_Toc193451871"/>
      <w:bookmarkStart w:id="5211" w:name="_Toc193463141"/>
      <w:bookmarkStart w:id="5212" w:name="_Toc201295428"/>
      <w:bookmarkStart w:id="5213" w:name="_Toc193446066"/>
      <w:bookmarkStart w:id="5214" w:name="MCCQCTEMPBM_00000152"/>
      <w:r>
        <w:rPr>
          <w:rFonts w:eastAsia="SimSun"/>
        </w:rPr>
        <w:t>–</w:t>
      </w:r>
      <w:r>
        <w:rPr>
          <w:rFonts w:eastAsia="SimSun"/>
        </w:rPr>
        <w:tab/>
      </w:r>
      <w:r>
        <w:rPr>
          <w:rFonts w:eastAsia="SimSun"/>
          <w:i/>
          <w:iCs/>
        </w:rPr>
        <w:t>SIB11</w:t>
      </w:r>
      <w:bookmarkEnd w:id="5208"/>
      <w:bookmarkEnd w:id="5209"/>
      <w:bookmarkEnd w:id="5210"/>
      <w:bookmarkEnd w:id="5211"/>
      <w:bookmarkEnd w:id="5212"/>
      <w:bookmarkEnd w:id="5213"/>
    </w:p>
    <w:bookmarkEnd w:id="5214"/>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15" w:name="_Toc201295429"/>
      <w:bookmarkStart w:id="5216" w:name="_Toc210311701"/>
      <w:bookmarkStart w:id="5217" w:name="_Toc193463142"/>
      <w:bookmarkStart w:id="5218" w:name="_Toc60777151"/>
      <w:bookmarkStart w:id="5219" w:name="_Toc193446067"/>
      <w:bookmarkStart w:id="5220" w:name="_Toc193451872"/>
      <w:bookmarkStart w:id="5221" w:name="MCCQCTEMPBM_00000153"/>
      <w:r>
        <w:t>–</w:t>
      </w:r>
      <w:r>
        <w:tab/>
      </w:r>
      <w:r>
        <w:rPr>
          <w:i/>
          <w:iCs/>
        </w:rPr>
        <w:t>SIB12</w:t>
      </w:r>
      <w:bookmarkEnd w:id="5215"/>
      <w:bookmarkEnd w:id="5216"/>
      <w:bookmarkEnd w:id="5217"/>
      <w:bookmarkEnd w:id="5218"/>
      <w:bookmarkEnd w:id="5219"/>
      <w:bookmarkEnd w:id="5220"/>
    </w:p>
    <w:bookmarkEnd w:id="5221"/>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2" w:name="OLE_LINK70"/>
      <w:bookmarkStart w:id="5223" w:name="OLE_LINK71"/>
      <w:r>
        <w:t xml:space="preserve">::=   </w:t>
      </w:r>
      <w:bookmarkEnd w:id="5222"/>
      <w:bookmarkEnd w:id="5223"/>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4" w:name="_Hlk196336479"/>
      <w:r>
        <w:t>sl-RelayUE-ConfigCommonMH</w:t>
      </w:r>
      <w:bookmarkEnd w:id="5224"/>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5" w:name="_Hlk196388275"/>
            <w:r>
              <w:rPr>
                <w:b/>
                <w:bCs/>
                <w:i/>
                <w:iCs/>
              </w:rPr>
              <w:t>sl-L2U2N-MH-Relay</w:t>
            </w:r>
          </w:p>
          <w:bookmarkEnd w:id="5225"/>
          <w:p w14:paraId="69007BC7" w14:textId="77777777" w:rsidR="00EF7C5F" w:rsidRDefault="000971F0">
            <w:pPr>
              <w:pStyle w:val="TAL"/>
              <w:rPr>
                <w:b/>
                <w:bCs/>
                <w:i/>
                <w:iCs/>
              </w:rPr>
            </w:pPr>
            <w:r>
              <w:t xml:space="preserve">This field </w:t>
            </w:r>
            <w:bookmarkStart w:id="5226" w:name="_Hlk196388307"/>
            <w:r>
              <w:t>indicates the support of NR sidelink Layer-2 multi hop U2N relay operation</w:t>
            </w:r>
            <w:bookmarkEnd w:id="5226"/>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7" w:name="_Toc60777152"/>
      <w:bookmarkStart w:id="5228" w:name="_Toc201295430"/>
      <w:bookmarkStart w:id="5229" w:name="_Toc193446068"/>
      <w:bookmarkStart w:id="5230" w:name="_Toc193451873"/>
      <w:bookmarkStart w:id="5231" w:name="_Toc193463143"/>
      <w:bookmarkStart w:id="5232" w:name="_Toc210311702"/>
      <w:bookmarkStart w:id="5233" w:name="MCCQCTEMPBM_00000154"/>
      <w:r>
        <w:t>–</w:t>
      </w:r>
      <w:r>
        <w:tab/>
      </w:r>
      <w:r>
        <w:rPr>
          <w:i/>
          <w:iCs/>
        </w:rPr>
        <w:t>SIB13</w:t>
      </w:r>
      <w:bookmarkEnd w:id="5227"/>
      <w:bookmarkEnd w:id="5228"/>
      <w:bookmarkEnd w:id="5229"/>
      <w:bookmarkEnd w:id="5230"/>
      <w:bookmarkEnd w:id="5231"/>
      <w:bookmarkEnd w:id="5232"/>
    </w:p>
    <w:bookmarkEnd w:id="5233"/>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4" w:name="_Toc193463144"/>
      <w:bookmarkStart w:id="5235" w:name="_Toc193446069"/>
      <w:bookmarkStart w:id="5236" w:name="_Toc193451874"/>
      <w:bookmarkStart w:id="5237" w:name="_Toc210311703"/>
      <w:bookmarkStart w:id="5238" w:name="_Toc60777153"/>
      <w:bookmarkStart w:id="5239" w:name="_Toc201295431"/>
      <w:bookmarkStart w:id="5240" w:name="MCCQCTEMPBM_00000155"/>
      <w:r>
        <w:t>–</w:t>
      </w:r>
      <w:r>
        <w:tab/>
      </w:r>
      <w:r>
        <w:rPr>
          <w:i/>
          <w:iCs/>
        </w:rPr>
        <w:t>SIB14</w:t>
      </w:r>
      <w:bookmarkEnd w:id="5234"/>
      <w:bookmarkEnd w:id="5235"/>
      <w:bookmarkEnd w:id="5236"/>
      <w:bookmarkEnd w:id="5237"/>
      <w:bookmarkEnd w:id="5238"/>
      <w:bookmarkEnd w:id="5239"/>
    </w:p>
    <w:bookmarkEnd w:id="5240"/>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1" w:name="_Toc210311704"/>
      <w:bookmarkStart w:id="5242" w:name="_Toc201295432"/>
      <w:bookmarkStart w:id="5243" w:name="_Toc193463145"/>
      <w:bookmarkStart w:id="5244" w:name="_Toc193446070"/>
      <w:bookmarkStart w:id="5245" w:name="_Toc193451875"/>
      <w:bookmarkStart w:id="5246" w:name="MCCQCTEMPBM_00000156"/>
      <w:r>
        <w:t>–</w:t>
      </w:r>
      <w:r>
        <w:tab/>
      </w:r>
      <w:r>
        <w:rPr>
          <w:i/>
          <w:iCs/>
        </w:rPr>
        <w:t>SIB15</w:t>
      </w:r>
      <w:bookmarkEnd w:id="5241"/>
      <w:bookmarkEnd w:id="5242"/>
      <w:bookmarkEnd w:id="5243"/>
      <w:bookmarkEnd w:id="5244"/>
      <w:bookmarkEnd w:id="5245"/>
    </w:p>
    <w:bookmarkEnd w:id="5246"/>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7" w:name="_Toc193451876"/>
      <w:bookmarkStart w:id="5248" w:name="_Toc210311705"/>
      <w:bookmarkStart w:id="5249" w:name="_Toc201295433"/>
      <w:bookmarkStart w:id="5250" w:name="_Toc193463146"/>
      <w:bookmarkStart w:id="5251" w:name="_Toc193446071"/>
      <w:bookmarkStart w:id="5252" w:name="MCCQCTEMPBM_00000157"/>
      <w:r>
        <w:t>–</w:t>
      </w:r>
      <w:r>
        <w:tab/>
      </w:r>
      <w:r>
        <w:rPr>
          <w:i/>
          <w:iCs/>
        </w:rPr>
        <w:t>SIB16</w:t>
      </w:r>
      <w:bookmarkEnd w:id="5247"/>
      <w:bookmarkEnd w:id="5248"/>
      <w:bookmarkEnd w:id="5249"/>
      <w:bookmarkEnd w:id="5250"/>
      <w:bookmarkEnd w:id="5251"/>
    </w:p>
    <w:bookmarkEnd w:id="5252"/>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3" w:name="_Toc201295434"/>
      <w:bookmarkStart w:id="5254" w:name="_Toc193463147"/>
      <w:bookmarkStart w:id="5255" w:name="_Toc193451877"/>
      <w:bookmarkStart w:id="5256" w:name="_Toc210311706"/>
      <w:bookmarkStart w:id="5257" w:name="_Toc193446072"/>
      <w:bookmarkStart w:id="5258" w:name="MCCQCTEMPBM_00000158"/>
      <w:bookmarkStart w:id="5259" w:name="_Hlk92653127"/>
      <w:r>
        <w:t>–</w:t>
      </w:r>
      <w:r>
        <w:tab/>
      </w:r>
      <w:r>
        <w:rPr>
          <w:i/>
          <w:iCs/>
        </w:rPr>
        <w:t>SIB17</w:t>
      </w:r>
      <w:bookmarkEnd w:id="5253"/>
      <w:bookmarkEnd w:id="5254"/>
      <w:bookmarkEnd w:id="5255"/>
      <w:bookmarkEnd w:id="5256"/>
      <w:bookmarkEnd w:id="5257"/>
    </w:p>
    <w:bookmarkEnd w:id="5258"/>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0" w:author="Lenovo (Hyung-Nam)" w:date="2025-10-29T21:32:00Z">
            <w:rPr/>
          </w:rPrChange>
        </w:rPr>
      </w:pPr>
      <w:r>
        <w:t xml:space="preserve">    </w:t>
      </w:r>
      <w:r>
        <w:rPr>
          <w:lang w:val="de-DE"/>
          <w:rPrChange w:id="5261" w:author="Lenovo (Hyung-Nam)" w:date="2025-10-29T21:32:00Z">
            <w:rPr/>
          </w:rPrChange>
        </w:rPr>
        <w:t xml:space="preserve">validityDuration-r17        </w:t>
      </w:r>
      <w:r>
        <w:rPr>
          <w:color w:val="993366"/>
          <w:lang w:val="de-DE"/>
          <w:rPrChange w:id="5262" w:author="Lenovo (Hyung-Nam)" w:date="2025-10-29T21:32:00Z">
            <w:rPr>
              <w:color w:val="993366"/>
            </w:rPr>
          </w:rPrChange>
        </w:rPr>
        <w:t>ENUMERATED</w:t>
      </w:r>
      <w:r>
        <w:rPr>
          <w:lang w:val="de-DE"/>
          <w:rPrChange w:id="5263"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4"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59"/>
    </w:tbl>
    <w:p w14:paraId="46504597" w14:textId="77777777" w:rsidR="00EF7C5F" w:rsidRDefault="00EF7C5F"/>
    <w:p w14:paraId="108A942A" w14:textId="77777777" w:rsidR="00EF7C5F" w:rsidRDefault="000971F0">
      <w:pPr>
        <w:pStyle w:val="Heading4"/>
      </w:pPr>
      <w:bookmarkStart w:id="5265" w:name="_Toc156130288"/>
      <w:bookmarkStart w:id="5266" w:name="_Toc201295435"/>
      <w:bookmarkStart w:id="5267" w:name="_Toc193446073"/>
      <w:bookmarkStart w:id="5268" w:name="_Toc193451878"/>
      <w:bookmarkStart w:id="5269" w:name="_Toc193463148"/>
      <w:bookmarkStart w:id="5270" w:name="_Toc210311707"/>
      <w:bookmarkStart w:id="5271" w:name="MCCQCTEMPBM_00000159"/>
      <w:r>
        <w:t>–</w:t>
      </w:r>
      <w:r>
        <w:tab/>
      </w:r>
      <w:r>
        <w:rPr>
          <w:i/>
        </w:rPr>
        <w:t>SIB</w:t>
      </w:r>
      <w:bookmarkEnd w:id="5265"/>
      <w:r>
        <w:rPr>
          <w:i/>
        </w:rPr>
        <w:t>17bis</w:t>
      </w:r>
      <w:bookmarkEnd w:id="5266"/>
      <w:bookmarkEnd w:id="5267"/>
      <w:bookmarkEnd w:id="5268"/>
      <w:bookmarkEnd w:id="5269"/>
      <w:bookmarkEnd w:id="5270"/>
    </w:p>
    <w:bookmarkEnd w:id="5271"/>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2" w:name="_Hlk163127072"/>
      <w:r>
        <w:rPr>
          <w:i/>
        </w:rPr>
        <w:t>SIB17bis</w:t>
      </w:r>
      <w:r>
        <w:rPr>
          <w:iCs/>
        </w:rPr>
        <w:t xml:space="preserve"> is optionally scheduled if </w:t>
      </w:r>
      <w:r>
        <w:rPr>
          <w:i/>
        </w:rPr>
        <w:t>SIB17</w:t>
      </w:r>
      <w:r>
        <w:rPr>
          <w:iCs/>
        </w:rPr>
        <w:t xml:space="preserve"> is not scheduled</w:t>
      </w:r>
      <w:bookmarkEnd w:id="5272"/>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3" w:author="Lenovo (Hyung-Nam)" w:date="2025-10-29T21:32:00Z">
            <w:rPr/>
          </w:rPrChange>
        </w:rPr>
      </w:pPr>
      <w:r>
        <w:t xml:space="preserve">    </w:t>
      </w:r>
      <w:r>
        <w:rPr>
          <w:lang w:val="de-DE"/>
          <w:rPrChange w:id="5274" w:author="Lenovo (Hyung-Nam)" w:date="2025-10-29T21:32:00Z">
            <w:rPr/>
          </w:rPrChange>
        </w:rPr>
        <w:t xml:space="preserve">validityDuration-r18        </w:t>
      </w:r>
      <w:r>
        <w:rPr>
          <w:color w:val="993366"/>
          <w:lang w:val="de-DE"/>
          <w:rPrChange w:id="5275" w:author="Lenovo (Hyung-Nam)" w:date="2025-10-29T21:32:00Z">
            <w:rPr>
              <w:color w:val="993366"/>
            </w:rPr>
          </w:rPrChange>
        </w:rPr>
        <w:t>ENUMERATED</w:t>
      </w:r>
      <w:r>
        <w:rPr>
          <w:lang w:val="de-DE"/>
          <w:rPrChange w:id="5276"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7"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78" w:name="_Toc210311708"/>
      <w:bookmarkStart w:id="5279" w:name="_Toc193451879"/>
      <w:bookmarkStart w:id="5280" w:name="_Toc193446074"/>
      <w:bookmarkStart w:id="5281" w:name="_Toc201295436"/>
      <w:bookmarkStart w:id="5282" w:name="_Toc193463149"/>
      <w:bookmarkStart w:id="5283" w:name="MCCQCTEMPBM_00000160"/>
      <w:r>
        <w:t>–</w:t>
      </w:r>
      <w:r>
        <w:tab/>
      </w:r>
      <w:r>
        <w:rPr>
          <w:i/>
          <w:iCs/>
        </w:rPr>
        <w:t>SIB18</w:t>
      </w:r>
      <w:bookmarkEnd w:id="5278"/>
      <w:bookmarkEnd w:id="5279"/>
      <w:bookmarkEnd w:id="5280"/>
      <w:bookmarkEnd w:id="5281"/>
      <w:bookmarkEnd w:id="5282"/>
    </w:p>
    <w:bookmarkEnd w:id="5283"/>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4" w:name="_Toc193463150"/>
      <w:bookmarkStart w:id="5285" w:name="_Toc193451880"/>
      <w:bookmarkStart w:id="5286" w:name="_Toc201295437"/>
      <w:bookmarkStart w:id="5287" w:name="_Toc210311709"/>
      <w:bookmarkStart w:id="5288" w:name="_Toc193446075"/>
      <w:bookmarkStart w:id="5289" w:name="MCCQCTEMPBM_00000161"/>
      <w:r>
        <w:rPr>
          <w:i/>
          <w:iCs/>
        </w:rPr>
        <w:t>–</w:t>
      </w:r>
      <w:r>
        <w:rPr>
          <w:i/>
          <w:iCs/>
        </w:rPr>
        <w:tab/>
        <w:t>SIB19</w:t>
      </w:r>
      <w:bookmarkEnd w:id="5284"/>
      <w:bookmarkEnd w:id="5285"/>
      <w:bookmarkEnd w:id="5286"/>
      <w:bookmarkEnd w:id="5287"/>
      <w:bookmarkEnd w:id="5288"/>
    </w:p>
    <w:bookmarkEnd w:id="5289"/>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0" w:name="OLE_LINK145"/>
      <w:bookmarkStart w:id="5291" w:name="OLE_LINK144"/>
      <w:bookmarkStart w:id="5292" w:name="OLE_LINK143"/>
      <w:r>
        <w:t>ntn-Config</w:t>
      </w:r>
      <w:bookmarkEnd w:id="5290"/>
      <w:bookmarkEnd w:id="5291"/>
      <w:bookmarkEnd w:id="5292"/>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3" w:name="_Hlk94000021"/>
      <w:r>
        <w:t xml:space="preserve">ReferenceLocation-r17                           </w:t>
      </w:r>
      <w:bookmarkEnd w:id="5293"/>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4" w:name="_Toc46483493"/>
      <w:bookmarkStart w:id="5295" w:name="_Toc46481025"/>
      <w:bookmarkStart w:id="5296" w:name="_Toc36939413"/>
      <w:bookmarkStart w:id="5297" w:name="_Toc37082393"/>
      <w:bookmarkStart w:id="5298" w:name="_Toc36810396"/>
      <w:bookmarkStart w:id="5299" w:name="_Toc29343696"/>
      <w:bookmarkStart w:id="5300" w:name="_Toc29342557"/>
      <w:bookmarkStart w:id="5301" w:name="_Toc20487262"/>
      <w:bookmarkStart w:id="5302" w:name="_Toc46482259"/>
      <w:bookmarkStart w:id="5303" w:name="_Toc36566958"/>
      <w:bookmarkStart w:id="5304" w:name="_Toc36846760"/>
      <w:bookmarkStart w:id="5305" w:name="_Toc193463151"/>
      <w:bookmarkStart w:id="5306" w:name="_Toc193451881"/>
      <w:bookmarkStart w:id="5307" w:name="_Toc193446076"/>
      <w:bookmarkStart w:id="5308" w:name="_Toc210311710"/>
      <w:bookmarkStart w:id="5309" w:name="_Toc201295438"/>
      <w:bookmarkStart w:id="5310" w:name="MCCQCTEMPBM_00000162"/>
      <w:r>
        <w:t>–</w:t>
      </w:r>
      <w:r>
        <w:tab/>
      </w:r>
      <w:r>
        <w:rPr>
          <w:i/>
        </w:rPr>
        <w:t>SIB</w:t>
      </w:r>
      <w:bookmarkEnd w:id="5294"/>
      <w:bookmarkEnd w:id="5295"/>
      <w:bookmarkEnd w:id="5296"/>
      <w:bookmarkEnd w:id="5297"/>
      <w:bookmarkEnd w:id="5298"/>
      <w:bookmarkEnd w:id="5299"/>
      <w:bookmarkEnd w:id="5300"/>
      <w:bookmarkEnd w:id="5301"/>
      <w:bookmarkEnd w:id="5302"/>
      <w:bookmarkEnd w:id="5303"/>
      <w:bookmarkEnd w:id="5304"/>
      <w:r>
        <w:rPr>
          <w:i/>
        </w:rPr>
        <w:t>20</w:t>
      </w:r>
      <w:bookmarkEnd w:id="5305"/>
      <w:bookmarkEnd w:id="5306"/>
      <w:bookmarkEnd w:id="5307"/>
      <w:bookmarkEnd w:id="5308"/>
      <w:bookmarkEnd w:id="5309"/>
    </w:p>
    <w:bookmarkEnd w:id="5310"/>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1" w:name="_Toc201295439"/>
      <w:bookmarkStart w:id="5312" w:name="_Toc210311711"/>
      <w:bookmarkStart w:id="5313" w:name="_Toc193446077"/>
      <w:bookmarkStart w:id="5314" w:name="_Toc193463152"/>
      <w:bookmarkStart w:id="5315" w:name="_Toc193451882"/>
      <w:bookmarkStart w:id="5316" w:name="MCCQCTEMPBM_00000163"/>
      <w:r>
        <w:t>–</w:t>
      </w:r>
      <w:r>
        <w:tab/>
      </w:r>
      <w:r>
        <w:rPr>
          <w:i/>
        </w:rPr>
        <w:t>SIB21</w:t>
      </w:r>
      <w:bookmarkEnd w:id="5311"/>
      <w:bookmarkEnd w:id="5312"/>
      <w:bookmarkEnd w:id="5313"/>
      <w:bookmarkEnd w:id="5314"/>
      <w:bookmarkEnd w:id="5315"/>
    </w:p>
    <w:bookmarkEnd w:id="5316"/>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7" w:name="_Toc210311712"/>
      <w:bookmarkStart w:id="5318" w:name="_Toc201295440"/>
      <w:bookmarkStart w:id="5319" w:name="_Toc193446078"/>
      <w:bookmarkStart w:id="5320" w:name="_Toc193463153"/>
      <w:bookmarkStart w:id="5321" w:name="_Toc193451883"/>
      <w:bookmarkStart w:id="5322" w:name="MCCQCTEMPBM_00000164"/>
      <w:r>
        <w:t>–</w:t>
      </w:r>
      <w:r>
        <w:tab/>
      </w:r>
      <w:r>
        <w:rPr>
          <w:i/>
        </w:rPr>
        <w:t>SIB22</w:t>
      </w:r>
      <w:bookmarkEnd w:id="5317"/>
      <w:bookmarkEnd w:id="5318"/>
      <w:bookmarkEnd w:id="5319"/>
      <w:bookmarkEnd w:id="5320"/>
      <w:bookmarkEnd w:id="5321"/>
    </w:p>
    <w:bookmarkEnd w:id="5322"/>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3" w:name="_Toc210311713"/>
      <w:bookmarkStart w:id="5324" w:name="_Toc193446079"/>
      <w:bookmarkStart w:id="5325" w:name="_Toc193463154"/>
      <w:bookmarkStart w:id="5326" w:name="_Toc193451884"/>
      <w:bookmarkStart w:id="5327" w:name="_Toc201295441"/>
      <w:bookmarkStart w:id="5328" w:name="MCCQCTEMPBM_00000165"/>
      <w:r>
        <w:t>–</w:t>
      </w:r>
      <w:r>
        <w:tab/>
      </w:r>
      <w:r>
        <w:rPr>
          <w:i/>
          <w:iCs/>
        </w:rPr>
        <w:t>SIB23</w:t>
      </w:r>
      <w:bookmarkEnd w:id="5323"/>
      <w:bookmarkEnd w:id="5324"/>
      <w:bookmarkEnd w:id="5325"/>
      <w:bookmarkEnd w:id="5326"/>
      <w:bookmarkEnd w:id="5327"/>
    </w:p>
    <w:bookmarkEnd w:id="5328"/>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29" w:name="_Toc193451885"/>
      <w:bookmarkStart w:id="5330" w:name="_Toc201295442"/>
      <w:bookmarkStart w:id="5331" w:name="_Toc193463155"/>
      <w:bookmarkStart w:id="5332" w:name="_Toc210311714"/>
      <w:bookmarkStart w:id="5333" w:name="_Toc193446080"/>
      <w:bookmarkStart w:id="5334" w:name="MCCQCTEMPBM_00000166"/>
      <w:r>
        <w:t>–</w:t>
      </w:r>
      <w:r>
        <w:tab/>
      </w:r>
      <w:r>
        <w:rPr>
          <w:i/>
        </w:rPr>
        <w:t>SIB24</w:t>
      </w:r>
      <w:bookmarkEnd w:id="5329"/>
      <w:bookmarkEnd w:id="5330"/>
      <w:bookmarkEnd w:id="5331"/>
      <w:bookmarkEnd w:id="5332"/>
      <w:bookmarkEnd w:id="5333"/>
    </w:p>
    <w:bookmarkEnd w:id="5334"/>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35" w:name="_Toc193463156"/>
      <w:bookmarkStart w:id="5336" w:name="_Toc193451886"/>
      <w:bookmarkStart w:id="5337" w:name="_Toc210311715"/>
      <w:bookmarkStart w:id="5338" w:name="_Toc193446081"/>
      <w:bookmarkStart w:id="5339" w:name="_Toc201295443"/>
      <w:bookmarkStart w:id="5340" w:name="MCCQCTEMPBM_00000167"/>
      <w:r>
        <w:t>–</w:t>
      </w:r>
      <w:r>
        <w:tab/>
      </w:r>
      <w:r>
        <w:rPr>
          <w:i/>
        </w:rPr>
        <w:t>SIB25</w:t>
      </w:r>
      <w:bookmarkEnd w:id="5335"/>
      <w:bookmarkEnd w:id="5336"/>
      <w:bookmarkEnd w:id="5337"/>
      <w:bookmarkEnd w:id="5338"/>
      <w:bookmarkEnd w:id="5339"/>
    </w:p>
    <w:bookmarkEnd w:id="5340"/>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1" w:name="_Toc210311716"/>
      <w:r>
        <w:t>–</w:t>
      </w:r>
      <w:r>
        <w:tab/>
      </w:r>
      <w:r>
        <w:rPr>
          <w:i/>
        </w:rPr>
        <w:t>SIB26</w:t>
      </w:r>
      <w:bookmarkEnd w:id="5341"/>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2"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3"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4" w:author="Samsung (Anil)" w:date="2025-11-03T13:24:00Z">
        <w:r>
          <w:t xml:space="preserve">[RIL: </w:t>
        </w:r>
        <w:r>
          <w:rPr>
            <w:bCs/>
          </w:rPr>
          <w:t>S063, NES]</w:t>
        </w:r>
      </w:ins>
      <w:r>
        <w:t xml:space="preserve">                    </w:t>
      </w:r>
      <w:r>
        <w:rPr>
          <w:color w:val="993366"/>
        </w:rPr>
        <w:t>INTEGER</w:t>
      </w:r>
      <w:r>
        <w:t xml:space="preserve"> (1..maxNrofPhysicalResourceBlocks) </w:t>
      </w:r>
      <w:ins w:id="5345" w:author="Apple - Peng Cheng" w:date="2025-09-27T20:19:00Z">
        <w:r>
          <w:t>[RIL]:</w:t>
        </w:r>
      </w:ins>
      <w:ins w:id="5346" w:author="Apple - Peng Cheng" w:date="2025-09-27T20:25:00Z">
        <w:r>
          <w:t xml:space="preserve"> </w:t>
        </w:r>
      </w:ins>
      <w:ins w:id="5347"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48"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49" w:author="Apple - Peng Cheng" w:date="2025-09-27T20:23:00Z">
        <w:r>
          <w:t>[RIL]:</w:t>
        </w:r>
      </w:ins>
      <w:ins w:id="5350" w:author="Apple - Peng Cheng" w:date="2025-09-27T20:25:00Z">
        <w:r>
          <w:t xml:space="preserve"> </w:t>
        </w:r>
      </w:ins>
      <w:ins w:id="5351" w:author="Apple - Peng Cheng" w:date="2025-09-27T20:23:00Z">
        <w:r>
          <w:t>A10</w:t>
        </w:r>
      </w:ins>
      <w:ins w:id="5352" w:author="Apple - Peng Cheng" w:date="2025-09-27T20:25:00Z">
        <w:r>
          <w:t>2</w:t>
        </w:r>
      </w:ins>
      <w:ins w:id="5353"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6"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7"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8"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59"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0"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1" w:author="Samsung (Anil)" w:date="2025-09-24T10:11:00Z">
        <w:r>
          <w:t>[RIL]: S030, NES</w:t>
        </w:r>
      </w:ins>
      <w:ins w:id="5362"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3pt;height:21.85pt;mso-width-percent:0;mso-height-percent:0;mso-width-percent:0;mso-height-percent:0" o:ole="">
                  <v:imagedata r:id="rId136" o:title=""/>
                </v:shape>
                <o:OLEObject Type="Embed" ProgID="Equation.3" ShapeID="_x0000_i1090" DrawAspect="Content" ObjectID="_1823843124" r:id="rId13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3"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4"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65" w:name="_Toc178105062"/>
      <w:bookmarkStart w:id="5366" w:name="_Toc210311717"/>
      <w:r>
        <w:t>–</w:t>
      </w:r>
      <w:r>
        <w:tab/>
      </w:r>
      <w:r>
        <w:rPr>
          <w:i/>
          <w:iCs/>
        </w:rPr>
        <w:t>SIB</w:t>
      </w:r>
      <w:bookmarkEnd w:id="5365"/>
      <w:r>
        <w:rPr>
          <w:i/>
          <w:iCs/>
        </w:rPr>
        <w:t>27</w:t>
      </w:r>
      <w:bookmarkEnd w:id="5366"/>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7"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68" w:author="Samsung (Shiyang Leng)" w:date="2025-09-22T13:20:00Z">
        <w:r>
          <w:t xml:space="preserve"> </w:t>
        </w:r>
        <w:r>
          <w:rPr>
            <w:rFonts w:cs="Courier New"/>
          </w:rPr>
          <w:t>[RIL]: S02</w:t>
        </w:r>
      </w:ins>
      <w:ins w:id="5369" w:author="Samsung (Shiyang Leng)" w:date="2025-09-22T14:20:00Z">
        <w:r>
          <w:rPr>
            <w:rFonts w:cs="Courier New"/>
          </w:rPr>
          <w:t>6</w:t>
        </w:r>
      </w:ins>
      <w:ins w:id="5370"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1" w:author="ZTE" w:date="2025-09-23T16:22:00Z">
        <w:r>
          <w:rPr>
            <w:rFonts w:eastAsia="SimSun" w:cs="Courier New" w:hint="eastAsia"/>
            <w:lang w:val="en-US"/>
          </w:rPr>
          <w:t xml:space="preserve"> [RIL]</w:t>
        </w:r>
      </w:ins>
      <w:ins w:id="5372"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3" w:name="_Toc201295444"/>
      <w:bookmarkStart w:id="5374" w:name="_Toc210311718"/>
      <w:bookmarkStart w:id="5375" w:name="_Toc193451887"/>
      <w:bookmarkStart w:id="5376" w:name="_Toc60777154"/>
      <w:bookmarkStart w:id="5377" w:name="_Toc193446082"/>
      <w:bookmarkStart w:id="5378" w:name="_Toc193463157"/>
      <w:r>
        <w:t>6.3.1a</w:t>
      </w:r>
      <w:r>
        <w:tab/>
        <w:t>Positioning System information blocks</w:t>
      </w:r>
      <w:bookmarkEnd w:id="5373"/>
      <w:bookmarkEnd w:id="5374"/>
      <w:bookmarkEnd w:id="5375"/>
      <w:bookmarkEnd w:id="5376"/>
      <w:bookmarkEnd w:id="5377"/>
      <w:bookmarkEnd w:id="5378"/>
    </w:p>
    <w:p w14:paraId="47885D62" w14:textId="77777777" w:rsidR="00EF7C5F" w:rsidRDefault="000971F0">
      <w:pPr>
        <w:pStyle w:val="Heading4"/>
      </w:pPr>
      <w:bookmarkStart w:id="5379" w:name="_Toc201295445"/>
      <w:bookmarkStart w:id="5380" w:name="_Toc193451888"/>
      <w:bookmarkStart w:id="5381" w:name="_Toc210311719"/>
      <w:bookmarkStart w:id="5382" w:name="_Toc193463158"/>
      <w:bookmarkStart w:id="5383" w:name="_Toc193446083"/>
      <w:bookmarkStart w:id="5384" w:name="_Toc60777155"/>
      <w:bookmarkStart w:id="5385" w:name="MCCQCTEMPBM_00000168"/>
      <w:r>
        <w:rPr>
          <w:rFonts w:eastAsia="SimSun"/>
        </w:rPr>
        <w:t>–</w:t>
      </w:r>
      <w:r>
        <w:rPr>
          <w:rFonts w:eastAsia="SimSun"/>
        </w:rPr>
        <w:tab/>
      </w:r>
      <w:r>
        <w:rPr>
          <w:i/>
        </w:rPr>
        <w:t>PosSystemInformation-r16-IEs</w:t>
      </w:r>
      <w:bookmarkEnd w:id="5379"/>
      <w:bookmarkEnd w:id="5380"/>
      <w:bookmarkEnd w:id="5381"/>
      <w:bookmarkEnd w:id="5382"/>
      <w:bookmarkEnd w:id="5383"/>
      <w:bookmarkEnd w:id="5384"/>
    </w:p>
    <w:bookmarkEnd w:id="5385"/>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86" w:name="_Toc193446084"/>
      <w:bookmarkStart w:id="5387" w:name="_Toc60777156"/>
      <w:bookmarkStart w:id="5388" w:name="_Toc193451889"/>
      <w:bookmarkStart w:id="5389" w:name="_Toc193463159"/>
      <w:bookmarkStart w:id="5390" w:name="_Toc210311720"/>
      <w:bookmarkStart w:id="5391" w:name="_Toc201295446"/>
      <w:bookmarkStart w:id="5392" w:name="MCCQCTEMPBM_00000169"/>
      <w:r>
        <w:rPr>
          <w:rFonts w:eastAsia="SimSun"/>
        </w:rPr>
        <w:t>–</w:t>
      </w:r>
      <w:r>
        <w:rPr>
          <w:rFonts w:eastAsia="SimSun"/>
        </w:rPr>
        <w:tab/>
      </w:r>
      <w:r>
        <w:rPr>
          <w:rFonts w:eastAsia="SimSun"/>
          <w:i/>
        </w:rPr>
        <w:t>PosSI-SchedulingInfo</w:t>
      </w:r>
      <w:bookmarkEnd w:id="5386"/>
      <w:bookmarkEnd w:id="5387"/>
      <w:bookmarkEnd w:id="5388"/>
      <w:bookmarkEnd w:id="5389"/>
      <w:bookmarkEnd w:id="5390"/>
      <w:bookmarkEnd w:id="5391"/>
    </w:p>
    <w:bookmarkEnd w:id="5392"/>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3" w:name="_Toc201295447"/>
      <w:bookmarkStart w:id="5394" w:name="_Toc60777157"/>
      <w:bookmarkStart w:id="5395" w:name="_Toc193446085"/>
      <w:bookmarkStart w:id="5396" w:name="_Toc193451890"/>
      <w:bookmarkStart w:id="5397" w:name="_Toc193463160"/>
      <w:bookmarkStart w:id="5398" w:name="_Toc210311721"/>
      <w:bookmarkStart w:id="5399" w:name="MCCQCTEMPBM_00000170"/>
      <w:r>
        <w:rPr>
          <w:rFonts w:eastAsia="SimSun"/>
        </w:rPr>
        <w:t>–</w:t>
      </w:r>
      <w:r>
        <w:rPr>
          <w:rFonts w:eastAsia="SimSun"/>
        </w:rPr>
        <w:tab/>
      </w:r>
      <w:r>
        <w:rPr>
          <w:rFonts w:eastAsia="SimSun"/>
          <w:i/>
        </w:rPr>
        <w:t>SIBpos</w:t>
      </w:r>
      <w:bookmarkEnd w:id="5393"/>
      <w:bookmarkEnd w:id="5394"/>
      <w:bookmarkEnd w:id="5395"/>
      <w:bookmarkEnd w:id="5396"/>
      <w:bookmarkEnd w:id="5397"/>
      <w:bookmarkEnd w:id="5398"/>
    </w:p>
    <w:bookmarkEnd w:id="5399"/>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0" w:name="_Toc193463161"/>
      <w:bookmarkStart w:id="5401" w:name="_Toc60777158"/>
      <w:bookmarkStart w:id="5402" w:name="_Toc201295448"/>
      <w:bookmarkStart w:id="5403" w:name="_Toc210311722"/>
      <w:bookmarkStart w:id="5404" w:name="_Toc193446086"/>
      <w:bookmarkStart w:id="5405" w:name="_Toc193451891"/>
      <w:bookmarkStart w:id="5406" w:name="_Hlk54206873"/>
      <w:r>
        <w:t>6.3.2</w:t>
      </w:r>
      <w:r>
        <w:tab/>
        <w:t>Radio resource control information elements</w:t>
      </w:r>
      <w:bookmarkStart w:id="5407" w:name="_Hlk210659931"/>
      <w:bookmarkEnd w:id="5400"/>
      <w:bookmarkEnd w:id="5401"/>
      <w:bookmarkEnd w:id="5402"/>
      <w:bookmarkEnd w:id="5403"/>
      <w:bookmarkEnd w:id="5404"/>
      <w:bookmarkEnd w:id="5405"/>
      <w:ins w:id="5408" w:author="Samsung (Beom)" w:date="2025-09-29T19:24:00Z">
        <w:r>
          <w:t xml:space="preserve"> </w:t>
        </w:r>
        <w:bookmarkStart w:id="5409" w:name="_Hlk210066327"/>
        <w:r>
          <w:rPr>
            <w:bCs/>
            <w:iCs/>
            <w:lang w:eastAsia="en-GB"/>
          </w:rPr>
          <w:t>[RIL]: S05</w:t>
        </w:r>
      </w:ins>
      <w:ins w:id="5410" w:author="Samsung (Beom)" w:date="2025-09-29T19:25:00Z">
        <w:r>
          <w:rPr>
            <w:bCs/>
            <w:iCs/>
            <w:lang w:eastAsia="en-GB"/>
          </w:rPr>
          <w:t>3</w:t>
        </w:r>
      </w:ins>
      <w:ins w:id="5411" w:author="Samsung (Beom)" w:date="2025-09-29T19:24:00Z">
        <w:r>
          <w:rPr>
            <w:bCs/>
            <w:iCs/>
            <w:lang w:eastAsia="en-GB"/>
          </w:rPr>
          <w:t>, AIML</w:t>
        </w:r>
      </w:ins>
      <w:bookmarkEnd w:id="5407"/>
      <w:bookmarkEnd w:id="5409"/>
    </w:p>
    <w:p w14:paraId="72167347" w14:textId="77777777" w:rsidR="00EF7C5F" w:rsidRDefault="000971F0">
      <w:pPr>
        <w:pStyle w:val="Heading4"/>
      </w:pPr>
      <w:bookmarkStart w:id="5412" w:name="_Toc193463162"/>
      <w:bookmarkStart w:id="5413" w:name="_Toc201295449"/>
      <w:bookmarkStart w:id="5414" w:name="_Toc210311723"/>
      <w:bookmarkStart w:id="5415" w:name="_Toc193451892"/>
      <w:bookmarkStart w:id="5416" w:name="_Toc193446087"/>
      <w:bookmarkStart w:id="5417" w:name="MCCQCTEMPBM_00000171"/>
      <w:bookmarkStart w:id="5418" w:name="_Toc60777159"/>
      <w:bookmarkEnd w:id="5406"/>
      <w:r>
        <w:t>–</w:t>
      </w:r>
      <w:r>
        <w:tab/>
      </w:r>
      <w:r>
        <w:rPr>
          <w:i/>
        </w:rPr>
        <w:t>AdditionalPCIIndex</w:t>
      </w:r>
      <w:bookmarkEnd w:id="5412"/>
      <w:bookmarkEnd w:id="5413"/>
      <w:bookmarkEnd w:id="5414"/>
      <w:bookmarkEnd w:id="5415"/>
      <w:bookmarkEnd w:id="5416"/>
    </w:p>
    <w:bookmarkEnd w:id="5417"/>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19" w:name="_Hlk177126731"/>
      <w:r>
        <w:t>AdditionalPCIIndex</w:t>
      </w:r>
      <w:bookmarkEnd w:id="5419"/>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0" w:name="_Toc193446088"/>
      <w:bookmarkStart w:id="5421" w:name="_Toc201295450"/>
      <w:bookmarkStart w:id="5422" w:name="_Toc193451893"/>
      <w:bookmarkStart w:id="5423" w:name="_Toc210311724"/>
      <w:bookmarkStart w:id="5424" w:name="_Toc193463163"/>
      <w:bookmarkStart w:id="5425" w:name="MCCQCTEMPBM_00000172"/>
      <w:r>
        <w:t>–</w:t>
      </w:r>
      <w:r>
        <w:tab/>
      </w:r>
      <w:r>
        <w:rPr>
          <w:i/>
        </w:rPr>
        <w:t>AdditionalSpectrumEmission</w:t>
      </w:r>
      <w:bookmarkEnd w:id="5418"/>
      <w:bookmarkEnd w:id="5420"/>
      <w:bookmarkEnd w:id="5421"/>
      <w:bookmarkEnd w:id="5422"/>
      <w:bookmarkEnd w:id="5423"/>
      <w:bookmarkEnd w:id="5424"/>
    </w:p>
    <w:bookmarkEnd w:id="5425"/>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26" w:name="_Toc193451894"/>
      <w:bookmarkStart w:id="5427" w:name="_Toc193446089"/>
      <w:bookmarkStart w:id="5428" w:name="_Toc201295451"/>
      <w:bookmarkStart w:id="5429" w:name="_Toc193463164"/>
      <w:bookmarkStart w:id="5430" w:name="_Toc210311725"/>
      <w:bookmarkStart w:id="5431" w:name="MCCQCTEMPBM_00000173"/>
      <w:r>
        <w:t>–</w:t>
      </w:r>
      <w:r>
        <w:tab/>
      </w:r>
      <w:r>
        <w:rPr>
          <w:i/>
          <w:iCs/>
        </w:rPr>
        <w:t>AdvancedReceiver-MU-MIMO</w:t>
      </w:r>
      <w:bookmarkEnd w:id="5426"/>
      <w:bookmarkEnd w:id="5427"/>
      <w:bookmarkEnd w:id="5428"/>
      <w:bookmarkEnd w:id="5429"/>
      <w:bookmarkEnd w:id="5430"/>
    </w:p>
    <w:bookmarkEnd w:id="5431"/>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2" w:name="_Toc193451895"/>
      <w:bookmarkStart w:id="5433" w:name="_Toc193446090"/>
      <w:bookmarkStart w:id="5434" w:name="_Toc193463165"/>
      <w:bookmarkStart w:id="5435" w:name="_Toc210311726"/>
      <w:bookmarkStart w:id="5436" w:name="_Toc201295452"/>
      <w:bookmarkStart w:id="5437" w:name="MCCQCTEMPBM_00000174"/>
      <w:r>
        <w:t>–</w:t>
      </w:r>
      <w:r>
        <w:tab/>
      </w:r>
      <w:r>
        <w:rPr>
          <w:i/>
          <w:iCs/>
        </w:rPr>
        <w:t>Aerial-Config</w:t>
      </w:r>
      <w:bookmarkEnd w:id="5432"/>
      <w:bookmarkEnd w:id="5433"/>
      <w:bookmarkEnd w:id="5434"/>
      <w:bookmarkEnd w:id="5435"/>
      <w:bookmarkEnd w:id="5436"/>
    </w:p>
    <w:bookmarkEnd w:id="5437"/>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38" w:name="_Toc201295453"/>
      <w:bookmarkStart w:id="5439" w:name="_Toc193446091"/>
      <w:bookmarkStart w:id="5440" w:name="_Toc193451896"/>
      <w:bookmarkStart w:id="5441" w:name="_Toc60777160"/>
      <w:bookmarkStart w:id="5442" w:name="_Toc210311727"/>
      <w:bookmarkStart w:id="5443" w:name="_Toc193463166"/>
      <w:bookmarkStart w:id="5444" w:name="MCCQCTEMPBM_00000175"/>
      <w:r>
        <w:t>–</w:t>
      </w:r>
      <w:r>
        <w:tab/>
      </w:r>
      <w:r>
        <w:rPr>
          <w:i/>
        </w:rPr>
        <w:t>Alpha</w:t>
      </w:r>
      <w:bookmarkEnd w:id="5438"/>
      <w:bookmarkEnd w:id="5439"/>
      <w:bookmarkEnd w:id="5440"/>
      <w:bookmarkEnd w:id="5441"/>
      <w:bookmarkEnd w:id="5442"/>
      <w:bookmarkEnd w:id="5443"/>
    </w:p>
    <w:bookmarkEnd w:id="5444"/>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45" w:name="_Toc201295454"/>
      <w:bookmarkStart w:id="5446" w:name="_Toc193451897"/>
      <w:bookmarkStart w:id="5447" w:name="_Toc193446092"/>
      <w:bookmarkStart w:id="5448" w:name="_Toc193463167"/>
      <w:bookmarkStart w:id="5449" w:name="_Toc210311728"/>
      <w:bookmarkStart w:id="5450" w:name="MCCQCTEMPBM_00000176"/>
      <w:r>
        <w:t>–</w:t>
      </w:r>
      <w:r>
        <w:tab/>
      </w:r>
      <w:r>
        <w:rPr>
          <w:i/>
          <w:iCs/>
        </w:rPr>
        <w:t>Altitude</w:t>
      </w:r>
      <w:bookmarkEnd w:id="5445"/>
      <w:bookmarkEnd w:id="5446"/>
      <w:bookmarkEnd w:id="5447"/>
      <w:bookmarkEnd w:id="5448"/>
      <w:bookmarkEnd w:id="5449"/>
    </w:p>
    <w:bookmarkEnd w:id="5450"/>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1" w:name="_Toc60777161"/>
      <w:bookmarkStart w:id="5452" w:name="_Toc193451898"/>
      <w:bookmarkStart w:id="5453" w:name="_Toc193446093"/>
      <w:bookmarkStart w:id="5454" w:name="_Toc193463168"/>
      <w:bookmarkStart w:id="5455" w:name="_Toc201295455"/>
      <w:bookmarkStart w:id="5456" w:name="_Toc210311729"/>
      <w:bookmarkStart w:id="5457" w:name="MCCQCTEMPBM_00000177"/>
      <w:r>
        <w:t>–</w:t>
      </w:r>
      <w:r>
        <w:tab/>
      </w:r>
      <w:r>
        <w:rPr>
          <w:i/>
        </w:rPr>
        <w:t>AMF-Identifier</w:t>
      </w:r>
      <w:bookmarkEnd w:id="5451"/>
      <w:bookmarkEnd w:id="5452"/>
      <w:bookmarkEnd w:id="5453"/>
      <w:bookmarkEnd w:id="5454"/>
      <w:bookmarkEnd w:id="5455"/>
      <w:bookmarkEnd w:id="5456"/>
    </w:p>
    <w:bookmarkEnd w:id="5457"/>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58" w:name="_Toc210311730"/>
      <w:r>
        <w:rPr>
          <w:lang w:eastAsia="ja-JP"/>
        </w:rPr>
        <w:t>–</w:t>
      </w:r>
      <w:r>
        <w:rPr>
          <w:lang w:eastAsia="ja-JP"/>
        </w:rPr>
        <w:tab/>
      </w:r>
      <w:r>
        <w:rPr>
          <w:i/>
          <w:iCs/>
          <w:lang w:eastAsia="ja-JP"/>
        </w:rPr>
        <w:t>ApplicabilitySetConfigId</w:t>
      </w:r>
      <w:bookmarkEnd w:id="5458"/>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59"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0" w:name="_Toc210311731"/>
      <w:r>
        <w:rPr>
          <w:lang w:eastAsia="ja-JP"/>
        </w:rPr>
        <w:t>–</w:t>
      </w:r>
      <w:r>
        <w:rPr>
          <w:lang w:eastAsia="ja-JP"/>
        </w:rPr>
        <w:tab/>
      </w:r>
      <w:r>
        <w:rPr>
          <w:i/>
          <w:iCs/>
          <w:lang w:eastAsia="ja-JP"/>
        </w:rPr>
        <w:t>ApplicabilityReportList</w:t>
      </w:r>
      <w:bookmarkEnd w:id="5460"/>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1" w:author="Nokia" w:date="2025-10-01T15:36:00Z">
        <w:r>
          <w:t>[RIL]: N</w:t>
        </w:r>
        <w:r>
          <w:rPr>
            <w:lang w:val="it-IT"/>
          </w:rPr>
          <w:t>111</w:t>
        </w:r>
      </w:ins>
      <w:ins w:id="5462" w:author="Nokia" w:date="2025-10-01T15:47:00Z">
        <w:r>
          <w:rPr>
            <w:lang w:val="it-IT"/>
          </w:rPr>
          <w:t>,</w:t>
        </w:r>
      </w:ins>
      <w:ins w:id="5463"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4"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5" w:author="Nokia" w:date="2025-09-18T11:17:00Z">
        <w:r>
          <w:rPr>
            <w:lang w:val="it-IT"/>
          </w:rPr>
          <w:t xml:space="preserve"> [RIL]: N027</w:t>
        </w:r>
      </w:ins>
      <w:ins w:id="5466" w:author="Nokia" w:date="2025-10-01T15:47:00Z">
        <w:r>
          <w:rPr>
            <w:lang w:val="it-IT"/>
          </w:rPr>
          <w:t>,</w:t>
        </w:r>
      </w:ins>
      <w:ins w:id="5467"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68" w:name="_Toc60777162"/>
      <w:bookmarkStart w:id="5469" w:name="_Toc193446094"/>
      <w:bookmarkStart w:id="5470" w:name="_Toc210311732"/>
      <w:bookmarkStart w:id="5471" w:name="_Toc193451899"/>
      <w:bookmarkStart w:id="5472" w:name="_Toc193463169"/>
      <w:bookmarkStart w:id="5473" w:name="_Toc201295456"/>
      <w:bookmarkStart w:id="5474" w:name="MCCQCTEMPBM_00000178"/>
      <w:r>
        <w:t>–</w:t>
      </w:r>
      <w:r>
        <w:tab/>
      </w:r>
      <w:r>
        <w:rPr>
          <w:i/>
        </w:rPr>
        <w:t>ARFCN-ValueEUTRA</w:t>
      </w:r>
      <w:bookmarkEnd w:id="5468"/>
      <w:bookmarkEnd w:id="5469"/>
      <w:bookmarkEnd w:id="5470"/>
      <w:bookmarkEnd w:id="5471"/>
      <w:bookmarkEnd w:id="5472"/>
      <w:bookmarkEnd w:id="5473"/>
    </w:p>
    <w:bookmarkEnd w:id="5474"/>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75" w:name="_Toc210311733"/>
      <w:bookmarkStart w:id="5476" w:name="_Toc201295457"/>
      <w:bookmarkStart w:id="5477" w:name="_Toc193463170"/>
      <w:bookmarkStart w:id="5478" w:name="_Toc193446095"/>
      <w:bookmarkStart w:id="5479" w:name="_Toc60777163"/>
      <w:bookmarkStart w:id="5480" w:name="_Toc193451900"/>
      <w:bookmarkStart w:id="5481" w:name="MCCQCTEMPBM_00000179"/>
      <w:r>
        <w:t>–</w:t>
      </w:r>
      <w:r>
        <w:tab/>
      </w:r>
      <w:r>
        <w:rPr>
          <w:i/>
        </w:rPr>
        <w:t>ARFCN-ValueNR</w:t>
      </w:r>
      <w:bookmarkEnd w:id="5475"/>
      <w:bookmarkEnd w:id="5476"/>
      <w:bookmarkEnd w:id="5477"/>
      <w:bookmarkEnd w:id="5478"/>
      <w:bookmarkEnd w:id="5479"/>
      <w:bookmarkEnd w:id="5480"/>
    </w:p>
    <w:bookmarkEnd w:id="5481"/>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2" w:name="_Toc193446096"/>
      <w:bookmarkStart w:id="5483" w:name="_Toc193451901"/>
      <w:bookmarkStart w:id="5484" w:name="_Toc193463171"/>
      <w:bookmarkStart w:id="5485" w:name="_Toc201295458"/>
      <w:bookmarkStart w:id="5486" w:name="_Toc60777164"/>
      <w:bookmarkStart w:id="5487" w:name="_Toc210311734"/>
      <w:bookmarkStart w:id="5488" w:name="MCCQCTEMPBM_00000180"/>
      <w:r>
        <w:t>–</w:t>
      </w:r>
      <w:r>
        <w:tab/>
      </w:r>
      <w:r>
        <w:rPr>
          <w:i/>
        </w:rPr>
        <w:t>ARFCN-ValueUTRA-FDD</w:t>
      </w:r>
      <w:bookmarkEnd w:id="5482"/>
      <w:bookmarkEnd w:id="5483"/>
      <w:bookmarkEnd w:id="5484"/>
      <w:bookmarkEnd w:id="5485"/>
      <w:bookmarkEnd w:id="5486"/>
      <w:bookmarkEnd w:id="5487"/>
    </w:p>
    <w:bookmarkEnd w:id="5488"/>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89" w:name="_Toc210311735"/>
      <w:r>
        <w:t>–</w:t>
      </w:r>
      <w:r>
        <w:tab/>
      </w:r>
      <w:r>
        <w:rPr>
          <w:i/>
        </w:rPr>
        <w:t>AssociatedId</w:t>
      </w:r>
      <w:bookmarkEnd w:id="5489"/>
      <w:ins w:id="5490" w:author="Ericsson" w:date="2025-09-26T17:57:00Z">
        <w:r>
          <w:rPr>
            <w:i/>
          </w:rPr>
          <w:t xml:space="preserve"> </w:t>
        </w:r>
      </w:ins>
      <w:ins w:id="5491"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2" w:name="_Toc201295459"/>
      <w:bookmarkStart w:id="5493" w:name="_Toc139045645"/>
      <w:bookmarkStart w:id="5494" w:name="_Toc193446097"/>
      <w:bookmarkStart w:id="5495" w:name="_Toc193451902"/>
      <w:bookmarkStart w:id="5496" w:name="_Toc193463172"/>
      <w:bookmarkStart w:id="5497" w:name="_Toc210311736"/>
      <w:bookmarkStart w:id="5498" w:name="MCCQCTEMPBM_00000181"/>
      <w:r>
        <w:t>–</w:t>
      </w:r>
      <w:r>
        <w:tab/>
      </w:r>
      <w:r>
        <w:rPr>
          <w:rFonts w:eastAsia="SimSun"/>
          <w:i/>
        </w:rPr>
        <w:t>ATG</w:t>
      </w:r>
      <w:r>
        <w:rPr>
          <w:i/>
        </w:rPr>
        <w:t>-Config</w:t>
      </w:r>
      <w:bookmarkEnd w:id="5492"/>
      <w:bookmarkEnd w:id="5493"/>
      <w:bookmarkEnd w:id="5494"/>
      <w:bookmarkEnd w:id="5495"/>
      <w:bookmarkEnd w:id="5496"/>
      <w:bookmarkEnd w:id="5497"/>
    </w:p>
    <w:bookmarkEnd w:id="5498"/>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99" w:name="_Toc193446098"/>
      <w:bookmarkStart w:id="5500" w:name="_Toc210311737"/>
      <w:bookmarkStart w:id="5501" w:name="_Toc193463173"/>
      <w:bookmarkStart w:id="5502" w:name="_Toc193451903"/>
      <w:bookmarkStart w:id="5503" w:name="_Toc201295460"/>
      <w:bookmarkStart w:id="5504" w:name="_Toc60777165"/>
      <w:bookmarkStart w:id="5505" w:name="MCCQCTEMPBM_00000182"/>
      <w:r>
        <w:t>–</w:t>
      </w:r>
      <w:r>
        <w:tab/>
      </w:r>
      <w:r>
        <w:rPr>
          <w:i/>
          <w:iCs/>
        </w:rPr>
        <w:t>AvailabilityCombinationsPerCell</w:t>
      </w:r>
      <w:bookmarkEnd w:id="5499"/>
      <w:bookmarkEnd w:id="5500"/>
      <w:bookmarkEnd w:id="5501"/>
      <w:bookmarkEnd w:id="5502"/>
      <w:bookmarkEnd w:id="5503"/>
      <w:bookmarkEnd w:id="5504"/>
    </w:p>
    <w:bookmarkEnd w:id="5505"/>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06" w:name="_Toc60777166"/>
      <w:bookmarkStart w:id="5507" w:name="_Toc201295461"/>
      <w:bookmarkStart w:id="5508" w:name="_Toc193463174"/>
      <w:bookmarkStart w:id="5509" w:name="_Toc210311738"/>
      <w:bookmarkStart w:id="5510" w:name="_Toc193451904"/>
      <w:bookmarkStart w:id="5511" w:name="_Toc193446099"/>
      <w:bookmarkStart w:id="5512" w:name="MCCQCTEMPBM_00000183"/>
      <w:r>
        <w:t>–</w:t>
      </w:r>
      <w:r>
        <w:tab/>
      </w:r>
      <w:r>
        <w:rPr>
          <w:i/>
        </w:rPr>
        <w:t>AvailabilityIndicator</w:t>
      </w:r>
      <w:bookmarkEnd w:id="5506"/>
      <w:bookmarkEnd w:id="5507"/>
      <w:bookmarkEnd w:id="5508"/>
      <w:bookmarkEnd w:id="5509"/>
      <w:bookmarkEnd w:id="5510"/>
      <w:bookmarkEnd w:id="5511"/>
    </w:p>
    <w:bookmarkEnd w:id="5512"/>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13" w:name="_Toc201295462"/>
      <w:bookmarkStart w:id="5514" w:name="_Toc193451905"/>
      <w:bookmarkStart w:id="5515" w:name="_Toc193446100"/>
      <w:bookmarkStart w:id="5516" w:name="_Toc193463175"/>
      <w:bookmarkStart w:id="5517" w:name="_Toc210311739"/>
      <w:bookmarkStart w:id="5518" w:name="_Toc60777167"/>
      <w:bookmarkStart w:id="5519" w:name="MCCQCTEMPBM_00000184"/>
      <w:r>
        <w:rPr>
          <w:rFonts w:eastAsia="SimSun"/>
        </w:rPr>
        <w:t>–</w:t>
      </w:r>
      <w:r>
        <w:rPr>
          <w:rFonts w:eastAsia="SimSun"/>
        </w:rPr>
        <w:tab/>
      </w:r>
      <w:r>
        <w:rPr>
          <w:rFonts w:eastAsia="SimSun"/>
          <w:i/>
        </w:rPr>
        <w:t>BAP-RoutingID</w:t>
      </w:r>
      <w:bookmarkEnd w:id="5513"/>
      <w:bookmarkEnd w:id="5514"/>
      <w:bookmarkEnd w:id="5515"/>
      <w:bookmarkEnd w:id="5516"/>
      <w:bookmarkEnd w:id="5517"/>
      <w:bookmarkEnd w:id="5518"/>
    </w:p>
    <w:bookmarkEnd w:id="5519"/>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0" w:name="_Toc60777168"/>
      <w:bookmarkStart w:id="5521" w:name="_Toc193463176"/>
      <w:bookmarkStart w:id="5522" w:name="_Toc210311740"/>
      <w:bookmarkStart w:id="5523" w:name="_Toc193451906"/>
      <w:bookmarkStart w:id="5524" w:name="_Toc201295463"/>
      <w:bookmarkStart w:id="5525" w:name="_Toc193446101"/>
      <w:bookmarkStart w:id="5526" w:name="MCCQCTEMPBM_00000185"/>
      <w:r>
        <w:rPr>
          <w:i/>
        </w:rPr>
        <w:t>–</w:t>
      </w:r>
      <w:r>
        <w:rPr>
          <w:i/>
        </w:rPr>
        <w:tab/>
        <w:t>BeamFailureRecoveryConfig</w:t>
      </w:r>
      <w:bookmarkEnd w:id="5520"/>
      <w:bookmarkEnd w:id="5521"/>
      <w:bookmarkEnd w:id="5522"/>
      <w:bookmarkEnd w:id="5523"/>
      <w:bookmarkEnd w:id="5524"/>
      <w:bookmarkEnd w:id="5525"/>
    </w:p>
    <w:bookmarkEnd w:id="5526"/>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7" w:author="CATT (Jianxiang)" w:date="2025-09-18T13:29:00Z">
              <w:r>
                <w:t>[RIL]:</w:t>
              </w:r>
              <w:r>
                <w:rPr>
                  <w:rFonts w:hint="eastAsia"/>
                </w:rPr>
                <w:t>C10</w:t>
              </w:r>
            </w:ins>
            <w:ins w:id="5528" w:author="CATT (Jianxiang)" w:date="2025-09-18T13:50:00Z">
              <w:r>
                <w:rPr>
                  <w:rFonts w:hint="eastAsia"/>
                </w:rPr>
                <w:t>0</w:t>
              </w:r>
            </w:ins>
            <w:ins w:id="5529"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0" w:name="_Toc60777169"/>
      <w:bookmarkStart w:id="5531" w:name="_Toc201295464"/>
      <w:bookmarkStart w:id="5532" w:name="_Toc193446102"/>
      <w:bookmarkStart w:id="5533" w:name="_Toc210311741"/>
      <w:bookmarkStart w:id="5534" w:name="_Toc193451907"/>
      <w:bookmarkStart w:id="5535" w:name="_Toc193463177"/>
      <w:bookmarkStart w:id="5536" w:name="MCCQCTEMPBM_00000186"/>
      <w:r>
        <w:rPr>
          <w:i/>
        </w:rPr>
        <w:t>–</w:t>
      </w:r>
      <w:r>
        <w:rPr>
          <w:i/>
        </w:rPr>
        <w:tab/>
        <w:t>BeamFailureRecoveryRSConfig</w:t>
      </w:r>
      <w:bookmarkEnd w:id="5530"/>
      <w:bookmarkEnd w:id="5531"/>
      <w:bookmarkEnd w:id="5532"/>
      <w:bookmarkEnd w:id="5533"/>
      <w:bookmarkEnd w:id="5534"/>
      <w:bookmarkEnd w:id="5535"/>
    </w:p>
    <w:bookmarkEnd w:id="5536"/>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37" w:name="_Toc60777170"/>
      <w:bookmarkStart w:id="5538" w:name="_Toc193451908"/>
      <w:bookmarkStart w:id="5539" w:name="_Toc193446103"/>
      <w:bookmarkStart w:id="5540" w:name="_Toc193463178"/>
      <w:bookmarkStart w:id="5541" w:name="_Toc201295465"/>
      <w:bookmarkStart w:id="5542" w:name="_Toc210311742"/>
      <w:bookmarkStart w:id="5543" w:name="MCCQCTEMPBM_00000187"/>
      <w:r>
        <w:t>–</w:t>
      </w:r>
      <w:r>
        <w:tab/>
      </w:r>
      <w:r>
        <w:rPr>
          <w:i/>
        </w:rPr>
        <w:t>BetaOffsets</w:t>
      </w:r>
      <w:bookmarkEnd w:id="5537"/>
      <w:bookmarkEnd w:id="5538"/>
      <w:bookmarkEnd w:id="5539"/>
      <w:bookmarkEnd w:id="5540"/>
      <w:bookmarkEnd w:id="5541"/>
      <w:bookmarkEnd w:id="5542"/>
    </w:p>
    <w:bookmarkEnd w:id="5543"/>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44" w:name="_Toc201295466"/>
      <w:bookmarkStart w:id="5545" w:name="_Toc210311743"/>
      <w:bookmarkStart w:id="5546" w:name="_Toc193451909"/>
      <w:bookmarkStart w:id="5547" w:name="_Toc193463179"/>
      <w:bookmarkStart w:id="5548" w:name="_Toc193446104"/>
      <w:bookmarkStart w:id="5549" w:name="MCCQCTEMPBM_00000188"/>
      <w:r>
        <w:t>–</w:t>
      </w:r>
      <w:r>
        <w:tab/>
      </w:r>
      <w:r>
        <w:rPr>
          <w:i/>
        </w:rPr>
        <w:t>BetaOffsetsCrossPri</w:t>
      </w:r>
      <w:bookmarkEnd w:id="5544"/>
      <w:bookmarkEnd w:id="5545"/>
      <w:bookmarkEnd w:id="5546"/>
      <w:bookmarkEnd w:id="5547"/>
      <w:bookmarkEnd w:id="5548"/>
    </w:p>
    <w:bookmarkEnd w:id="5549"/>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0" w:name="_Toc60777171"/>
      <w:bookmarkStart w:id="5551" w:name="_Toc193446105"/>
      <w:bookmarkStart w:id="5552" w:name="_Toc193451910"/>
      <w:bookmarkStart w:id="5553" w:name="_Toc193463180"/>
      <w:bookmarkStart w:id="5554" w:name="_Toc201295467"/>
      <w:bookmarkStart w:id="5555" w:name="_Toc210311744"/>
      <w:bookmarkStart w:id="5556" w:name="MCCQCTEMPBM_00000189"/>
      <w:r>
        <w:rPr>
          <w:rFonts w:eastAsia="SimSun"/>
        </w:rPr>
        <w:t>–</w:t>
      </w:r>
      <w:r>
        <w:rPr>
          <w:rFonts w:eastAsia="SimSun"/>
        </w:rPr>
        <w:tab/>
      </w:r>
      <w:r>
        <w:rPr>
          <w:rFonts w:eastAsia="SimSun"/>
          <w:i/>
        </w:rPr>
        <w:t>BH-LogicalChannelIdentity</w:t>
      </w:r>
      <w:bookmarkEnd w:id="5550"/>
      <w:bookmarkEnd w:id="5551"/>
      <w:bookmarkEnd w:id="5552"/>
      <w:bookmarkEnd w:id="5553"/>
      <w:bookmarkEnd w:id="5554"/>
      <w:bookmarkEnd w:id="5555"/>
    </w:p>
    <w:bookmarkEnd w:id="5556"/>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57" w:name="_Toc193451911"/>
      <w:bookmarkStart w:id="5558" w:name="_Toc210311745"/>
      <w:bookmarkStart w:id="5559" w:name="_Toc201295468"/>
      <w:bookmarkStart w:id="5560" w:name="_Toc193446106"/>
      <w:bookmarkStart w:id="5561" w:name="_Toc60777172"/>
      <w:bookmarkStart w:id="5562" w:name="_Toc193463181"/>
      <w:bookmarkStart w:id="5563" w:name="MCCQCTEMPBM_00000190"/>
      <w:r>
        <w:rPr>
          <w:rFonts w:eastAsia="SimSun"/>
        </w:rPr>
        <w:t>–</w:t>
      </w:r>
      <w:r>
        <w:rPr>
          <w:rFonts w:eastAsia="SimSun"/>
        </w:rPr>
        <w:tab/>
      </w:r>
      <w:r>
        <w:rPr>
          <w:rFonts w:eastAsia="SimSun"/>
          <w:i/>
        </w:rPr>
        <w:t>BH-LogicalChannelIdentity-Ext</w:t>
      </w:r>
      <w:bookmarkEnd w:id="5557"/>
      <w:bookmarkEnd w:id="5558"/>
      <w:bookmarkEnd w:id="5559"/>
      <w:bookmarkEnd w:id="5560"/>
      <w:bookmarkEnd w:id="5561"/>
      <w:bookmarkEnd w:id="5562"/>
    </w:p>
    <w:bookmarkEnd w:id="5563"/>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64" w:name="_Toc210311746"/>
      <w:bookmarkStart w:id="5565" w:name="_Toc60777173"/>
      <w:bookmarkStart w:id="5566" w:name="_Toc193463182"/>
      <w:bookmarkStart w:id="5567" w:name="_Toc193451912"/>
      <w:bookmarkStart w:id="5568" w:name="_Toc201295469"/>
      <w:bookmarkStart w:id="5569" w:name="_Toc193446107"/>
      <w:bookmarkStart w:id="5570" w:name="MCCQCTEMPBM_00000191"/>
      <w:r>
        <w:rPr>
          <w:rFonts w:eastAsia="SimSun"/>
        </w:rPr>
        <w:t>–</w:t>
      </w:r>
      <w:r>
        <w:rPr>
          <w:rFonts w:eastAsia="SimSun"/>
        </w:rPr>
        <w:tab/>
      </w:r>
      <w:r>
        <w:rPr>
          <w:rFonts w:eastAsia="SimSun"/>
          <w:i/>
        </w:rPr>
        <w:t>BH-RLC-ChannelConfig</w:t>
      </w:r>
      <w:bookmarkEnd w:id="5564"/>
      <w:bookmarkEnd w:id="5565"/>
      <w:bookmarkEnd w:id="5566"/>
      <w:bookmarkEnd w:id="5567"/>
      <w:bookmarkEnd w:id="5568"/>
      <w:bookmarkEnd w:id="5569"/>
    </w:p>
    <w:bookmarkEnd w:id="5570"/>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1" w:name="_Toc193446108"/>
      <w:bookmarkStart w:id="5572" w:name="_Toc60777174"/>
      <w:bookmarkStart w:id="5573" w:name="_Toc193451913"/>
      <w:bookmarkStart w:id="5574" w:name="_Toc193463183"/>
      <w:bookmarkStart w:id="5575" w:name="_Toc201295470"/>
      <w:bookmarkStart w:id="5576" w:name="_Toc210311747"/>
      <w:bookmarkStart w:id="5577" w:name="MCCQCTEMPBM_00000192"/>
      <w:r>
        <w:rPr>
          <w:rFonts w:eastAsia="SimSun"/>
        </w:rPr>
        <w:t>–</w:t>
      </w:r>
      <w:r>
        <w:rPr>
          <w:rFonts w:eastAsia="SimSun"/>
        </w:rPr>
        <w:tab/>
      </w:r>
      <w:r>
        <w:rPr>
          <w:rFonts w:eastAsia="SimSun"/>
          <w:i/>
          <w:iCs/>
        </w:rPr>
        <w:t>BH-RLC-ChannelID</w:t>
      </w:r>
      <w:bookmarkEnd w:id="5571"/>
      <w:bookmarkEnd w:id="5572"/>
      <w:bookmarkEnd w:id="5573"/>
      <w:bookmarkEnd w:id="5574"/>
      <w:bookmarkEnd w:id="5575"/>
      <w:bookmarkEnd w:id="5576"/>
    </w:p>
    <w:bookmarkEnd w:id="5577"/>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78" w:name="_Toc201295471"/>
      <w:bookmarkStart w:id="5579" w:name="_Toc60777175"/>
      <w:bookmarkStart w:id="5580" w:name="_Toc210311748"/>
      <w:bookmarkStart w:id="5581" w:name="_Toc193446109"/>
      <w:bookmarkStart w:id="5582" w:name="_Toc193463184"/>
      <w:bookmarkStart w:id="5583" w:name="_Toc193451914"/>
      <w:bookmarkStart w:id="5584" w:name="MCCQCTEMPBM_00000193"/>
      <w:r>
        <w:t>–</w:t>
      </w:r>
      <w:r>
        <w:tab/>
      </w:r>
      <w:r>
        <w:rPr>
          <w:i/>
        </w:rPr>
        <w:t>BSR-Config</w:t>
      </w:r>
      <w:bookmarkEnd w:id="5578"/>
      <w:bookmarkEnd w:id="5579"/>
      <w:bookmarkEnd w:id="5580"/>
      <w:bookmarkEnd w:id="5581"/>
      <w:bookmarkEnd w:id="5582"/>
      <w:bookmarkEnd w:id="5583"/>
    </w:p>
    <w:bookmarkEnd w:id="5584"/>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85" w:name="_Toc210311749"/>
      <w:bookmarkStart w:id="5586" w:name="_Toc201295472"/>
      <w:bookmarkStart w:id="5587" w:name="_Toc193463185"/>
      <w:bookmarkStart w:id="5588" w:name="_Toc193451915"/>
      <w:bookmarkStart w:id="5589" w:name="_Toc60777176"/>
      <w:bookmarkStart w:id="5590" w:name="_Toc193446110"/>
      <w:bookmarkStart w:id="5591" w:name="MCCQCTEMPBM_00000194"/>
      <w:r>
        <w:t>–</w:t>
      </w:r>
      <w:r>
        <w:tab/>
      </w:r>
      <w:r>
        <w:rPr>
          <w:i/>
        </w:rPr>
        <w:t>BWP</w:t>
      </w:r>
      <w:bookmarkEnd w:id="5585"/>
      <w:bookmarkEnd w:id="5586"/>
      <w:bookmarkEnd w:id="5587"/>
      <w:bookmarkEnd w:id="5588"/>
      <w:bookmarkEnd w:id="5589"/>
      <w:bookmarkEnd w:id="5590"/>
    </w:p>
    <w:bookmarkEnd w:id="5591"/>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3pt;height:21.85pt;mso-width-percent:0;mso-height-percent:0;mso-width-percent:0;mso-height-percent:0" o:ole="">
                  <v:imagedata r:id="rId136" o:title=""/>
                </v:shape>
                <o:OLEObject Type="Embed" ProgID="Equation.3" ShapeID="_x0000_i1091" DrawAspect="Content" ObjectID="_1823843125"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2" w:name="_Toc193451916"/>
      <w:bookmarkStart w:id="5593" w:name="_Toc193463186"/>
      <w:bookmarkStart w:id="5594" w:name="_Toc210311750"/>
      <w:bookmarkStart w:id="5595" w:name="_Toc60777177"/>
      <w:bookmarkStart w:id="5596" w:name="_Toc193446111"/>
      <w:bookmarkStart w:id="5597" w:name="_Toc201295473"/>
      <w:bookmarkStart w:id="5598" w:name="MCCQCTEMPBM_00000195"/>
      <w:r>
        <w:t>–</w:t>
      </w:r>
      <w:r>
        <w:tab/>
      </w:r>
      <w:r>
        <w:rPr>
          <w:i/>
        </w:rPr>
        <w:t>BWP-Downlink</w:t>
      </w:r>
      <w:bookmarkEnd w:id="5592"/>
      <w:bookmarkEnd w:id="5593"/>
      <w:bookmarkEnd w:id="5594"/>
      <w:bookmarkEnd w:id="5595"/>
      <w:bookmarkEnd w:id="5596"/>
      <w:bookmarkEnd w:id="5597"/>
    </w:p>
    <w:bookmarkEnd w:id="5598"/>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99" w:name="_Toc60777178"/>
      <w:bookmarkStart w:id="5600" w:name="_Toc201295474"/>
      <w:bookmarkStart w:id="5601" w:name="_Toc193451917"/>
      <w:bookmarkStart w:id="5602" w:name="_Toc193446112"/>
      <w:bookmarkStart w:id="5603" w:name="_Toc210311751"/>
      <w:bookmarkStart w:id="5604" w:name="_Toc193463187"/>
      <w:bookmarkStart w:id="5605" w:name="MCCQCTEMPBM_00000196"/>
      <w:r>
        <w:t>–</w:t>
      </w:r>
      <w:r>
        <w:tab/>
      </w:r>
      <w:r>
        <w:rPr>
          <w:i/>
        </w:rPr>
        <w:t>BWP-DownlinkCommon</w:t>
      </w:r>
      <w:bookmarkEnd w:id="5599"/>
      <w:bookmarkEnd w:id="5600"/>
      <w:bookmarkEnd w:id="5601"/>
      <w:bookmarkEnd w:id="5602"/>
      <w:bookmarkEnd w:id="5603"/>
      <w:bookmarkEnd w:id="5604"/>
    </w:p>
    <w:bookmarkEnd w:id="5605"/>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06" w:name="_Toc210311752"/>
      <w:bookmarkStart w:id="5607" w:name="_Toc193446113"/>
      <w:bookmarkStart w:id="5608" w:name="_Toc193463188"/>
      <w:bookmarkStart w:id="5609" w:name="_Toc193451918"/>
      <w:bookmarkStart w:id="5610" w:name="_Toc201295475"/>
      <w:bookmarkStart w:id="5611" w:name="_Toc60777179"/>
      <w:bookmarkStart w:id="5612" w:name="MCCQCTEMPBM_00000197"/>
      <w:r>
        <w:t>–</w:t>
      </w:r>
      <w:r>
        <w:tab/>
      </w:r>
      <w:r>
        <w:rPr>
          <w:i/>
        </w:rPr>
        <w:t>BWP-DownlinkDedicated</w:t>
      </w:r>
      <w:bookmarkEnd w:id="5606"/>
      <w:bookmarkEnd w:id="5607"/>
      <w:bookmarkEnd w:id="5608"/>
      <w:bookmarkEnd w:id="5609"/>
      <w:bookmarkEnd w:id="5610"/>
      <w:bookmarkEnd w:id="5611"/>
    </w:p>
    <w:bookmarkEnd w:id="5612"/>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3"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4"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5"/>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16"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17" w:name="_Toc210311753"/>
      <w:bookmarkStart w:id="5618" w:name="_Toc193446114"/>
      <w:bookmarkStart w:id="5619" w:name="_Toc193463189"/>
      <w:bookmarkStart w:id="5620" w:name="_Toc193451919"/>
      <w:bookmarkStart w:id="5621" w:name="_Toc60777180"/>
      <w:bookmarkStart w:id="5622" w:name="_Toc201295476"/>
      <w:bookmarkStart w:id="5623" w:name="MCCQCTEMPBM_00000198"/>
      <w:r>
        <w:t>–</w:t>
      </w:r>
      <w:r>
        <w:tab/>
      </w:r>
      <w:r>
        <w:rPr>
          <w:i/>
        </w:rPr>
        <w:t>BWP-Id</w:t>
      </w:r>
      <w:bookmarkEnd w:id="5617"/>
      <w:bookmarkEnd w:id="5618"/>
      <w:bookmarkEnd w:id="5619"/>
      <w:bookmarkEnd w:id="5620"/>
      <w:bookmarkEnd w:id="5621"/>
      <w:bookmarkEnd w:id="5622"/>
    </w:p>
    <w:bookmarkEnd w:id="5623"/>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24" w:name="_Toc193463190"/>
      <w:bookmarkStart w:id="5625" w:name="_Toc193451920"/>
      <w:bookmarkStart w:id="5626" w:name="_Toc201295477"/>
      <w:bookmarkStart w:id="5627" w:name="_Toc210311754"/>
      <w:bookmarkStart w:id="5628" w:name="_Toc60777181"/>
      <w:bookmarkStart w:id="5629" w:name="_Toc193446115"/>
      <w:bookmarkStart w:id="5630" w:name="MCCQCTEMPBM_00000199"/>
      <w:r>
        <w:t>–</w:t>
      </w:r>
      <w:r>
        <w:tab/>
      </w:r>
      <w:r>
        <w:rPr>
          <w:i/>
        </w:rPr>
        <w:t>BWP-Uplink</w:t>
      </w:r>
      <w:bookmarkEnd w:id="5624"/>
      <w:bookmarkEnd w:id="5625"/>
      <w:bookmarkEnd w:id="5626"/>
      <w:bookmarkEnd w:id="5627"/>
      <w:bookmarkEnd w:id="5628"/>
      <w:bookmarkEnd w:id="5629"/>
    </w:p>
    <w:bookmarkEnd w:id="5630"/>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1" w:name="_Toc193463191"/>
      <w:bookmarkStart w:id="5632" w:name="_Toc210311755"/>
      <w:bookmarkStart w:id="5633" w:name="_Toc193446116"/>
      <w:bookmarkStart w:id="5634" w:name="_Toc193451921"/>
      <w:bookmarkStart w:id="5635" w:name="_Toc60777182"/>
      <w:bookmarkStart w:id="5636" w:name="_Toc201295478"/>
      <w:bookmarkStart w:id="5637" w:name="MCCQCTEMPBM_00000200"/>
      <w:r>
        <w:t>–</w:t>
      </w:r>
      <w:r>
        <w:tab/>
      </w:r>
      <w:r>
        <w:rPr>
          <w:i/>
        </w:rPr>
        <w:t>BWP-UplinkCommon</w:t>
      </w:r>
      <w:bookmarkEnd w:id="5631"/>
      <w:bookmarkEnd w:id="5632"/>
      <w:bookmarkEnd w:id="5633"/>
      <w:bookmarkEnd w:id="5634"/>
      <w:bookmarkEnd w:id="5635"/>
      <w:bookmarkEnd w:id="5636"/>
    </w:p>
    <w:bookmarkEnd w:id="5637"/>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38" w:name="_Hlk210594442"/>
      <w:ins w:id="5639" w:author="ZTE-YP" w:date="2025-09-23T16:47:00Z">
        <w:r>
          <w:t>[RIL]</w:t>
        </w:r>
      </w:ins>
      <w:ins w:id="5640" w:author="ZTE-YP" w:date="2025-09-23T16:48:00Z">
        <w:r>
          <w:t>: Z352, SBFD</w:t>
        </w:r>
      </w:ins>
      <w:bookmarkEnd w:id="5638"/>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1"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2"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3" w:name="OLE_LINK5"/>
            <w:r>
              <w:rPr>
                <w:i/>
              </w:rPr>
              <w:t>ra-PrioritizationForSlicing</w:t>
            </w:r>
            <w:bookmarkEnd w:id="564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4" w:author="CATT (Jianxiang)" w:date="2025-09-18T13:32:00Z">
              <w:r>
                <w:rPr>
                  <w:lang w:eastAsia="sv-SE"/>
                </w:rPr>
                <w:t>[RIL]:C10</w:t>
              </w:r>
            </w:ins>
            <w:ins w:id="5645" w:author="CATT (Jianxiang)" w:date="2025-09-18T13:58:00Z">
              <w:r>
                <w:rPr>
                  <w:rFonts w:hint="eastAsia"/>
                </w:rPr>
                <w:t>1</w:t>
              </w:r>
            </w:ins>
            <w:ins w:id="5646"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47" w:author="ZTE-YP" w:date="2025-09-23T16:46:00Z">
              <w:r>
                <w:rPr>
                  <w:bCs/>
                  <w:iCs/>
                  <w:szCs w:val="22"/>
                  <w:lang w:eastAsia="sv-SE"/>
                </w:rPr>
                <w:t>[RIL]: Z351</w:t>
              </w:r>
            </w:ins>
            <w:ins w:id="5648"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49" w:author="Ericsson-Min" w:date="2025-09-24T19:48:00Z">
              <w:r>
                <w:rPr>
                  <w:bCs/>
                  <w:iCs/>
                  <w:szCs w:val="22"/>
                  <w:lang w:eastAsia="sv-SE"/>
                </w:rPr>
                <w:t>[</w:t>
              </w:r>
            </w:ins>
            <w:ins w:id="5650" w:author="Ericsson-Min" w:date="2025-09-24T19:49:00Z">
              <w:r>
                <w:rPr>
                  <w:bCs/>
                  <w:iCs/>
                  <w:szCs w:val="22"/>
                  <w:lang w:eastAsia="sv-SE"/>
                </w:rPr>
                <w:t>RIL</w:t>
              </w:r>
            </w:ins>
            <w:ins w:id="5651" w:author="Ericsson-Min" w:date="2025-09-24T19:48:00Z">
              <w:r>
                <w:rPr>
                  <w:bCs/>
                  <w:iCs/>
                  <w:szCs w:val="22"/>
                  <w:lang w:eastAsia="sv-SE"/>
                </w:rPr>
                <w:t>]</w:t>
              </w:r>
            </w:ins>
            <w:ins w:id="5652"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3" w:author="LGE - Hanseul Hong" w:date="2025-09-24T11:19:00Z">
              <w:r>
                <w:rPr>
                  <w:rFonts w:eastAsia="Malgun Gothic" w:hint="eastAsia"/>
                  <w:lang w:eastAsia="ko-KR"/>
                </w:rPr>
                <w:t>[</w:t>
              </w:r>
            </w:ins>
            <w:ins w:id="5654"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55"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56"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7" w:author="CATT (Jianxiang)" w:date="2025-09-18T13:34:00Z">
              <w:r>
                <w:rPr>
                  <w:bCs/>
                  <w:iCs/>
                  <w:szCs w:val="22"/>
                  <w:lang w:eastAsia="sv-SE"/>
                </w:rPr>
                <w:t>[RIL]:C10</w:t>
              </w:r>
            </w:ins>
            <w:ins w:id="5658" w:author="CATT (Jianxiang)" w:date="2025-09-18T14:04:00Z">
              <w:r>
                <w:rPr>
                  <w:rFonts w:hint="eastAsia"/>
                  <w:bCs/>
                  <w:iCs/>
                  <w:szCs w:val="22"/>
                </w:rPr>
                <w:t>2</w:t>
              </w:r>
            </w:ins>
            <w:ins w:id="5659"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0" w:author="CATT (Jianxiang)" w:date="2025-09-18T13:37:00Z">
              <w:r>
                <w:rPr>
                  <w:rFonts w:hint="eastAsia"/>
                  <w:bCs/>
                  <w:iCs/>
                  <w:szCs w:val="22"/>
                  <w:lang w:eastAsia="sv-SE"/>
                </w:rPr>
                <w:t xml:space="preserve"> </w:t>
              </w:r>
              <w:r>
                <w:rPr>
                  <w:bCs/>
                  <w:iCs/>
                  <w:szCs w:val="22"/>
                  <w:lang w:eastAsia="sv-SE"/>
                </w:rPr>
                <w:t>[RIL]:C10</w:t>
              </w:r>
            </w:ins>
            <w:ins w:id="5661" w:author="CATT (Jianxiang)" w:date="2025-09-18T14:08:00Z">
              <w:r>
                <w:rPr>
                  <w:rFonts w:hint="eastAsia"/>
                  <w:bCs/>
                  <w:iCs/>
                  <w:szCs w:val="22"/>
                </w:rPr>
                <w:t>3</w:t>
              </w:r>
            </w:ins>
            <w:ins w:id="5662"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3"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4" w:author="ZTE-YP" w:date="2025-09-23T16:48:00Z">
              <w:r>
                <w:rPr>
                  <w:bCs/>
                  <w:iCs/>
                  <w:szCs w:val="22"/>
                  <w:lang w:eastAsia="sv-SE"/>
                </w:rPr>
                <w:t>[RIL]: Z353, SBFD</w:t>
              </w:r>
            </w:ins>
            <w:ins w:id="5665" w:author="Ericsson-Min" w:date="2025-09-24T19:56:00Z">
              <w:r>
                <w:rPr>
                  <w:bCs/>
                  <w:iCs/>
                  <w:szCs w:val="22"/>
                  <w:lang w:eastAsia="sv-SE"/>
                </w:rPr>
                <w:t xml:space="preserve"> </w:t>
              </w:r>
            </w:ins>
            <w:ins w:id="5666"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67" w:name="_Toc201295479"/>
      <w:bookmarkStart w:id="5668" w:name="_Toc210311756"/>
      <w:bookmarkStart w:id="5669" w:name="_Toc193446117"/>
      <w:bookmarkStart w:id="5670" w:name="_Toc60777183"/>
      <w:bookmarkStart w:id="5671" w:name="_Toc193463192"/>
      <w:bookmarkStart w:id="5672" w:name="_Toc193451922"/>
      <w:bookmarkStart w:id="5673" w:name="MCCQCTEMPBM_00000201"/>
      <w:r>
        <w:t>–</w:t>
      </w:r>
      <w:r>
        <w:tab/>
      </w:r>
      <w:r>
        <w:rPr>
          <w:i/>
        </w:rPr>
        <w:t>BWP-UplinkDedicated</w:t>
      </w:r>
      <w:bookmarkEnd w:id="5667"/>
      <w:bookmarkEnd w:id="5668"/>
      <w:bookmarkEnd w:id="5669"/>
      <w:bookmarkEnd w:id="5670"/>
      <w:bookmarkEnd w:id="5671"/>
      <w:bookmarkEnd w:id="5672"/>
    </w:p>
    <w:bookmarkEnd w:id="5673"/>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4" w:author="Huawei-Tao Cai" w:date="2025-09-17T15:36:00Z">
        <w:r>
          <w:t>[RIL]:</w:t>
        </w:r>
      </w:ins>
      <w:ins w:id="5675"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76" w:name="_Toc193451923"/>
      <w:bookmarkStart w:id="5677" w:name="_Toc193446118"/>
      <w:bookmarkStart w:id="5678" w:name="_Toc193463193"/>
      <w:bookmarkStart w:id="5679" w:name="_Toc210311757"/>
      <w:bookmarkStart w:id="5680" w:name="_Toc201295480"/>
      <w:bookmarkStart w:id="5681" w:name="MCCQCTEMPBM_00000202"/>
      <w:r>
        <w:rPr>
          <w:i/>
        </w:rPr>
        <w:t>–</w:t>
      </w:r>
      <w:r>
        <w:rPr>
          <w:i/>
        </w:rPr>
        <w:tab/>
      </w:r>
      <w:r>
        <w:rPr>
          <w:i/>
          <w:iCs/>
        </w:rPr>
        <w:t>CandidateBeamRS</w:t>
      </w:r>
      <w:bookmarkEnd w:id="5676"/>
      <w:bookmarkEnd w:id="5677"/>
      <w:bookmarkEnd w:id="5678"/>
      <w:bookmarkEnd w:id="5679"/>
      <w:bookmarkEnd w:id="5680"/>
    </w:p>
    <w:bookmarkEnd w:id="5681"/>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2" w:name="_Toc193451924"/>
      <w:bookmarkStart w:id="5683" w:name="_Toc193446119"/>
      <w:bookmarkStart w:id="5684" w:name="_Toc210311758"/>
      <w:bookmarkStart w:id="5685" w:name="_Toc201295481"/>
      <w:bookmarkStart w:id="5686" w:name="_Toc193463194"/>
      <w:bookmarkStart w:id="5687" w:name="MCCQCTEMPBM_00000203"/>
      <w:r>
        <w:t>–</w:t>
      </w:r>
      <w:r>
        <w:tab/>
      </w:r>
      <w:r>
        <w:rPr>
          <w:i/>
        </w:rPr>
        <w:t>CandidateTCI-State</w:t>
      </w:r>
      <w:bookmarkEnd w:id="5682"/>
      <w:bookmarkEnd w:id="5683"/>
      <w:bookmarkEnd w:id="5684"/>
      <w:bookmarkEnd w:id="5685"/>
      <w:bookmarkEnd w:id="5686"/>
    </w:p>
    <w:bookmarkEnd w:id="5687"/>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8" w:name="_Hlk210660812"/>
      <w:ins w:id="5689" w:author="Huawei (David Lecompte)" w:date="2025-09-26T15:12:00Z">
        <w:r>
          <w:rPr>
            <w:lang w:val="pt-BR"/>
          </w:rPr>
          <w:t>[RIL]: H40</w:t>
        </w:r>
      </w:ins>
      <w:ins w:id="5690" w:author="Huawei (David Lecompte)" w:date="2025-09-26T15:13:00Z">
        <w:r>
          <w:rPr>
            <w:lang w:val="pt-BR"/>
          </w:rPr>
          <w:t>3</w:t>
        </w:r>
      </w:ins>
      <w:ins w:id="5691" w:author="Huawei (David Lecompte)" w:date="2025-09-26T15:12:00Z">
        <w:r>
          <w:rPr>
            <w:lang w:val="pt-BR"/>
          </w:rPr>
          <w:t>, MIMO</w:t>
        </w:r>
      </w:ins>
      <w:bookmarkEnd w:id="5688"/>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2" w:name="_Toc210311759"/>
      <w:bookmarkStart w:id="5693" w:name="_Toc193463195"/>
      <w:bookmarkStart w:id="5694" w:name="_Toc193446120"/>
      <w:bookmarkStart w:id="5695" w:name="_Toc193451925"/>
      <w:bookmarkStart w:id="5696" w:name="_Toc201295482"/>
      <w:bookmarkStart w:id="5697" w:name="MCCQCTEMPBM_00000204"/>
      <w:r>
        <w:t>–</w:t>
      </w:r>
      <w:r>
        <w:tab/>
      </w:r>
      <w:r>
        <w:rPr>
          <w:i/>
        </w:rPr>
        <w:t>CandidateTCI-UL-State</w:t>
      </w:r>
      <w:bookmarkEnd w:id="5692"/>
      <w:bookmarkEnd w:id="5693"/>
      <w:bookmarkEnd w:id="5694"/>
      <w:bookmarkEnd w:id="5695"/>
      <w:bookmarkEnd w:id="5696"/>
    </w:p>
    <w:bookmarkEnd w:id="5697"/>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8"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99" w:name="_Toc210311760"/>
      <w:bookmarkStart w:id="5700" w:name="_Toc193446121"/>
      <w:bookmarkStart w:id="5701" w:name="_Toc193463196"/>
      <w:bookmarkStart w:id="5702" w:name="_Toc60777184"/>
      <w:bookmarkStart w:id="5703" w:name="_Toc201295483"/>
      <w:bookmarkStart w:id="5704" w:name="_Toc193451926"/>
      <w:bookmarkStart w:id="5705" w:name="MCCQCTEMPBM_00000205"/>
      <w:r>
        <w:rPr>
          <w:rFonts w:eastAsia="SimSun"/>
        </w:rPr>
        <w:t>–</w:t>
      </w:r>
      <w:r>
        <w:rPr>
          <w:rFonts w:eastAsia="SimSun"/>
        </w:rPr>
        <w:tab/>
      </w:r>
      <w:r>
        <w:rPr>
          <w:rFonts w:eastAsia="SimSun"/>
          <w:i/>
        </w:rPr>
        <w:t>CellAccessRelatedInfo</w:t>
      </w:r>
      <w:bookmarkEnd w:id="5699"/>
      <w:bookmarkEnd w:id="5700"/>
      <w:bookmarkEnd w:id="5701"/>
      <w:bookmarkEnd w:id="5702"/>
      <w:bookmarkEnd w:id="5703"/>
      <w:bookmarkEnd w:id="5704"/>
    </w:p>
    <w:bookmarkEnd w:id="5705"/>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06" w:name="_Toc201295484"/>
      <w:bookmarkStart w:id="5707" w:name="_Toc193446122"/>
      <w:bookmarkStart w:id="5708" w:name="_Toc60777185"/>
      <w:bookmarkStart w:id="5709" w:name="_Toc193463197"/>
      <w:bookmarkStart w:id="5710" w:name="_Toc193451927"/>
      <w:bookmarkStart w:id="5711" w:name="_Toc210311761"/>
      <w:bookmarkStart w:id="5712" w:name="MCCQCTEMPBM_00000206"/>
      <w:r>
        <w:rPr>
          <w:i/>
          <w:iCs/>
        </w:rPr>
        <w:t>–</w:t>
      </w:r>
      <w:r>
        <w:rPr>
          <w:i/>
          <w:iCs/>
        </w:rPr>
        <w:tab/>
        <w:t>CellAccessRelatedInfo-EUTRA-5GC</w:t>
      </w:r>
      <w:bookmarkEnd w:id="5706"/>
      <w:bookmarkEnd w:id="5707"/>
      <w:bookmarkEnd w:id="5708"/>
      <w:bookmarkEnd w:id="5709"/>
      <w:bookmarkEnd w:id="5710"/>
      <w:bookmarkEnd w:id="5711"/>
    </w:p>
    <w:bookmarkEnd w:id="5712"/>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13" w:name="_Toc193446123"/>
      <w:bookmarkStart w:id="5714" w:name="_Toc60777186"/>
      <w:bookmarkStart w:id="5715" w:name="_Toc193463198"/>
      <w:bookmarkStart w:id="5716" w:name="_Toc210311762"/>
      <w:bookmarkStart w:id="5717" w:name="_Toc201295485"/>
      <w:bookmarkStart w:id="5718" w:name="_Toc193451928"/>
      <w:bookmarkStart w:id="5719" w:name="MCCQCTEMPBM_00000207"/>
      <w:r>
        <w:rPr>
          <w:i/>
          <w:iCs/>
        </w:rPr>
        <w:t>–</w:t>
      </w:r>
      <w:r>
        <w:rPr>
          <w:i/>
          <w:iCs/>
        </w:rPr>
        <w:tab/>
        <w:t>CellAccessRelatedInfo-EUTRA-EPC</w:t>
      </w:r>
      <w:bookmarkEnd w:id="5713"/>
      <w:bookmarkEnd w:id="5714"/>
      <w:bookmarkEnd w:id="5715"/>
      <w:bookmarkEnd w:id="5716"/>
      <w:bookmarkEnd w:id="5717"/>
      <w:bookmarkEnd w:id="5718"/>
    </w:p>
    <w:bookmarkEnd w:id="5719"/>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0" w:name="_Toc210311763"/>
      <w:bookmarkStart w:id="5721" w:name="_Toc201295486"/>
      <w:bookmarkStart w:id="5722" w:name="_Toc193446124"/>
      <w:bookmarkStart w:id="5723" w:name="_Toc193463199"/>
      <w:bookmarkStart w:id="5724" w:name="_Toc193451929"/>
      <w:bookmarkStart w:id="5725" w:name="MCCQCTEMPBM_00000208"/>
      <w:r>
        <w:t>–</w:t>
      </w:r>
      <w:r>
        <w:tab/>
      </w:r>
      <w:r>
        <w:rPr>
          <w:i/>
        </w:rPr>
        <w:t>CellDTX-DRX-Config</w:t>
      </w:r>
      <w:bookmarkEnd w:id="5720"/>
      <w:bookmarkEnd w:id="5721"/>
      <w:bookmarkEnd w:id="5722"/>
      <w:bookmarkEnd w:id="5723"/>
      <w:bookmarkEnd w:id="5724"/>
    </w:p>
    <w:bookmarkEnd w:id="5725"/>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26" w:name="_Toc210311764"/>
      <w:bookmarkStart w:id="5727" w:name="_Toc60777187"/>
      <w:bookmarkStart w:id="5728" w:name="_Toc193463200"/>
      <w:bookmarkStart w:id="5729" w:name="_Toc193451930"/>
      <w:bookmarkStart w:id="5730" w:name="_Toc193446125"/>
      <w:bookmarkStart w:id="5731" w:name="_Toc201295487"/>
      <w:bookmarkStart w:id="5732" w:name="MCCQCTEMPBM_00000209"/>
      <w:r>
        <w:t>–</w:t>
      </w:r>
      <w:r>
        <w:tab/>
      </w:r>
      <w:r>
        <w:rPr>
          <w:i/>
        </w:rPr>
        <w:t>CellGroupConfig</w:t>
      </w:r>
      <w:bookmarkEnd w:id="5726"/>
      <w:bookmarkEnd w:id="5727"/>
      <w:bookmarkEnd w:id="5728"/>
      <w:bookmarkEnd w:id="5729"/>
      <w:bookmarkEnd w:id="5730"/>
      <w:bookmarkEnd w:id="5731"/>
    </w:p>
    <w:bookmarkEnd w:id="5732"/>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3"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4"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35" w:author="Qianxi Lu" w:date="2025-09-17T16:37:00Z">
        <w:r>
          <w:t>[RIL]: O007, NES</w:t>
        </w:r>
      </w:ins>
      <w:ins w:id="5736" w:author="Han Cha/6G Radio Standard Task" w:date="2025-09-22T18:43:00Z">
        <w:r>
          <w:rPr>
            <w:rFonts w:eastAsia="Malgun Gothic" w:hint="eastAsia"/>
            <w:lang w:eastAsia="ko-KR"/>
          </w:rPr>
          <w:t>[RIL]: L203, NES</w:t>
        </w:r>
      </w:ins>
      <w:ins w:id="5737" w:author="Samsung (Anil)" w:date="2025-09-24T10:10:00Z">
        <w:r>
          <w:rPr>
            <w:rFonts w:eastAsia="Malgun Gothic"/>
            <w:lang w:eastAsia="ko-KR"/>
          </w:rPr>
          <w:t xml:space="preserve"> </w:t>
        </w:r>
        <w:r>
          <w:t>[RIL]: S028, NES</w:t>
        </w:r>
      </w:ins>
      <w:ins w:id="5738"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39" w:author="Qianxi Lu" w:date="2025-09-17T16:37:00Z">
        <w:r>
          <w:rPr>
            <w:color w:val="808080"/>
          </w:rPr>
          <w:t xml:space="preserve"> </w:t>
        </w:r>
        <w:r>
          <w:t>[RIL]: O007, NES</w:t>
        </w:r>
      </w:ins>
      <w:ins w:id="5740" w:author="Samsung (Anil)" w:date="2025-09-24T10:10:00Z">
        <w:r>
          <w:t xml:space="preserve"> [RIL]: S028, NES</w:t>
        </w:r>
      </w:ins>
      <w:r>
        <w:t xml:space="preserve"> </w:t>
      </w:r>
      <w:ins w:id="5741" w:author="Nokia_Jarkko" w:date="2025-10-04T16:46:00Z">
        <w:r>
          <w:t xml:space="preserve">[RIL]: </w:t>
        </w:r>
      </w:ins>
      <w:ins w:id="5742" w:author="Nokia_Jarkko" w:date="2025-09-19T08:19:00Z">
        <w:r>
          <w:t>N002, NES</w:t>
        </w:r>
      </w:ins>
      <w:ins w:id="5743"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4"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45"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46"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47"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4"/>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48" w:name="OLE_LINK3"/>
            <w:r>
              <w:t>the Enhanced Unified TCI States Activation/Deactivation MAC CE for Joint TCI States</w:t>
            </w:r>
            <w:bookmarkEnd w:id="574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49" w:author="vivo (Jianhui)" w:date="2025-09-20T17:50:00Z">
              <w:r>
                <w:t>[RIL]: V501, NES</w:t>
              </w:r>
            </w:ins>
            <w:ins w:id="5750"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1"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2"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3"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54"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55" w:author="Han Cha/6G Radio Standard Task" w:date="2025-09-22T18:46:00Z">
              <w:r>
                <w:rPr>
                  <w:rFonts w:eastAsia="Malgun Gothic" w:hint="eastAsia"/>
                  <w:bCs/>
                  <w:lang w:val="en-US" w:eastAsia="ko-KR"/>
                </w:rPr>
                <w:t>[RIL]:</w:t>
              </w:r>
            </w:ins>
            <w:ins w:id="5756"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57"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5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59" w:name="_Toc210311765"/>
      <w:bookmarkStart w:id="5760" w:name="_Toc60777188"/>
      <w:bookmarkStart w:id="5761" w:name="_Toc193463201"/>
      <w:bookmarkStart w:id="5762" w:name="_Toc193451931"/>
      <w:bookmarkStart w:id="5763" w:name="_Toc201295488"/>
      <w:bookmarkStart w:id="5764" w:name="_Toc193446126"/>
      <w:bookmarkStart w:id="5765" w:name="MCCQCTEMPBM_00000210"/>
      <w:r>
        <w:t>–</w:t>
      </w:r>
      <w:r>
        <w:tab/>
      </w:r>
      <w:r>
        <w:rPr>
          <w:i/>
        </w:rPr>
        <w:t>CellGroupId</w:t>
      </w:r>
      <w:bookmarkEnd w:id="5759"/>
      <w:bookmarkEnd w:id="5760"/>
      <w:bookmarkEnd w:id="5761"/>
      <w:bookmarkEnd w:id="5762"/>
      <w:bookmarkEnd w:id="5763"/>
      <w:bookmarkEnd w:id="5764"/>
    </w:p>
    <w:bookmarkEnd w:id="5765"/>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66" w:name="_Toc201295489"/>
      <w:bookmarkStart w:id="5767" w:name="_Toc193451932"/>
      <w:bookmarkStart w:id="5768" w:name="_Toc193463202"/>
      <w:bookmarkStart w:id="5769" w:name="_Toc210311766"/>
      <w:bookmarkStart w:id="5770" w:name="_Toc60777189"/>
      <w:bookmarkStart w:id="5771" w:name="_Toc193446127"/>
      <w:bookmarkStart w:id="5772" w:name="MCCQCTEMPBM_00000211"/>
      <w:r>
        <w:rPr>
          <w:rFonts w:eastAsia="SimSun"/>
        </w:rPr>
        <w:t>–</w:t>
      </w:r>
      <w:r>
        <w:rPr>
          <w:rFonts w:eastAsia="SimSun"/>
        </w:rPr>
        <w:tab/>
      </w:r>
      <w:r>
        <w:rPr>
          <w:rFonts w:eastAsia="SimSun"/>
          <w:i/>
        </w:rPr>
        <w:t>CellIdentity</w:t>
      </w:r>
      <w:bookmarkEnd w:id="5766"/>
      <w:bookmarkEnd w:id="5767"/>
      <w:bookmarkEnd w:id="5768"/>
      <w:bookmarkEnd w:id="5769"/>
      <w:bookmarkEnd w:id="5770"/>
      <w:bookmarkEnd w:id="5771"/>
    </w:p>
    <w:bookmarkEnd w:id="5772"/>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73" w:name="_Toc60777190"/>
      <w:bookmarkStart w:id="5774" w:name="_Toc193446128"/>
      <w:bookmarkStart w:id="5775" w:name="_Toc210311767"/>
      <w:bookmarkStart w:id="5776" w:name="_Toc201295490"/>
      <w:bookmarkStart w:id="5777" w:name="_Toc193463203"/>
      <w:bookmarkStart w:id="5778" w:name="_Toc193451933"/>
      <w:bookmarkStart w:id="5779" w:name="MCCQCTEMPBM_00000212"/>
      <w:r>
        <w:t>–</w:t>
      </w:r>
      <w:r>
        <w:tab/>
      </w:r>
      <w:r>
        <w:rPr>
          <w:i/>
        </w:rPr>
        <w:t>CellReselectionPriority</w:t>
      </w:r>
      <w:bookmarkEnd w:id="5773"/>
      <w:bookmarkEnd w:id="5774"/>
      <w:bookmarkEnd w:id="5775"/>
      <w:bookmarkEnd w:id="5776"/>
      <w:bookmarkEnd w:id="5777"/>
      <w:bookmarkEnd w:id="5778"/>
    </w:p>
    <w:bookmarkEnd w:id="5779"/>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0" w:name="_Toc193463204"/>
      <w:bookmarkStart w:id="5781" w:name="_Toc210311768"/>
      <w:bookmarkStart w:id="5782" w:name="_Toc60777191"/>
      <w:bookmarkStart w:id="5783" w:name="_Toc193446129"/>
      <w:bookmarkStart w:id="5784" w:name="_Toc193451934"/>
      <w:bookmarkStart w:id="5785" w:name="_Toc201295491"/>
      <w:bookmarkStart w:id="5786" w:name="MCCQCTEMPBM_00000213"/>
      <w:r>
        <w:t>–</w:t>
      </w:r>
      <w:r>
        <w:tab/>
      </w:r>
      <w:r>
        <w:rPr>
          <w:i/>
        </w:rPr>
        <w:t>CellReselectionSubPriority</w:t>
      </w:r>
      <w:bookmarkEnd w:id="5780"/>
      <w:bookmarkEnd w:id="5781"/>
      <w:bookmarkEnd w:id="5782"/>
      <w:bookmarkEnd w:id="5783"/>
      <w:bookmarkEnd w:id="5784"/>
      <w:bookmarkEnd w:id="5785"/>
    </w:p>
    <w:bookmarkEnd w:id="5786"/>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87" w:name="_Toc210311769"/>
      <w:bookmarkStart w:id="5788" w:name="_Toc201295492"/>
      <w:bookmarkStart w:id="5789" w:name="_Toc193446130"/>
      <w:bookmarkStart w:id="5790" w:name="_Toc193451935"/>
      <w:bookmarkStart w:id="5791" w:name="_Toc193463205"/>
      <w:bookmarkStart w:id="5792" w:name="MCCQCTEMPBM_00000214"/>
      <w:r>
        <w:t>–</w:t>
      </w:r>
      <w:r>
        <w:tab/>
      </w:r>
      <w:r>
        <w:rPr>
          <w:i/>
        </w:rPr>
        <w:t>CFR-ConfigMulticast</w:t>
      </w:r>
      <w:bookmarkEnd w:id="5787"/>
      <w:bookmarkEnd w:id="5788"/>
      <w:bookmarkEnd w:id="5789"/>
      <w:bookmarkEnd w:id="5790"/>
      <w:bookmarkEnd w:id="5791"/>
    </w:p>
    <w:bookmarkEnd w:id="5792"/>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93" w:name="_Toc201295493"/>
      <w:bookmarkStart w:id="5794" w:name="_Toc193463206"/>
      <w:bookmarkStart w:id="5795" w:name="_Toc193446131"/>
      <w:bookmarkStart w:id="5796" w:name="_Toc60777192"/>
      <w:bookmarkStart w:id="5797" w:name="_Toc210311770"/>
      <w:bookmarkStart w:id="5798" w:name="_Toc193451936"/>
      <w:bookmarkStart w:id="5799" w:name="MCCQCTEMPBM_00000215"/>
      <w:r>
        <w:rPr>
          <w:i/>
          <w:iCs/>
        </w:rPr>
        <w:t>–</w:t>
      </w:r>
      <w:r>
        <w:rPr>
          <w:i/>
          <w:iCs/>
        </w:rPr>
        <w:tab/>
        <w:t>CGI-InfoEUTRA</w:t>
      </w:r>
      <w:bookmarkEnd w:id="5793"/>
      <w:bookmarkEnd w:id="5794"/>
      <w:bookmarkEnd w:id="5795"/>
      <w:bookmarkEnd w:id="5796"/>
      <w:bookmarkEnd w:id="5797"/>
      <w:bookmarkEnd w:id="5798"/>
    </w:p>
    <w:bookmarkEnd w:id="5799"/>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0" w:name="_Toc60777193"/>
      <w:bookmarkStart w:id="5801" w:name="_Toc210311771"/>
      <w:bookmarkStart w:id="5802" w:name="_Toc201295494"/>
      <w:bookmarkStart w:id="5803" w:name="_Toc193446132"/>
      <w:bookmarkStart w:id="5804" w:name="_Toc193463207"/>
      <w:bookmarkStart w:id="5805" w:name="_Toc193451937"/>
      <w:bookmarkStart w:id="5806" w:name="MCCQCTEMPBM_00000216"/>
      <w:r>
        <w:rPr>
          <w:i/>
          <w:iCs/>
        </w:rPr>
        <w:t>–</w:t>
      </w:r>
      <w:r>
        <w:rPr>
          <w:i/>
          <w:iCs/>
        </w:rPr>
        <w:tab/>
        <w:t>CGI-InfoEUTRALogging</w:t>
      </w:r>
      <w:bookmarkEnd w:id="5800"/>
      <w:bookmarkEnd w:id="5801"/>
      <w:bookmarkEnd w:id="5802"/>
      <w:bookmarkEnd w:id="5803"/>
      <w:bookmarkEnd w:id="5804"/>
      <w:bookmarkEnd w:id="5805"/>
    </w:p>
    <w:bookmarkEnd w:id="5806"/>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07" w:name="_Toc210311772"/>
      <w:bookmarkStart w:id="5808" w:name="_Toc201295495"/>
      <w:bookmarkStart w:id="5809" w:name="_Toc193463208"/>
      <w:bookmarkStart w:id="5810" w:name="_Toc193446133"/>
      <w:bookmarkStart w:id="5811" w:name="_Toc60777194"/>
      <w:bookmarkStart w:id="5812" w:name="_Toc193451938"/>
      <w:bookmarkStart w:id="5813" w:name="MCCQCTEMPBM_00000217"/>
      <w:r>
        <w:rPr>
          <w:i/>
          <w:iCs/>
        </w:rPr>
        <w:t>–</w:t>
      </w:r>
      <w:r>
        <w:rPr>
          <w:i/>
          <w:iCs/>
        </w:rPr>
        <w:tab/>
        <w:t>CGI-InfoNR</w:t>
      </w:r>
      <w:bookmarkEnd w:id="5807"/>
      <w:bookmarkEnd w:id="5808"/>
      <w:bookmarkEnd w:id="5809"/>
      <w:bookmarkEnd w:id="5810"/>
      <w:bookmarkEnd w:id="5811"/>
      <w:bookmarkEnd w:id="5812"/>
    </w:p>
    <w:bookmarkEnd w:id="5813"/>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14" w:name="_Toc193451939"/>
      <w:bookmarkStart w:id="5815" w:name="_Toc193446134"/>
      <w:bookmarkStart w:id="5816" w:name="_Toc201295496"/>
      <w:bookmarkStart w:id="5817" w:name="_Toc210311773"/>
      <w:bookmarkStart w:id="5818" w:name="_Toc193463209"/>
      <w:bookmarkStart w:id="5819" w:name="_Toc60777195"/>
      <w:bookmarkStart w:id="5820" w:name="MCCQCTEMPBM_00000218"/>
      <w:r>
        <w:rPr>
          <w:rFonts w:eastAsia="SimSun"/>
        </w:rPr>
        <w:t>–</w:t>
      </w:r>
      <w:r>
        <w:rPr>
          <w:rFonts w:eastAsia="SimSun"/>
        </w:rPr>
        <w:tab/>
      </w:r>
      <w:r>
        <w:rPr>
          <w:rFonts w:eastAsia="SimSun"/>
          <w:i/>
        </w:rPr>
        <w:t>CGI-Info-Logging</w:t>
      </w:r>
      <w:bookmarkEnd w:id="5814"/>
      <w:bookmarkEnd w:id="5815"/>
      <w:bookmarkEnd w:id="5816"/>
      <w:bookmarkEnd w:id="5817"/>
      <w:bookmarkEnd w:id="5818"/>
      <w:bookmarkEnd w:id="5819"/>
    </w:p>
    <w:bookmarkEnd w:id="5820"/>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1" w:name="_Toc210311774"/>
      <w:r>
        <w:rPr>
          <w:i/>
          <w:iCs/>
        </w:rPr>
        <w:t>–</w:t>
      </w:r>
      <w:r>
        <w:rPr>
          <w:i/>
          <w:iCs/>
        </w:rPr>
        <w:tab/>
        <w:t>Cho-WithCandidateSCGInfo</w:t>
      </w:r>
      <w:bookmarkEnd w:id="5821"/>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2"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3"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4"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25"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26" w:author="Huawei - Jun" w:date="2025-09-18T15:14:00Z">
              <w:r>
                <w:rPr>
                  <w:lang w:eastAsia="sv-SE"/>
                </w:rPr>
                <w:t xml:space="preserve">[RIL]: H311, SONMDT </w:t>
              </w:r>
            </w:ins>
            <w:r>
              <w:rPr>
                <w:lang w:eastAsia="sv-SE"/>
              </w:rPr>
              <w:t>one CHO with conditional SCG</w:t>
            </w:r>
            <w:ins w:id="5827" w:author="Post 131 (ZTE)" w:date="2025-09-28T16:11:00Z">
              <w:r>
                <w:rPr>
                  <w:lang w:eastAsia="sv-SE"/>
                </w:rPr>
                <w:t xml:space="preserve"> [RIL]: Z309, SONMDT</w:t>
              </w:r>
            </w:ins>
            <w:r>
              <w:rPr>
                <w:lang w:eastAsia="sv-SE"/>
              </w:rPr>
              <w:t xml:space="preserve"> is already configured.</w:t>
            </w:r>
          </w:p>
        </w:tc>
      </w:tr>
      <w:bookmarkEnd w:id="5825"/>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28" w:author="Post 131 (ZTE)" w:date="2025-09-28T16:08:00Z">
              <w:r>
                <w:rPr>
                  <w:lang w:eastAsia="sv-SE"/>
                </w:rPr>
                <w:t xml:space="preserve"> [RIL]: Z3</w:t>
              </w:r>
            </w:ins>
            <w:ins w:id="5829" w:author="Post 131 (ZTE)" w:date="2025-09-28T16:11:00Z">
              <w:r>
                <w:rPr>
                  <w:lang w:eastAsia="sv-SE"/>
                </w:rPr>
                <w:t>1</w:t>
              </w:r>
            </w:ins>
            <w:ins w:id="5830" w:author="Post 131 (ZTE)" w:date="2025-09-28T16:08:00Z">
              <w:r>
                <w:rPr>
                  <w:lang w:eastAsia="sv-SE"/>
                </w:rPr>
                <w:t>0</w:t>
              </w:r>
            </w:ins>
            <w:ins w:id="5831" w:author="Post 131 (ZTE)" w:date="2025-09-28T16:09:00Z">
              <w:r>
                <w:rPr>
                  <w:lang w:eastAsia="sv-SE"/>
                </w:rPr>
                <w:t>,</w:t>
              </w:r>
            </w:ins>
            <w:ins w:id="583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33" w:name="_Toc210311775"/>
      <w:bookmarkStart w:id="5834" w:name="_Hlk201915819"/>
      <w:r>
        <w:rPr>
          <w:rFonts w:eastAsia="MS Mincho"/>
        </w:rPr>
        <w:t>–</w:t>
      </w:r>
      <w:r>
        <w:rPr>
          <w:rFonts w:eastAsia="MS Mincho"/>
        </w:rPr>
        <w:tab/>
      </w:r>
      <w:r>
        <w:rPr>
          <w:rFonts w:eastAsia="MS Mincho"/>
          <w:i/>
        </w:rPr>
        <w:t>CLI-RSSI-MeasResource</w:t>
      </w:r>
      <w:bookmarkEnd w:id="5833"/>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35" w:name="_Toc210311776"/>
      <w:r>
        <w:rPr>
          <w:rFonts w:eastAsia="MS Mincho"/>
        </w:rPr>
        <w:t>–</w:t>
      </w:r>
      <w:r>
        <w:rPr>
          <w:rFonts w:eastAsia="MS Mincho"/>
        </w:rPr>
        <w:tab/>
      </w:r>
      <w:r>
        <w:rPr>
          <w:rFonts w:eastAsia="MS Mincho"/>
          <w:i/>
        </w:rPr>
        <w:t>CLI-RSSI-MeasResourceId</w:t>
      </w:r>
      <w:bookmarkEnd w:id="5835"/>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36"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37" w:name="_Toc210311777"/>
      <w:r>
        <w:rPr>
          <w:rFonts w:eastAsia="MS Mincho"/>
        </w:rPr>
        <w:t>–</w:t>
      </w:r>
      <w:r>
        <w:rPr>
          <w:rFonts w:eastAsia="MS Mincho"/>
        </w:rPr>
        <w:tab/>
      </w:r>
      <w:r>
        <w:rPr>
          <w:rFonts w:eastAsia="MS Mincho"/>
          <w:i/>
        </w:rPr>
        <w:t>CLI-RSSI-MeasResourceSet</w:t>
      </w:r>
      <w:bookmarkEnd w:id="5837"/>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38" w:name="_Toc210311778"/>
      <w:r>
        <w:rPr>
          <w:rFonts w:eastAsia="MS Mincho"/>
        </w:rPr>
        <w:t>–</w:t>
      </w:r>
      <w:r>
        <w:rPr>
          <w:rFonts w:eastAsia="MS Mincho"/>
        </w:rPr>
        <w:tab/>
      </w:r>
      <w:r>
        <w:rPr>
          <w:rFonts w:eastAsia="MS Mincho"/>
          <w:i/>
        </w:rPr>
        <w:t>CLI-RSSI-MeasResourceSetId</w:t>
      </w:r>
      <w:bookmarkEnd w:id="5838"/>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4"/>
    <w:p w14:paraId="41C0334B" w14:textId="77777777" w:rsidR="00EF7C5F" w:rsidRDefault="00EF7C5F"/>
    <w:p w14:paraId="057C9DB7" w14:textId="77777777" w:rsidR="00EF7C5F" w:rsidRDefault="000971F0">
      <w:pPr>
        <w:pStyle w:val="Heading4"/>
        <w:rPr>
          <w:rFonts w:eastAsia="MS Mincho"/>
        </w:rPr>
      </w:pPr>
      <w:bookmarkStart w:id="5839" w:name="_Toc193451940"/>
      <w:bookmarkStart w:id="5840" w:name="_Toc210311779"/>
      <w:bookmarkStart w:id="5841" w:name="_Toc193446135"/>
      <w:bookmarkStart w:id="5842" w:name="_Toc201295497"/>
      <w:bookmarkStart w:id="5843" w:name="_Toc60777196"/>
      <w:bookmarkStart w:id="5844" w:name="_Toc193463210"/>
      <w:bookmarkStart w:id="5845" w:name="MCCQCTEMPBM_00000219"/>
      <w:r>
        <w:rPr>
          <w:rFonts w:eastAsia="MS Mincho"/>
        </w:rPr>
        <w:t>–</w:t>
      </w:r>
      <w:r>
        <w:rPr>
          <w:rFonts w:eastAsia="MS Mincho"/>
        </w:rPr>
        <w:tab/>
      </w:r>
      <w:r>
        <w:rPr>
          <w:rFonts w:eastAsia="MS Mincho"/>
          <w:i/>
        </w:rPr>
        <w:t>CLI-RSSI-Range</w:t>
      </w:r>
      <w:bookmarkEnd w:id="5839"/>
      <w:bookmarkEnd w:id="5840"/>
      <w:bookmarkEnd w:id="5841"/>
      <w:bookmarkEnd w:id="5842"/>
      <w:bookmarkEnd w:id="5843"/>
      <w:bookmarkEnd w:id="5844"/>
    </w:p>
    <w:bookmarkEnd w:id="5845"/>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46" w:name="_Toc193451941"/>
      <w:bookmarkStart w:id="5847" w:name="_Toc193463211"/>
      <w:bookmarkStart w:id="5848" w:name="_Toc210311780"/>
      <w:bookmarkStart w:id="5849" w:name="_Toc201295498"/>
      <w:bookmarkStart w:id="5850" w:name="_Toc193446136"/>
      <w:bookmarkStart w:id="5851" w:name="MCCQCTEMPBM_00000220"/>
      <w:r>
        <w:rPr>
          <w:rFonts w:eastAsia="MS Mincho"/>
        </w:rPr>
        <w:t>–</w:t>
      </w:r>
      <w:r>
        <w:tab/>
      </w:r>
      <w:r>
        <w:rPr>
          <w:i/>
        </w:rPr>
        <w:t>ClockQualityMetrics</w:t>
      </w:r>
      <w:bookmarkEnd w:id="5846"/>
      <w:bookmarkEnd w:id="5847"/>
      <w:bookmarkEnd w:id="5848"/>
      <w:bookmarkEnd w:id="5849"/>
      <w:bookmarkEnd w:id="5850"/>
    </w:p>
    <w:bookmarkEnd w:id="5851"/>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2" w:name="_Toc60777197"/>
      <w:bookmarkStart w:id="5853" w:name="_Toc201295499"/>
      <w:bookmarkStart w:id="5854" w:name="_Toc210311781"/>
      <w:bookmarkStart w:id="5855" w:name="_Toc193446137"/>
      <w:bookmarkStart w:id="5856" w:name="_Toc193463212"/>
      <w:bookmarkStart w:id="5857" w:name="_Toc193451942"/>
      <w:bookmarkStart w:id="5858" w:name="MCCQCTEMPBM_00000221"/>
      <w:r>
        <w:t>–</w:t>
      </w:r>
      <w:r>
        <w:tab/>
      </w:r>
      <w:r>
        <w:rPr>
          <w:i/>
        </w:rPr>
        <w:t>CodebookConfig</w:t>
      </w:r>
      <w:bookmarkEnd w:id="5852"/>
      <w:bookmarkEnd w:id="5853"/>
      <w:bookmarkEnd w:id="5854"/>
      <w:bookmarkEnd w:id="5855"/>
      <w:bookmarkEnd w:id="5856"/>
      <w:bookmarkEnd w:id="5857"/>
    </w:p>
    <w:bookmarkEnd w:id="5858"/>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59" w:name="_Hlk147996006"/>
      <w:r>
        <w:t>n1-n2-codebookSubsetRestrictionList-r18</w:t>
      </w:r>
      <w:bookmarkEnd w:id="5859"/>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0" w:author="Samsung (Shiyang Leng)" w:date="2025-09-17T11:13:00Z">
        <w:r>
          <w:rPr>
            <w:lang w:val="en-US"/>
          </w:rPr>
          <w:t>[RIL]: S</w:t>
        </w:r>
      </w:ins>
      <w:ins w:id="5861" w:author="Samsung (Shiyang Leng)" w:date="2025-09-19T15:19:00Z">
        <w:r>
          <w:rPr>
            <w:lang w:val="en-US"/>
          </w:rPr>
          <w:t>001</w:t>
        </w:r>
      </w:ins>
      <w:ins w:id="5862"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3" w:author="Samsung (Shiyang Leng)" w:date="2025-09-17T11:13:00Z">
        <w:r>
          <w:rPr>
            <w:lang w:val="en-US"/>
          </w:rPr>
          <w:t>[RIL]: S</w:t>
        </w:r>
      </w:ins>
      <w:ins w:id="5864" w:author="Samsung (Shiyang Leng)" w:date="2025-09-19T15:19:00Z">
        <w:r>
          <w:rPr>
            <w:lang w:val="en-US"/>
          </w:rPr>
          <w:t>002</w:t>
        </w:r>
      </w:ins>
      <w:ins w:id="586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66" w:name="_Hlk210661575"/>
      <w:ins w:id="5867" w:author="ZTE(Wenting)" w:date="2025-09-30T10:27:00Z">
        <w:r>
          <w:rPr>
            <w:lang w:val="en-US"/>
          </w:rPr>
          <w:t>[RIL]: Z405, MIMO</w:t>
        </w:r>
      </w:ins>
      <w:bookmarkEnd w:id="5866"/>
      <w:ins w:id="5868" w:author="Huawei (David Lecompte)" w:date="2025-11-04T10:22:00Z">
        <w:r w:rsidR="00D504F0">
          <w:rPr>
            <w:lang w:val="en-US"/>
          </w:rPr>
          <w:t xml:space="preserve"> [</w:t>
        </w:r>
      </w:ins>
      <w:ins w:id="5869"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0" w:author="ZTE(Wenting)" w:date="2025-09-30T10:28:00Z">
        <w:r>
          <w:rPr>
            <w:lang w:val="en-US"/>
          </w:rPr>
          <w:t>[RIL]: Z</w:t>
        </w:r>
      </w:ins>
      <w:ins w:id="5871" w:author="ZTE(Wenting)" w:date="2025-09-30T10:29:00Z">
        <w:r>
          <w:rPr>
            <w:lang w:val="en-US"/>
          </w:rPr>
          <w:t>406</w:t>
        </w:r>
      </w:ins>
      <w:ins w:id="5872"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3"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4" w:author="Samsung (Shiyang Leng)" w:date="2025-09-17T11:14:00Z">
        <w:r>
          <w:rPr>
            <w:lang w:val="en-US"/>
          </w:rPr>
          <w:t>[RIL]: S</w:t>
        </w:r>
      </w:ins>
      <w:ins w:id="5875" w:author="Samsung (Shiyang Leng)" w:date="2025-09-19T15:20:00Z">
        <w:r>
          <w:rPr>
            <w:lang w:val="en-US"/>
          </w:rPr>
          <w:t>003</w:t>
        </w:r>
      </w:ins>
      <w:ins w:id="587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77" w:author="Samsung (Shiyang Leng)" w:date="2025-09-17T11:37:00Z">
        <w:r>
          <w:rPr>
            <w:lang w:val="en-US"/>
          </w:rPr>
          <w:t>[RIL]: S</w:t>
        </w:r>
      </w:ins>
      <w:ins w:id="5878" w:author="Samsung (Shiyang Leng)" w:date="2025-09-19T15:20:00Z">
        <w:r>
          <w:rPr>
            <w:lang w:val="en-US"/>
          </w:rPr>
          <w:t>004</w:t>
        </w:r>
      </w:ins>
      <w:ins w:id="587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1" w:author="Samsung (Shiyang Leng)" w:date="2025-09-19T15:20:00Z">
        <w:r>
          <w:rPr>
            <w:lang w:val="en-US"/>
          </w:rPr>
          <w:t>00</w:t>
        </w:r>
      </w:ins>
      <w:ins w:id="5882" w:author="Samsung (Shiyang Leng)" w:date="2025-09-19T15:21:00Z">
        <w:r>
          <w:rPr>
            <w:lang w:val="en-US"/>
          </w:rPr>
          <w:t>5</w:t>
        </w:r>
      </w:ins>
      <w:ins w:id="5883" w:author="Samsung (Shiyang Leng)" w:date="2025-09-17T10:45:00Z">
        <w:r>
          <w:rPr>
            <w:lang w:val="en-US"/>
          </w:rPr>
          <w:t xml:space="preserve">, </w:t>
        </w:r>
      </w:ins>
      <w:ins w:id="5884"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85" w:name="_Hlk213145292"/>
      <w:r>
        <w:t xml:space="preserve">CRI-TypeI-SinglePanelN1-N2-CBSR-List-r19 ::= </w:t>
      </w:r>
      <w:r>
        <w:rPr>
          <w:color w:val="993366"/>
        </w:rPr>
        <w:t>CHOICE</w:t>
      </w:r>
      <w:r>
        <w:t xml:space="preserve"> {</w:t>
      </w:r>
      <w:ins w:id="5886"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85"/>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87"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88"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89" w:author="Samsung (Shiyang Leng)" w:date="2025-09-17T11:52:00Z">
              <w:r>
                <w:rPr>
                  <w:lang w:val="en-US"/>
                </w:rPr>
                <w:t>[RIL]: S</w:t>
              </w:r>
            </w:ins>
            <w:ins w:id="5890" w:author="Samsung (Shiyang Leng)" w:date="2025-09-19T15:21:00Z">
              <w:r>
                <w:rPr>
                  <w:lang w:val="en-US"/>
                </w:rPr>
                <w:t>006</w:t>
              </w:r>
            </w:ins>
            <w:ins w:id="5891"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2" w:author="Samsung (Shiyang Leng)" w:date="2025-09-17T11:52:00Z">
              <w:r>
                <w:rPr>
                  <w:lang w:val="en-US"/>
                </w:rPr>
                <w:t>[RIL]: S</w:t>
              </w:r>
            </w:ins>
            <w:ins w:id="5893" w:author="Samsung (Shiyang Leng)" w:date="2025-09-19T15:21:00Z">
              <w:r>
                <w:rPr>
                  <w:lang w:val="en-US"/>
                </w:rPr>
                <w:t>007</w:t>
              </w:r>
            </w:ins>
            <w:ins w:id="5894"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95" w:author="Samsung (Shiyang Leng)" w:date="2025-09-17T11:52:00Z">
              <w:r>
                <w:rPr>
                  <w:lang w:val="en-US"/>
                </w:rPr>
                <w:t>[RIL]: S</w:t>
              </w:r>
            </w:ins>
            <w:ins w:id="5896" w:author="Samsung (Shiyang Leng)" w:date="2025-09-19T15:21:00Z">
              <w:r>
                <w:rPr>
                  <w:lang w:val="en-US"/>
                </w:rPr>
                <w:t>008</w:t>
              </w:r>
            </w:ins>
            <w:ins w:id="5897"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98" w:author="Samsung (Shiyang Leng)" w:date="2025-09-17T11:52:00Z">
              <w:r>
                <w:rPr>
                  <w:lang w:val="en-US"/>
                </w:rPr>
                <w:t>[RIL]: S</w:t>
              </w:r>
            </w:ins>
            <w:ins w:id="5899" w:author="Samsung (Shiyang Leng)" w:date="2025-09-19T15:21:00Z">
              <w:r>
                <w:rPr>
                  <w:lang w:val="en-US"/>
                </w:rPr>
                <w:t>009</w:t>
              </w:r>
            </w:ins>
            <w:ins w:id="5900"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1" w:name="_Hlk146214369"/>
            <w:r>
              <w:rPr>
                <w:b/>
                <w:i/>
                <w:szCs w:val="22"/>
                <w:lang w:eastAsia="sv-SE"/>
              </w:rPr>
              <w:t>n1-n2-codebookSubsetRestrictionList</w:t>
            </w:r>
            <w:bookmarkEnd w:id="5901"/>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2" w:author="Nokia (Andrew)" w:date="2025-09-22T17:50:00Z">
              <w:r>
                <w:rPr>
                  <w:lang w:val="en-US"/>
                </w:rPr>
                <w:t>[RIL]: N052, MIMO</w:t>
              </w:r>
            </w:ins>
            <w:ins w:id="5903"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4"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05" w:author="Nokia (Andrew)" w:date="2025-09-22T17:50:00Z">
              <w:r>
                <w:rPr>
                  <w:lang w:val="en-US"/>
                </w:rPr>
                <w:t>[RIL]: N05</w:t>
              </w:r>
            </w:ins>
            <w:ins w:id="5906" w:author="Nokia (Andrew)" w:date="2025-09-22T17:51:00Z">
              <w:r>
                <w:rPr>
                  <w:lang w:val="en-US"/>
                </w:rPr>
                <w:t>4</w:t>
              </w:r>
            </w:ins>
            <w:ins w:id="5907"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08"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09"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0"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1" w:name="_Toc193451943"/>
      <w:bookmarkStart w:id="5912" w:name="_Toc60777198"/>
      <w:bookmarkStart w:id="5913" w:name="_Toc193446138"/>
      <w:bookmarkStart w:id="5914" w:name="_Toc193463213"/>
      <w:bookmarkStart w:id="5915" w:name="_Toc201295500"/>
      <w:bookmarkStart w:id="5916" w:name="_Toc210311782"/>
      <w:bookmarkStart w:id="5917" w:name="MCCQCTEMPBM_00000222"/>
      <w:r>
        <w:t>–</w:t>
      </w:r>
      <w:r>
        <w:tab/>
      </w:r>
      <w:r>
        <w:rPr>
          <w:i/>
          <w:iCs/>
        </w:rPr>
        <w:t>CommonLocationInfo</w:t>
      </w:r>
      <w:bookmarkEnd w:id="5911"/>
      <w:bookmarkEnd w:id="5912"/>
      <w:bookmarkEnd w:id="5913"/>
      <w:bookmarkEnd w:id="5914"/>
      <w:bookmarkEnd w:id="5915"/>
      <w:bookmarkEnd w:id="5916"/>
    </w:p>
    <w:bookmarkEnd w:id="5917"/>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18" w:name="_Toc193451944"/>
      <w:bookmarkStart w:id="5919" w:name="_Toc193463214"/>
      <w:bookmarkStart w:id="5920" w:name="_Toc201295501"/>
      <w:bookmarkStart w:id="5921" w:name="_Toc193446139"/>
      <w:bookmarkStart w:id="5922" w:name="_Toc60777199"/>
      <w:bookmarkStart w:id="5923" w:name="_Toc210311783"/>
      <w:bookmarkStart w:id="5924" w:name="MCCQCTEMPBM_00000223"/>
      <w:r>
        <w:rPr>
          <w:i/>
          <w:iCs/>
        </w:rPr>
        <w:t>–</w:t>
      </w:r>
      <w:r>
        <w:rPr>
          <w:i/>
          <w:iCs/>
        </w:rPr>
        <w:tab/>
        <w:t>CondReconfigId</w:t>
      </w:r>
      <w:bookmarkEnd w:id="5918"/>
      <w:bookmarkEnd w:id="5919"/>
      <w:bookmarkEnd w:id="5920"/>
      <w:bookmarkEnd w:id="5921"/>
      <w:bookmarkEnd w:id="5922"/>
      <w:bookmarkEnd w:id="5923"/>
    </w:p>
    <w:bookmarkEnd w:id="5924"/>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25" w:name="_Toc60777200"/>
      <w:bookmarkStart w:id="5926" w:name="_Toc193451945"/>
      <w:bookmarkStart w:id="5927" w:name="_Toc201295502"/>
      <w:bookmarkStart w:id="5928" w:name="_Toc193446140"/>
      <w:bookmarkStart w:id="5929" w:name="_Toc193463215"/>
      <w:bookmarkStart w:id="5930" w:name="_Toc210311784"/>
      <w:bookmarkStart w:id="5931" w:name="MCCQCTEMPBM_00000224"/>
      <w:r>
        <w:rPr>
          <w:i/>
          <w:iCs/>
        </w:rPr>
        <w:t>–</w:t>
      </w:r>
      <w:r>
        <w:rPr>
          <w:i/>
          <w:iCs/>
        </w:rPr>
        <w:tab/>
        <w:t>CondReconfigToAddModList</w:t>
      </w:r>
      <w:bookmarkEnd w:id="5925"/>
      <w:bookmarkEnd w:id="5926"/>
      <w:bookmarkEnd w:id="5927"/>
      <w:bookmarkEnd w:id="5928"/>
      <w:bookmarkEnd w:id="5929"/>
      <w:bookmarkEnd w:id="5930"/>
    </w:p>
    <w:bookmarkEnd w:id="5931"/>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2" w:name="_Toc201295503"/>
      <w:bookmarkStart w:id="5933" w:name="_Toc193451946"/>
      <w:bookmarkStart w:id="5934" w:name="_Toc210311785"/>
      <w:bookmarkStart w:id="5935" w:name="_Toc193463216"/>
      <w:bookmarkStart w:id="5936" w:name="_Toc193446141"/>
      <w:bookmarkStart w:id="5937" w:name="_Toc60777201"/>
      <w:bookmarkStart w:id="5938" w:name="MCCQCTEMPBM_00000225"/>
      <w:r>
        <w:rPr>
          <w:i/>
          <w:iCs/>
        </w:rPr>
        <w:t>–</w:t>
      </w:r>
      <w:r>
        <w:rPr>
          <w:i/>
          <w:iCs/>
        </w:rPr>
        <w:tab/>
        <w:t>ConditionalReconfiguration</w:t>
      </w:r>
      <w:bookmarkEnd w:id="5932"/>
      <w:bookmarkEnd w:id="5933"/>
      <w:bookmarkEnd w:id="5934"/>
      <w:bookmarkEnd w:id="5935"/>
      <w:bookmarkEnd w:id="5936"/>
      <w:bookmarkEnd w:id="5937"/>
    </w:p>
    <w:bookmarkEnd w:id="5938"/>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39" w:name="_Toc60777202"/>
      <w:bookmarkStart w:id="5940" w:name="_Toc201295504"/>
      <w:bookmarkStart w:id="5941" w:name="_Toc193446142"/>
      <w:bookmarkStart w:id="5942" w:name="_Toc193451947"/>
      <w:bookmarkStart w:id="5943" w:name="_Toc193463217"/>
      <w:bookmarkStart w:id="5944" w:name="_Toc210311786"/>
      <w:bookmarkStart w:id="5945" w:name="MCCQCTEMPBM_00000226"/>
      <w:r>
        <w:t>–</w:t>
      </w:r>
      <w:r>
        <w:tab/>
      </w:r>
      <w:r>
        <w:rPr>
          <w:i/>
        </w:rPr>
        <w:t>ConfiguredGrantConfig</w:t>
      </w:r>
      <w:bookmarkEnd w:id="5939"/>
      <w:bookmarkEnd w:id="5940"/>
      <w:bookmarkEnd w:id="5941"/>
      <w:bookmarkEnd w:id="5942"/>
      <w:bookmarkEnd w:id="5943"/>
      <w:bookmarkEnd w:id="5944"/>
    </w:p>
    <w:bookmarkEnd w:id="5945"/>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46"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47"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48" w:name="_Toc193463218"/>
      <w:bookmarkStart w:id="5949" w:name="_Toc60777203"/>
      <w:bookmarkStart w:id="5950" w:name="_Toc201295505"/>
      <w:bookmarkStart w:id="5951" w:name="_Toc210311787"/>
      <w:bookmarkStart w:id="5952" w:name="_Toc193446143"/>
      <w:bookmarkStart w:id="5953" w:name="_Toc193451948"/>
      <w:bookmarkStart w:id="5954" w:name="MCCQCTEMPBM_00000227"/>
      <w:r>
        <w:t>–</w:t>
      </w:r>
      <w:r>
        <w:tab/>
      </w:r>
      <w:r>
        <w:rPr>
          <w:i/>
        </w:rPr>
        <w:t>ConfiguredGrantConfigIndex</w:t>
      </w:r>
      <w:bookmarkEnd w:id="5948"/>
      <w:bookmarkEnd w:id="5949"/>
      <w:bookmarkEnd w:id="5950"/>
      <w:bookmarkEnd w:id="5951"/>
      <w:bookmarkEnd w:id="5952"/>
      <w:bookmarkEnd w:id="5953"/>
    </w:p>
    <w:bookmarkEnd w:id="5954"/>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55" w:name="_Toc193451949"/>
      <w:bookmarkStart w:id="5956" w:name="_Toc193446144"/>
      <w:bookmarkStart w:id="5957" w:name="_Toc193463219"/>
      <w:bookmarkStart w:id="5958" w:name="_Toc210311788"/>
      <w:bookmarkStart w:id="5959" w:name="_Toc201295506"/>
      <w:bookmarkStart w:id="5960" w:name="_Toc60777204"/>
      <w:bookmarkStart w:id="5961" w:name="MCCQCTEMPBM_00000228"/>
      <w:r>
        <w:t>–</w:t>
      </w:r>
      <w:r>
        <w:tab/>
      </w:r>
      <w:r>
        <w:rPr>
          <w:i/>
        </w:rPr>
        <w:t>ConfiguredGrantConfigIndexMAC</w:t>
      </w:r>
      <w:bookmarkEnd w:id="5955"/>
      <w:bookmarkEnd w:id="5956"/>
      <w:bookmarkEnd w:id="5957"/>
      <w:bookmarkEnd w:id="5958"/>
      <w:bookmarkEnd w:id="5959"/>
      <w:bookmarkEnd w:id="5960"/>
    </w:p>
    <w:bookmarkEnd w:id="5961"/>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2" w:name="_Toc193451950"/>
      <w:bookmarkStart w:id="5963" w:name="_Toc201295507"/>
      <w:bookmarkStart w:id="5964" w:name="_Toc193463220"/>
      <w:bookmarkStart w:id="5965" w:name="_Toc60777205"/>
      <w:bookmarkStart w:id="5966" w:name="_Toc193446145"/>
      <w:bookmarkStart w:id="5967" w:name="_Toc210311789"/>
      <w:bookmarkStart w:id="5968" w:name="MCCQCTEMPBM_00000229"/>
      <w:r>
        <w:t>–</w:t>
      </w:r>
      <w:r>
        <w:tab/>
      </w:r>
      <w:r>
        <w:rPr>
          <w:i/>
        </w:rPr>
        <w:t>ConnEstFailureControl</w:t>
      </w:r>
      <w:bookmarkEnd w:id="5962"/>
      <w:bookmarkEnd w:id="5963"/>
      <w:bookmarkEnd w:id="5964"/>
      <w:bookmarkEnd w:id="5965"/>
      <w:bookmarkEnd w:id="5966"/>
      <w:bookmarkEnd w:id="5967"/>
    </w:p>
    <w:bookmarkEnd w:id="5968"/>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69" w:name="_Toc210311790"/>
      <w:bookmarkStart w:id="5970" w:name="_Toc60777206"/>
      <w:bookmarkStart w:id="5971" w:name="_Toc193451951"/>
      <w:bookmarkStart w:id="5972" w:name="_Toc193446146"/>
      <w:bookmarkStart w:id="5973" w:name="_Toc201295508"/>
      <w:bookmarkStart w:id="5974" w:name="_Toc193463221"/>
      <w:bookmarkStart w:id="5975" w:name="MCCQCTEMPBM_00000230"/>
      <w:r>
        <w:t>–</w:t>
      </w:r>
      <w:r>
        <w:tab/>
      </w:r>
      <w:r>
        <w:rPr>
          <w:i/>
        </w:rPr>
        <w:t>ControlResourceSet</w:t>
      </w:r>
      <w:bookmarkEnd w:id="5969"/>
      <w:bookmarkEnd w:id="5970"/>
      <w:bookmarkEnd w:id="5971"/>
      <w:bookmarkEnd w:id="5972"/>
      <w:bookmarkEnd w:id="5973"/>
      <w:bookmarkEnd w:id="5974"/>
    </w:p>
    <w:bookmarkEnd w:id="5975"/>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76" w:name="_Toc193446147"/>
      <w:bookmarkStart w:id="5977" w:name="_Toc193463222"/>
      <w:bookmarkStart w:id="5978" w:name="_Toc60777207"/>
      <w:bookmarkStart w:id="5979" w:name="_Toc210311791"/>
      <w:bookmarkStart w:id="5980" w:name="_Toc201295509"/>
      <w:bookmarkStart w:id="5981" w:name="_Toc193451952"/>
      <w:bookmarkStart w:id="5982" w:name="MCCQCTEMPBM_00000231"/>
      <w:r>
        <w:t>–</w:t>
      </w:r>
      <w:r>
        <w:tab/>
      </w:r>
      <w:r>
        <w:rPr>
          <w:i/>
        </w:rPr>
        <w:t>ControlResourceSetId</w:t>
      </w:r>
      <w:bookmarkEnd w:id="5976"/>
      <w:bookmarkEnd w:id="5977"/>
      <w:bookmarkEnd w:id="5978"/>
      <w:bookmarkEnd w:id="5979"/>
      <w:bookmarkEnd w:id="5980"/>
      <w:bookmarkEnd w:id="5981"/>
    </w:p>
    <w:bookmarkEnd w:id="5982"/>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83" w:name="_Toc193446148"/>
      <w:bookmarkStart w:id="5984" w:name="_Toc60777208"/>
      <w:bookmarkStart w:id="5985" w:name="_Toc193463223"/>
      <w:bookmarkStart w:id="5986" w:name="_Toc193451953"/>
      <w:bookmarkStart w:id="5987" w:name="_Toc210311792"/>
      <w:bookmarkStart w:id="5988" w:name="_Toc201295510"/>
      <w:bookmarkStart w:id="5989" w:name="MCCQCTEMPBM_00000232"/>
      <w:r>
        <w:t>–</w:t>
      </w:r>
      <w:r>
        <w:tab/>
      </w:r>
      <w:r>
        <w:rPr>
          <w:i/>
        </w:rPr>
        <w:t>ControlResourceSetZero</w:t>
      </w:r>
      <w:bookmarkEnd w:id="5983"/>
      <w:bookmarkEnd w:id="5984"/>
      <w:bookmarkEnd w:id="5985"/>
      <w:bookmarkEnd w:id="5986"/>
      <w:bookmarkEnd w:id="5987"/>
      <w:bookmarkEnd w:id="5988"/>
    </w:p>
    <w:bookmarkEnd w:id="5989"/>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0" w:name="_Toc60777209"/>
      <w:bookmarkStart w:id="5991" w:name="_Toc210311793"/>
      <w:bookmarkStart w:id="5992" w:name="_Toc193451954"/>
      <w:bookmarkStart w:id="5993" w:name="_Toc193446149"/>
      <w:bookmarkStart w:id="5994" w:name="_Toc193463224"/>
      <w:bookmarkStart w:id="5995" w:name="_Toc201295511"/>
      <w:bookmarkStart w:id="5996" w:name="MCCQCTEMPBM_00000233"/>
      <w:r>
        <w:t>–</w:t>
      </w:r>
      <w:r>
        <w:tab/>
      </w:r>
      <w:r>
        <w:rPr>
          <w:i/>
        </w:rPr>
        <w:t>CrossCarrierSchedulingConfig</w:t>
      </w:r>
      <w:bookmarkEnd w:id="5990"/>
      <w:bookmarkEnd w:id="5991"/>
      <w:bookmarkEnd w:id="5992"/>
      <w:bookmarkEnd w:id="5993"/>
      <w:bookmarkEnd w:id="5994"/>
      <w:bookmarkEnd w:id="5995"/>
    </w:p>
    <w:bookmarkEnd w:id="5996"/>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97" w:name="_Toc60777210"/>
      <w:bookmarkStart w:id="5998" w:name="_Toc201295512"/>
      <w:bookmarkStart w:id="5999" w:name="_Toc193446150"/>
      <w:bookmarkStart w:id="6000" w:name="_Toc210311794"/>
      <w:bookmarkStart w:id="6001" w:name="_Toc193463225"/>
      <w:bookmarkStart w:id="6002" w:name="_Toc193451955"/>
      <w:bookmarkStart w:id="6003" w:name="MCCQCTEMPBM_00000234"/>
      <w:r>
        <w:t>–</w:t>
      </w:r>
      <w:r>
        <w:tab/>
      </w:r>
      <w:r>
        <w:rPr>
          <w:i/>
        </w:rPr>
        <w:t>CSI-AperiodicTriggerStateList</w:t>
      </w:r>
      <w:bookmarkEnd w:id="5997"/>
      <w:bookmarkEnd w:id="5998"/>
      <w:bookmarkEnd w:id="5999"/>
      <w:bookmarkEnd w:id="6000"/>
      <w:bookmarkEnd w:id="6001"/>
      <w:bookmarkEnd w:id="6002"/>
      <w:ins w:id="6004" w:author="Samsung (Shiyang Leng)" w:date="2025-09-19T15:24:00Z">
        <w:r>
          <w:rPr>
            <w:lang w:val="en-US"/>
          </w:rPr>
          <w:t>[RIL]: S017, MIMO</w:t>
        </w:r>
      </w:ins>
    </w:p>
    <w:bookmarkEnd w:id="6003"/>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05" w:author="ZTE(Wenting)" w:date="2025-09-30T10:34:00Z">
        <w:r>
          <w:t xml:space="preserve"> </w:t>
        </w:r>
      </w:ins>
      <w:ins w:id="6006"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07"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07"/>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08"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09" w:author="Samsung (Shiyang Leng)" w:date="2025-09-17T20:07:00Z">
        <w:r>
          <w:rPr>
            <w:lang w:val="en-US"/>
          </w:rPr>
          <w:t>[RIL]: S</w:t>
        </w:r>
      </w:ins>
      <w:ins w:id="6010" w:author="Samsung (Shiyang Leng)" w:date="2025-09-19T15:22:00Z">
        <w:r>
          <w:rPr>
            <w:lang w:val="en-US"/>
          </w:rPr>
          <w:t>012</w:t>
        </w:r>
      </w:ins>
      <w:ins w:id="6011"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2" w:author="Samsung (Shiyang Leng)" w:date="2025-09-17T14:26:00Z">
              <w:r>
                <w:rPr>
                  <w:lang w:val="en-US"/>
                </w:rPr>
                <w:t>[RIL]: S</w:t>
              </w:r>
            </w:ins>
            <w:ins w:id="6013" w:author="Samsung (Shiyang Leng)" w:date="2025-09-19T15:22:00Z">
              <w:r>
                <w:rPr>
                  <w:lang w:val="en-US"/>
                </w:rPr>
                <w:t>010</w:t>
              </w:r>
            </w:ins>
            <w:ins w:id="6014"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15" w:author="Samsung (Shiyang Leng)" w:date="2025-09-17T15:23:00Z">
              <w:r>
                <w:rPr>
                  <w:lang w:val="en-US"/>
                </w:rPr>
                <w:t>[RIL]: S</w:t>
              </w:r>
            </w:ins>
            <w:ins w:id="6016" w:author="Samsung (Shiyang Leng)" w:date="2025-09-19T15:22:00Z">
              <w:r>
                <w:rPr>
                  <w:lang w:val="en-US"/>
                </w:rPr>
                <w:t>011</w:t>
              </w:r>
            </w:ins>
            <w:ins w:id="6017"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18"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19" w:name="_Toc193463226"/>
      <w:bookmarkStart w:id="6020" w:name="_Toc60777211"/>
      <w:bookmarkStart w:id="6021" w:name="_Toc193451956"/>
      <w:bookmarkStart w:id="6022" w:name="_Toc193446151"/>
      <w:bookmarkStart w:id="6023" w:name="_Toc210311795"/>
      <w:bookmarkStart w:id="6024" w:name="_Toc201295513"/>
      <w:bookmarkStart w:id="6025" w:name="MCCQCTEMPBM_00000235"/>
      <w:r>
        <w:t>–</w:t>
      </w:r>
      <w:r>
        <w:tab/>
      </w:r>
      <w:r>
        <w:rPr>
          <w:i/>
        </w:rPr>
        <w:t>CSI-FrequencyOccupation</w:t>
      </w:r>
      <w:bookmarkEnd w:id="6019"/>
      <w:bookmarkEnd w:id="6020"/>
      <w:bookmarkEnd w:id="6021"/>
      <w:bookmarkEnd w:id="6022"/>
      <w:bookmarkEnd w:id="6023"/>
      <w:bookmarkEnd w:id="6024"/>
    </w:p>
    <w:bookmarkEnd w:id="6025"/>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26" w:name="_Toc193451957"/>
      <w:bookmarkStart w:id="6027" w:name="_Toc193446152"/>
      <w:bookmarkStart w:id="6028" w:name="_Toc193463227"/>
      <w:bookmarkStart w:id="6029" w:name="_Toc210311796"/>
      <w:bookmarkStart w:id="6030" w:name="_Toc201295514"/>
      <w:bookmarkStart w:id="6031" w:name="_Toc60777212"/>
      <w:bookmarkStart w:id="6032" w:name="MCCQCTEMPBM_00000236"/>
      <w:r>
        <w:t>–</w:t>
      </w:r>
      <w:r>
        <w:tab/>
      </w:r>
      <w:r>
        <w:rPr>
          <w:i/>
        </w:rPr>
        <w:t>CSI-IM-Resource</w:t>
      </w:r>
      <w:bookmarkEnd w:id="6026"/>
      <w:bookmarkEnd w:id="6027"/>
      <w:bookmarkEnd w:id="6028"/>
      <w:bookmarkEnd w:id="6029"/>
      <w:bookmarkEnd w:id="6030"/>
      <w:bookmarkEnd w:id="6031"/>
    </w:p>
    <w:bookmarkEnd w:id="6032"/>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33" w:name="_Toc193446153"/>
      <w:bookmarkStart w:id="6034" w:name="_Toc210311797"/>
      <w:bookmarkStart w:id="6035" w:name="_Toc193463228"/>
      <w:bookmarkStart w:id="6036" w:name="_Toc201295515"/>
      <w:bookmarkStart w:id="6037" w:name="_Toc193451958"/>
      <w:bookmarkStart w:id="6038" w:name="_Toc60777213"/>
      <w:bookmarkStart w:id="6039" w:name="MCCQCTEMPBM_00000237"/>
      <w:r>
        <w:t>–</w:t>
      </w:r>
      <w:r>
        <w:tab/>
      </w:r>
      <w:r>
        <w:rPr>
          <w:i/>
        </w:rPr>
        <w:t>CSI-IM-ResourceId</w:t>
      </w:r>
      <w:bookmarkEnd w:id="6033"/>
      <w:bookmarkEnd w:id="6034"/>
      <w:bookmarkEnd w:id="6035"/>
      <w:bookmarkEnd w:id="6036"/>
      <w:bookmarkEnd w:id="6037"/>
      <w:bookmarkEnd w:id="6038"/>
    </w:p>
    <w:bookmarkEnd w:id="6039"/>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0" w:name="_Toc60777214"/>
      <w:bookmarkStart w:id="6041" w:name="_Toc201295516"/>
      <w:bookmarkStart w:id="6042" w:name="_Toc193446154"/>
      <w:bookmarkStart w:id="6043" w:name="_Toc193451959"/>
      <w:bookmarkStart w:id="6044" w:name="_Toc210311798"/>
      <w:bookmarkStart w:id="6045" w:name="_Toc193463229"/>
      <w:bookmarkStart w:id="6046" w:name="MCCQCTEMPBM_00000238"/>
      <w:r>
        <w:t>–</w:t>
      </w:r>
      <w:r>
        <w:tab/>
      </w:r>
      <w:r>
        <w:rPr>
          <w:i/>
        </w:rPr>
        <w:t>CSI-IM-ResourceSet</w:t>
      </w:r>
      <w:bookmarkEnd w:id="6040"/>
      <w:bookmarkEnd w:id="6041"/>
      <w:bookmarkEnd w:id="6042"/>
      <w:bookmarkEnd w:id="6043"/>
      <w:bookmarkEnd w:id="6044"/>
      <w:bookmarkEnd w:id="6045"/>
    </w:p>
    <w:bookmarkEnd w:id="6046"/>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47" w:name="_Toc193446155"/>
      <w:bookmarkStart w:id="6048" w:name="_Toc193463230"/>
      <w:bookmarkStart w:id="6049" w:name="_Toc193451960"/>
      <w:bookmarkStart w:id="6050" w:name="_Toc60777215"/>
      <w:bookmarkStart w:id="6051" w:name="_Toc210311799"/>
      <w:bookmarkStart w:id="6052" w:name="_Toc201295517"/>
      <w:bookmarkStart w:id="6053" w:name="MCCQCTEMPBM_00000239"/>
      <w:r>
        <w:t>–</w:t>
      </w:r>
      <w:r>
        <w:tab/>
      </w:r>
      <w:r>
        <w:rPr>
          <w:i/>
        </w:rPr>
        <w:t>CSI-IM-ResourceSetId</w:t>
      </w:r>
      <w:bookmarkEnd w:id="6047"/>
      <w:bookmarkEnd w:id="6048"/>
      <w:bookmarkEnd w:id="6049"/>
      <w:bookmarkEnd w:id="6050"/>
      <w:bookmarkEnd w:id="6051"/>
      <w:bookmarkEnd w:id="6052"/>
    </w:p>
    <w:bookmarkEnd w:id="6053"/>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54" w:name="_Toc210311800"/>
      <w:r>
        <w:t>–</w:t>
      </w:r>
      <w:r>
        <w:tab/>
      </w:r>
      <w:r>
        <w:rPr>
          <w:i/>
        </w:rPr>
        <w:t>CSI-LoggedMeasurementConfig</w:t>
      </w:r>
      <w:bookmarkEnd w:id="6054"/>
      <w:ins w:id="6055"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56"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57" w:author="Nokia" w:date="2025-09-18T11:17:00Z">
        <w:r>
          <w:t xml:space="preserve"> [RIL]: N028</w:t>
        </w:r>
      </w:ins>
      <w:ins w:id="6058" w:author="Nokia" w:date="2025-10-01T15:47:00Z">
        <w:r>
          <w:t>,</w:t>
        </w:r>
      </w:ins>
      <w:ins w:id="6059"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0"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1"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2" w:name="_Toc210311801"/>
      <w:r>
        <w:rPr>
          <w:lang w:eastAsia="ja-JP"/>
        </w:rPr>
        <w:t>–</w:t>
      </w:r>
      <w:r>
        <w:rPr>
          <w:lang w:eastAsia="ja-JP"/>
        </w:rPr>
        <w:tab/>
      </w:r>
      <w:r>
        <w:rPr>
          <w:i/>
          <w:iCs/>
          <w:lang w:eastAsia="ja-JP"/>
        </w:rPr>
        <w:t>CSI-LoggedMeasurementConfigId</w:t>
      </w:r>
      <w:bookmarkEnd w:id="6062"/>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63" w:name="_Toc193463231"/>
      <w:bookmarkStart w:id="6064" w:name="_Toc193451961"/>
      <w:bookmarkStart w:id="6065" w:name="_Toc60777216"/>
      <w:bookmarkStart w:id="6066" w:name="_Toc201295518"/>
      <w:bookmarkStart w:id="6067" w:name="_Toc210311802"/>
      <w:bookmarkStart w:id="6068" w:name="_Toc193446156"/>
      <w:bookmarkStart w:id="6069" w:name="MCCQCTEMPBM_00000240"/>
      <w:r>
        <w:t>–</w:t>
      </w:r>
      <w:r>
        <w:tab/>
      </w:r>
      <w:r>
        <w:rPr>
          <w:i/>
        </w:rPr>
        <w:t>CSI-MeasConfig</w:t>
      </w:r>
      <w:bookmarkEnd w:id="6063"/>
      <w:bookmarkEnd w:id="6064"/>
      <w:bookmarkEnd w:id="6065"/>
      <w:bookmarkEnd w:id="6066"/>
      <w:bookmarkEnd w:id="6067"/>
      <w:bookmarkEnd w:id="6068"/>
    </w:p>
    <w:bookmarkEnd w:id="6069"/>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0"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1" w:author="Huawei (David Lecompte)" w:date="2025-10-02T11:25:00Z">
        <w:r>
          <w:t>[RIL] H</w:t>
        </w:r>
      </w:ins>
      <w:ins w:id="6072"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3"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74" w:name="_Toc193451962"/>
      <w:bookmarkStart w:id="6075" w:name="_Toc210311803"/>
      <w:bookmarkStart w:id="6076" w:name="_Toc201295519"/>
      <w:bookmarkStart w:id="6077" w:name="_Toc193446157"/>
      <w:bookmarkStart w:id="6078" w:name="_Toc60777217"/>
      <w:bookmarkStart w:id="6079" w:name="_Toc193463232"/>
      <w:bookmarkStart w:id="6080" w:name="MCCQCTEMPBM_00000241"/>
      <w:r>
        <w:t>–</w:t>
      </w:r>
      <w:r>
        <w:tab/>
      </w:r>
      <w:r>
        <w:rPr>
          <w:i/>
        </w:rPr>
        <w:t>CSI-ReportConfig</w:t>
      </w:r>
      <w:bookmarkEnd w:id="6074"/>
      <w:bookmarkEnd w:id="6075"/>
      <w:bookmarkEnd w:id="6076"/>
      <w:bookmarkEnd w:id="6077"/>
      <w:bookmarkEnd w:id="6078"/>
      <w:bookmarkEnd w:id="6079"/>
    </w:p>
    <w:bookmarkEnd w:id="6080"/>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1" w:author="Huawei (David Lecompte)" w:date="2025-09-26T15:05:00Z">
        <w:r>
          <w:t xml:space="preserve"> [RIL]: H400, MIMO</w:t>
        </w:r>
      </w:ins>
      <w:ins w:id="6082"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3" w:author="Lenovo (Hyung-Nam)" w:date="2025-10-29T21:32:00Z">
            <w:rPr/>
          </w:rPrChange>
        </w:rPr>
      </w:pPr>
      <w:r>
        <w:t xml:space="preserve">       </w:t>
      </w:r>
      <w:r>
        <w:rPr>
          <w:lang w:val="de-DE"/>
          <w:rPrChange w:id="6084" w:author="Lenovo (Hyung-Nam)" w:date="2025-10-29T21:32:00Z">
            <w:rPr/>
          </w:rPrChange>
        </w:rPr>
        <w:t xml:space="preserve">cri-SINR-r16                         </w:t>
      </w:r>
      <w:r>
        <w:rPr>
          <w:color w:val="993366"/>
          <w:lang w:val="de-DE"/>
          <w:rPrChange w:id="6085" w:author="Lenovo (Hyung-Nam)" w:date="2025-10-29T21:32:00Z">
            <w:rPr>
              <w:color w:val="993366"/>
            </w:rPr>
          </w:rPrChange>
        </w:rPr>
        <w:t>NULL</w:t>
      </w:r>
      <w:r>
        <w:rPr>
          <w:lang w:val="de-DE"/>
          <w:rPrChange w:id="6086" w:author="Lenovo (Hyung-Nam)" w:date="2025-10-29T21:32:00Z">
            <w:rPr/>
          </w:rPrChange>
        </w:rPr>
        <w:t>,</w:t>
      </w:r>
    </w:p>
    <w:p w14:paraId="60300020" w14:textId="77777777" w:rsidR="00EF7C5F" w:rsidRPr="00EF7C5F" w:rsidRDefault="000971F0">
      <w:pPr>
        <w:pStyle w:val="PL"/>
        <w:rPr>
          <w:lang w:val="de-DE"/>
          <w:rPrChange w:id="6087" w:author="Lenovo (Hyung-Nam)" w:date="2025-10-29T21:32:00Z">
            <w:rPr/>
          </w:rPrChange>
        </w:rPr>
      </w:pPr>
      <w:r>
        <w:rPr>
          <w:lang w:val="de-DE"/>
          <w:rPrChange w:id="6088" w:author="Lenovo (Hyung-Nam)" w:date="2025-10-29T21:32:00Z">
            <w:rPr/>
          </w:rPrChange>
        </w:rPr>
        <w:t xml:space="preserve">       ssb-Index-SINR-r16                   </w:t>
      </w:r>
      <w:r>
        <w:rPr>
          <w:color w:val="993366"/>
          <w:lang w:val="de-DE"/>
          <w:rPrChange w:id="6089" w:author="Lenovo (Hyung-Nam)" w:date="2025-10-29T21:32:00Z">
            <w:rPr>
              <w:color w:val="993366"/>
            </w:rPr>
          </w:rPrChange>
        </w:rPr>
        <w:t>NULL</w:t>
      </w:r>
    </w:p>
    <w:p w14:paraId="2C81C5AF" w14:textId="77777777" w:rsidR="00EF7C5F" w:rsidRDefault="000971F0">
      <w:pPr>
        <w:pStyle w:val="PL"/>
        <w:rPr>
          <w:color w:val="808080"/>
        </w:rPr>
      </w:pPr>
      <w:r>
        <w:rPr>
          <w:lang w:val="de-DE"/>
          <w:rPrChange w:id="6090"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1"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2" w:author="Nokia (Sakira)" w:date="2025-11-04T23:48:00Z">
        <w:r w:rsidR="002A7E3A">
          <w:t xml:space="preserve">[RIL]: N073, AIML                       </w:t>
        </w:r>
      </w:ins>
      <w:r>
        <w:t xml:space="preserve">                                                 </w:t>
      </w:r>
      <w:r>
        <w:rPr>
          <w:color w:val="993366"/>
        </w:rPr>
        <w:t>OPTIONAL</w:t>
      </w:r>
      <w:r>
        <w:t>,</w:t>
      </w:r>
      <w:ins w:id="6093"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4" w:author="Nokia" w:date="2025-09-15T15:32:00Z">
        <w:r>
          <w:t xml:space="preserve"> [RIL]: N</w:t>
        </w:r>
      </w:ins>
      <w:ins w:id="6095" w:author="Nokia" w:date="2025-09-16T08:20:00Z">
        <w:r>
          <w:t>02</w:t>
        </w:r>
      </w:ins>
      <w:ins w:id="6096" w:author="Nokia" w:date="2025-09-15T15:32:00Z">
        <w:r>
          <w:t>1</w:t>
        </w:r>
      </w:ins>
      <w:ins w:id="6097" w:author="Nokia" w:date="2025-10-01T15:47:00Z">
        <w:r>
          <w:t>,</w:t>
        </w:r>
      </w:ins>
      <w:ins w:id="6098" w:author="Nokia" w:date="2025-09-15T15:32:00Z">
        <w:r>
          <w:t xml:space="preserve"> AIML</w:t>
        </w:r>
      </w:ins>
      <w:ins w:id="6099" w:author="Huawei, HiSilicon" w:date="2025-09-24T18:18:00Z">
        <w:r>
          <w:t>[RIL]: H003 AIML</w:t>
        </w:r>
      </w:ins>
      <w:ins w:id="6100" w:author="Huawei, HiSilicon" w:date="2025-09-24T18:25:00Z">
        <w:r>
          <w:t xml:space="preserve"> [RIL]: H008 AIML</w:t>
        </w:r>
      </w:ins>
      <w:ins w:id="6101" w:author="Samsung (Beom)" w:date="2025-09-29T19:10:00Z">
        <w:r>
          <w:t>[RIL]: S047 AIML</w:t>
        </w:r>
      </w:ins>
    </w:p>
    <w:p w14:paraId="1A901A66" w14:textId="77777777" w:rsidR="00EF7C5F" w:rsidRPr="00EF7C5F" w:rsidRDefault="000971F0">
      <w:pPr>
        <w:pStyle w:val="PL"/>
        <w:rPr>
          <w:rFonts w:eastAsia="DengXian"/>
          <w:lang w:eastAsia="zh-CN"/>
          <w:rPrChange w:id="6102" w:author="Lenovo" w:date="2025-11-04T09:08:00Z">
            <w:rPr/>
          </w:rPrChange>
        </w:rPr>
      </w:pPr>
      <w:r>
        <w:t xml:space="preserve">        csi-InferencePrediction-r19            </w:t>
      </w:r>
      <w:r>
        <w:rPr>
          <w:color w:val="993366"/>
        </w:rPr>
        <w:t>ENUMERATED</w:t>
      </w:r>
      <w:r>
        <w:t xml:space="preserve"> {true},</w:t>
      </w:r>
      <w:ins w:id="6103" w:author="Nokia" w:date="2025-09-15T15:22:00Z">
        <w:r>
          <w:t xml:space="preserve"> [RIL]: N</w:t>
        </w:r>
      </w:ins>
      <w:ins w:id="6104" w:author="Nokia" w:date="2025-09-16T08:20:00Z">
        <w:r>
          <w:t>02</w:t>
        </w:r>
      </w:ins>
      <w:ins w:id="6105" w:author="Nokia" w:date="2025-09-15T15:32:00Z">
        <w:r>
          <w:t>2</w:t>
        </w:r>
      </w:ins>
      <w:ins w:id="6106" w:author="Nokia" w:date="2025-10-01T15:47:00Z">
        <w:r>
          <w:t>,</w:t>
        </w:r>
      </w:ins>
      <w:ins w:id="6107" w:author="Nokia" w:date="2025-09-15T15:22:00Z">
        <w:r>
          <w:t xml:space="preserve"> AIML</w:t>
        </w:r>
      </w:ins>
      <w:ins w:id="6108" w:author="Nokia" w:date="2025-09-15T18:06:00Z">
        <w:r>
          <w:t xml:space="preserve"> [RIL]: N</w:t>
        </w:r>
      </w:ins>
      <w:ins w:id="6109" w:author="Nokia" w:date="2025-09-16T08:20:00Z">
        <w:r>
          <w:t>02</w:t>
        </w:r>
      </w:ins>
      <w:ins w:id="6110" w:author="Nokia" w:date="2025-09-15T18:06:00Z">
        <w:r>
          <w:t>3</w:t>
        </w:r>
      </w:ins>
      <w:ins w:id="6111" w:author="Nokia" w:date="2025-10-01T15:47:00Z">
        <w:r>
          <w:t>,</w:t>
        </w:r>
      </w:ins>
      <w:ins w:id="6112" w:author="Nokia" w:date="2025-09-15T18:06:00Z">
        <w:r>
          <w:t xml:space="preserve"> AIML</w:t>
        </w:r>
      </w:ins>
      <w:ins w:id="6113"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4"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15"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1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17"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18" w:author="Samsung (Shiyang Leng)" w:date="2025-09-17T20:37:00Z">
        <w:r>
          <w:rPr>
            <w:lang w:val="en-US"/>
          </w:rPr>
          <w:t>[RIL]: S</w:t>
        </w:r>
      </w:ins>
      <w:ins w:id="6119" w:author="Samsung (Shiyang Leng)" w:date="2025-09-19T15:22:00Z">
        <w:r>
          <w:rPr>
            <w:lang w:val="en-US"/>
          </w:rPr>
          <w:t>013</w:t>
        </w:r>
      </w:ins>
      <w:ins w:id="6120"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1"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2"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3" w:author="CATT" w:date="2025-09-22T08:48:00Z">
        <w:r>
          <w:rPr>
            <w:rFonts w:hint="eastAsia"/>
            <w:lang w:val="pt-BR" w:eastAsia="zh-CN"/>
          </w:rPr>
          <w:t>[RIL]: C250, MIMO</w:t>
        </w:r>
      </w:ins>
      <w:ins w:id="6124"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25" w:author="CATT" w:date="2025-09-22T08:48:00Z">
        <w:r>
          <w:rPr>
            <w:rFonts w:hint="eastAsia"/>
            <w:lang w:eastAsia="zh-CN"/>
          </w:rPr>
          <w:t>[RIL]</w:t>
        </w:r>
      </w:ins>
      <w:ins w:id="6126"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27" w:author="Samsung (Shiyang Leng)" w:date="2025-09-17T20:52:00Z">
        <w:r>
          <w:rPr>
            <w:lang w:val="en-US"/>
          </w:rPr>
          <w:t>[RIL]: S</w:t>
        </w:r>
      </w:ins>
      <w:ins w:id="6128" w:author="Samsung (Shiyang Leng)" w:date="2025-09-19T15:23:00Z">
        <w:r>
          <w:rPr>
            <w:lang w:val="en-US"/>
          </w:rPr>
          <w:t>014</w:t>
        </w:r>
      </w:ins>
      <w:ins w:id="6129"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0"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1"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2"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3" w:author="ASUSTeK-Xinra" w:date="2025-09-23T17:43:00Z">
        <w:r>
          <w:rPr>
            <w:rFonts w:hint="eastAsia"/>
            <w:lang w:eastAsia="zh-CN"/>
          </w:rPr>
          <w:t xml:space="preserve">[RIL]: </w:t>
        </w:r>
        <w:r>
          <w:rPr>
            <w:lang w:eastAsia="zh-CN"/>
          </w:rPr>
          <w:t>K103</w:t>
        </w:r>
        <w:r>
          <w:rPr>
            <w:rFonts w:hint="eastAsia"/>
            <w:lang w:eastAsia="zh-CN"/>
          </w:rPr>
          <w:t>, MIMO</w:t>
        </w:r>
      </w:ins>
      <w:ins w:id="6134" w:author="Huawei (David Lecompte)" w:date="2025-09-26T15:12:00Z">
        <w:r>
          <w:rPr>
            <w:lang w:val="pt-BR"/>
          </w:rPr>
          <w:t>[RIL]: H402, MIMO</w:t>
        </w:r>
      </w:ins>
      <w:ins w:id="6135"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36"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37"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38"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39" w:author="CATT" w:date="2025-09-22T09:49:00Z">
        <w:r>
          <w:rPr>
            <w:rFonts w:hint="eastAsia"/>
            <w:lang w:val="en-US" w:eastAsia="zh-CN"/>
          </w:rPr>
          <w:t>[RIL]:C</w:t>
        </w:r>
      </w:ins>
      <w:ins w:id="614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2" w:author="Lenovo (Hyung-Nam)" w:date="2025-10-29T21:32:00Z">
            <w:rPr/>
          </w:rPrChange>
        </w:rPr>
      </w:pPr>
      <w:r>
        <w:t xml:space="preserve">            </w:t>
      </w:r>
      <w:r>
        <w:rPr>
          <w:lang w:val="de-DE"/>
          <w:rPrChange w:id="6143" w:author="Lenovo (Hyung-Nam)" w:date="2025-10-29T21:32:00Z">
            <w:rPr/>
          </w:rPrChange>
        </w:rPr>
        <w:t xml:space="preserve">sl2                                      </w:t>
      </w:r>
      <w:r>
        <w:rPr>
          <w:color w:val="993366"/>
          <w:lang w:val="de-DE"/>
          <w:rPrChange w:id="6144" w:author="Lenovo (Hyung-Nam)" w:date="2025-10-29T21:32:00Z">
            <w:rPr>
              <w:color w:val="993366"/>
            </w:rPr>
          </w:rPrChange>
        </w:rPr>
        <w:t>INTEGER</w:t>
      </w:r>
      <w:r>
        <w:rPr>
          <w:lang w:val="de-DE"/>
          <w:rPrChange w:id="6145" w:author="Lenovo (Hyung-Nam)" w:date="2025-10-29T21:32:00Z">
            <w:rPr/>
          </w:rPrChange>
        </w:rPr>
        <w:t xml:space="preserve"> (0..1),</w:t>
      </w:r>
    </w:p>
    <w:p w14:paraId="51A18887" w14:textId="77777777" w:rsidR="00EF7C5F" w:rsidRPr="00EF7C5F" w:rsidRDefault="000971F0">
      <w:pPr>
        <w:pStyle w:val="PL"/>
        <w:rPr>
          <w:lang w:val="de-DE"/>
          <w:rPrChange w:id="6146" w:author="Lenovo (Hyung-Nam)" w:date="2025-10-29T21:32:00Z">
            <w:rPr/>
          </w:rPrChange>
        </w:rPr>
      </w:pPr>
      <w:r>
        <w:rPr>
          <w:lang w:val="de-DE"/>
          <w:rPrChange w:id="6147" w:author="Lenovo (Hyung-Nam)" w:date="2025-10-29T21:32:00Z">
            <w:rPr/>
          </w:rPrChange>
        </w:rPr>
        <w:t xml:space="preserve">            sl4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3),</w:t>
      </w:r>
    </w:p>
    <w:p w14:paraId="3CFF92D6" w14:textId="77777777" w:rsidR="00EF7C5F" w:rsidRPr="00EF7C5F" w:rsidRDefault="000971F0">
      <w:pPr>
        <w:pStyle w:val="PL"/>
        <w:rPr>
          <w:lang w:val="de-DE"/>
          <w:rPrChange w:id="6150" w:author="Lenovo (Hyung-Nam)" w:date="2025-10-29T21:32:00Z">
            <w:rPr/>
          </w:rPrChange>
        </w:rPr>
      </w:pPr>
      <w:r>
        <w:rPr>
          <w:lang w:val="de-DE"/>
          <w:rPrChange w:id="6151" w:author="Lenovo (Hyung-Nam)" w:date="2025-10-29T21:32:00Z">
            <w:rPr/>
          </w:rPrChange>
        </w:rPr>
        <w:t xml:space="preserve">            sl5                                      </w:t>
      </w:r>
      <w:r>
        <w:rPr>
          <w:color w:val="993366"/>
          <w:lang w:val="de-DE"/>
          <w:rPrChange w:id="6152" w:author="Lenovo (Hyung-Nam)" w:date="2025-10-29T21:32:00Z">
            <w:rPr>
              <w:color w:val="993366"/>
            </w:rPr>
          </w:rPrChange>
        </w:rPr>
        <w:t>INTEGER</w:t>
      </w:r>
      <w:r>
        <w:rPr>
          <w:lang w:val="de-DE"/>
          <w:rPrChange w:id="6153" w:author="Lenovo (Hyung-Nam)" w:date="2025-10-29T21:32:00Z">
            <w:rPr/>
          </w:rPrChange>
        </w:rPr>
        <w:t xml:space="preserve"> (0..4),</w:t>
      </w:r>
    </w:p>
    <w:p w14:paraId="33B0F5E2" w14:textId="77777777" w:rsidR="00EF7C5F" w:rsidRPr="00EF7C5F" w:rsidRDefault="000971F0">
      <w:pPr>
        <w:pStyle w:val="PL"/>
        <w:rPr>
          <w:lang w:val="de-DE"/>
          <w:rPrChange w:id="6154" w:author="Lenovo (Hyung-Nam)" w:date="2025-10-29T21:32:00Z">
            <w:rPr/>
          </w:rPrChange>
        </w:rPr>
      </w:pPr>
      <w:r>
        <w:rPr>
          <w:lang w:val="de-DE"/>
          <w:rPrChange w:id="6155" w:author="Lenovo (Hyung-Nam)" w:date="2025-10-29T21:32:00Z">
            <w:rPr/>
          </w:rPrChange>
        </w:rPr>
        <w:t xml:space="preserve">            sl8                                      </w:t>
      </w:r>
      <w:r>
        <w:rPr>
          <w:color w:val="993366"/>
          <w:lang w:val="de-DE"/>
          <w:rPrChange w:id="6156" w:author="Lenovo (Hyung-Nam)" w:date="2025-10-29T21:32:00Z">
            <w:rPr>
              <w:color w:val="993366"/>
            </w:rPr>
          </w:rPrChange>
        </w:rPr>
        <w:t>INTEGER</w:t>
      </w:r>
      <w:r>
        <w:rPr>
          <w:lang w:val="de-DE"/>
          <w:rPrChange w:id="6157" w:author="Lenovo (Hyung-Nam)" w:date="2025-10-29T21:32:00Z">
            <w:rPr/>
          </w:rPrChange>
        </w:rPr>
        <w:t xml:space="preserve"> (0..7),</w:t>
      </w:r>
    </w:p>
    <w:p w14:paraId="26D5A649" w14:textId="77777777" w:rsidR="00EF7C5F" w:rsidRPr="00EF7C5F" w:rsidRDefault="000971F0">
      <w:pPr>
        <w:pStyle w:val="PL"/>
        <w:rPr>
          <w:lang w:val="de-DE"/>
          <w:rPrChange w:id="6158" w:author="Lenovo (Hyung-Nam)" w:date="2025-10-29T21:32:00Z">
            <w:rPr/>
          </w:rPrChange>
        </w:rPr>
      </w:pPr>
      <w:r>
        <w:rPr>
          <w:lang w:val="de-DE"/>
          <w:rPrChange w:id="6159" w:author="Lenovo (Hyung-Nam)" w:date="2025-10-29T21:32:00Z">
            <w:rPr/>
          </w:rPrChange>
        </w:rPr>
        <w:t xml:space="preserve">            sl10                                     </w:t>
      </w:r>
      <w:r>
        <w:rPr>
          <w:color w:val="993366"/>
          <w:lang w:val="de-DE"/>
          <w:rPrChange w:id="6160" w:author="Lenovo (Hyung-Nam)" w:date="2025-10-29T21:32:00Z">
            <w:rPr>
              <w:color w:val="993366"/>
            </w:rPr>
          </w:rPrChange>
        </w:rPr>
        <w:t>INTEGER</w:t>
      </w:r>
      <w:r>
        <w:rPr>
          <w:lang w:val="de-DE"/>
          <w:rPrChange w:id="6161" w:author="Lenovo (Hyung-Nam)" w:date="2025-10-29T21:32:00Z">
            <w:rPr/>
          </w:rPrChange>
        </w:rPr>
        <w:t xml:space="preserve"> (0..9),</w:t>
      </w:r>
    </w:p>
    <w:p w14:paraId="6D59076C" w14:textId="77777777" w:rsidR="00EF7C5F" w:rsidRPr="00EF7C5F" w:rsidRDefault="000971F0">
      <w:pPr>
        <w:pStyle w:val="PL"/>
        <w:rPr>
          <w:lang w:val="de-DE"/>
          <w:rPrChange w:id="6162" w:author="Lenovo (Hyung-Nam)" w:date="2025-10-29T21:32:00Z">
            <w:rPr/>
          </w:rPrChange>
        </w:rPr>
      </w:pPr>
      <w:r>
        <w:rPr>
          <w:lang w:val="de-DE"/>
          <w:rPrChange w:id="6163" w:author="Lenovo (Hyung-Nam)" w:date="2025-10-29T21:32:00Z">
            <w:rPr/>
          </w:rPrChange>
        </w:rPr>
        <w:t xml:space="preserve">            sl16                                     </w:t>
      </w:r>
      <w:r>
        <w:rPr>
          <w:color w:val="993366"/>
          <w:lang w:val="de-DE"/>
          <w:rPrChange w:id="6164" w:author="Lenovo (Hyung-Nam)" w:date="2025-10-29T21:32:00Z">
            <w:rPr>
              <w:color w:val="993366"/>
            </w:rPr>
          </w:rPrChange>
        </w:rPr>
        <w:t>INTEGER</w:t>
      </w:r>
      <w:r>
        <w:rPr>
          <w:lang w:val="de-DE"/>
          <w:rPrChange w:id="6165" w:author="Lenovo (Hyung-Nam)" w:date="2025-10-29T21:32:00Z">
            <w:rPr/>
          </w:rPrChange>
        </w:rPr>
        <w:t xml:space="preserve"> (0..15),</w:t>
      </w:r>
    </w:p>
    <w:p w14:paraId="0B7EB053" w14:textId="77777777" w:rsidR="00EF7C5F" w:rsidRPr="00EF7C5F" w:rsidRDefault="000971F0">
      <w:pPr>
        <w:pStyle w:val="PL"/>
        <w:rPr>
          <w:lang w:val="de-DE"/>
          <w:rPrChange w:id="6166" w:author="Lenovo (Hyung-Nam)" w:date="2025-10-29T21:32:00Z">
            <w:rPr/>
          </w:rPrChange>
        </w:rPr>
      </w:pPr>
      <w:r>
        <w:rPr>
          <w:lang w:val="de-DE"/>
          <w:rPrChange w:id="6167" w:author="Lenovo (Hyung-Nam)" w:date="2025-10-29T21:32:00Z">
            <w:rPr/>
          </w:rPrChange>
        </w:rPr>
        <w:t xml:space="preserve">            sl20                                     </w:t>
      </w:r>
      <w:r>
        <w:rPr>
          <w:color w:val="993366"/>
          <w:lang w:val="de-DE"/>
          <w:rPrChange w:id="6168" w:author="Lenovo (Hyung-Nam)" w:date="2025-10-29T21:32:00Z">
            <w:rPr>
              <w:color w:val="993366"/>
            </w:rPr>
          </w:rPrChange>
        </w:rPr>
        <w:t>INTEGER</w:t>
      </w:r>
      <w:r>
        <w:rPr>
          <w:lang w:val="de-DE"/>
          <w:rPrChange w:id="6169" w:author="Lenovo (Hyung-Nam)" w:date="2025-10-29T21:32:00Z">
            <w:rPr/>
          </w:rPrChange>
        </w:rPr>
        <w:t xml:space="preserve"> (0..19),</w:t>
      </w:r>
    </w:p>
    <w:p w14:paraId="163F1DD2" w14:textId="77777777" w:rsidR="00EF7C5F" w:rsidRPr="00EF7C5F" w:rsidRDefault="000971F0">
      <w:pPr>
        <w:pStyle w:val="PL"/>
        <w:rPr>
          <w:lang w:val="de-DE"/>
          <w:rPrChange w:id="6170" w:author="Lenovo (Hyung-Nam)" w:date="2025-10-29T21:32:00Z">
            <w:rPr/>
          </w:rPrChange>
        </w:rPr>
      </w:pPr>
      <w:r>
        <w:rPr>
          <w:lang w:val="de-DE"/>
          <w:rPrChange w:id="6171" w:author="Lenovo (Hyung-Nam)" w:date="2025-10-29T21:32:00Z">
            <w:rPr/>
          </w:rPrChange>
        </w:rPr>
        <w:t xml:space="preserve">            sl40                                     </w:t>
      </w:r>
      <w:r>
        <w:rPr>
          <w:color w:val="993366"/>
          <w:lang w:val="de-DE"/>
          <w:rPrChange w:id="6172" w:author="Lenovo (Hyung-Nam)" w:date="2025-10-29T21:32:00Z">
            <w:rPr>
              <w:color w:val="993366"/>
            </w:rPr>
          </w:rPrChange>
        </w:rPr>
        <w:t>INTEGER</w:t>
      </w:r>
      <w:r>
        <w:rPr>
          <w:lang w:val="de-DE"/>
          <w:rPrChange w:id="6173" w:author="Lenovo (Hyung-Nam)" w:date="2025-10-29T21:32:00Z">
            <w:rPr/>
          </w:rPrChange>
        </w:rPr>
        <w:t xml:space="preserve"> (0..39),</w:t>
      </w:r>
    </w:p>
    <w:p w14:paraId="0E67C793" w14:textId="77777777" w:rsidR="00EF7C5F" w:rsidRPr="00EF7C5F" w:rsidRDefault="000971F0">
      <w:pPr>
        <w:pStyle w:val="PL"/>
        <w:rPr>
          <w:lang w:val="de-DE"/>
          <w:rPrChange w:id="6174" w:author="Lenovo (Hyung-Nam)" w:date="2025-10-29T21:32:00Z">
            <w:rPr/>
          </w:rPrChange>
        </w:rPr>
      </w:pPr>
      <w:r>
        <w:rPr>
          <w:lang w:val="de-DE"/>
          <w:rPrChange w:id="6175" w:author="Lenovo (Hyung-Nam)" w:date="2025-10-29T21:32:00Z">
            <w:rPr/>
          </w:rPrChange>
        </w:rPr>
        <w:t xml:space="preserve">            sl80                                     </w:t>
      </w:r>
      <w:r>
        <w:rPr>
          <w:color w:val="993366"/>
          <w:lang w:val="de-DE"/>
          <w:rPrChange w:id="6176" w:author="Lenovo (Hyung-Nam)" w:date="2025-10-29T21:32:00Z">
            <w:rPr>
              <w:color w:val="993366"/>
            </w:rPr>
          </w:rPrChange>
        </w:rPr>
        <w:t>INTEGER</w:t>
      </w:r>
      <w:r>
        <w:rPr>
          <w:lang w:val="de-DE"/>
          <w:rPrChange w:id="6177" w:author="Lenovo (Hyung-Nam)" w:date="2025-10-29T21:32:00Z">
            <w:rPr/>
          </w:rPrChange>
        </w:rPr>
        <w:t xml:space="preserve"> (0..79),</w:t>
      </w:r>
    </w:p>
    <w:p w14:paraId="3E60146A" w14:textId="77777777" w:rsidR="00EF7C5F" w:rsidRPr="00EF7C5F" w:rsidRDefault="000971F0">
      <w:pPr>
        <w:pStyle w:val="PL"/>
        <w:rPr>
          <w:lang w:val="de-DE"/>
          <w:rPrChange w:id="6178" w:author="Lenovo (Hyung-Nam)" w:date="2025-10-29T21:32:00Z">
            <w:rPr/>
          </w:rPrChange>
        </w:rPr>
      </w:pPr>
      <w:r>
        <w:rPr>
          <w:lang w:val="de-DE"/>
          <w:rPrChange w:id="6179" w:author="Lenovo (Hyung-Nam)" w:date="2025-10-29T21:32:00Z">
            <w:rPr/>
          </w:rPrChange>
        </w:rPr>
        <w:t xml:space="preserve">            sl160                                    </w:t>
      </w:r>
      <w:r>
        <w:rPr>
          <w:color w:val="993366"/>
          <w:lang w:val="de-DE"/>
          <w:rPrChange w:id="6180" w:author="Lenovo (Hyung-Nam)" w:date="2025-10-29T21:32:00Z">
            <w:rPr>
              <w:color w:val="993366"/>
            </w:rPr>
          </w:rPrChange>
        </w:rPr>
        <w:t>INTEGER</w:t>
      </w:r>
      <w:r>
        <w:rPr>
          <w:lang w:val="de-DE"/>
          <w:rPrChange w:id="6181" w:author="Lenovo (Hyung-Nam)" w:date="2025-10-29T21:32:00Z">
            <w:rPr/>
          </w:rPrChange>
        </w:rPr>
        <w:t xml:space="preserve"> (0..159),</w:t>
      </w:r>
    </w:p>
    <w:p w14:paraId="06FC0153" w14:textId="77777777" w:rsidR="00EF7C5F" w:rsidRPr="00EF7C5F" w:rsidRDefault="000971F0">
      <w:pPr>
        <w:pStyle w:val="PL"/>
        <w:rPr>
          <w:lang w:val="de-DE"/>
          <w:rPrChange w:id="6182" w:author="Lenovo (Hyung-Nam)" w:date="2025-10-29T21:32:00Z">
            <w:rPr/>
          </w:rPrChange>
        </w:rPr>
      </w:pPr>
      <w:r>
        <w:rPr>
          <w:lang w:val="de-DE"/>
          <w:rPrChange w:id="6183" w:author="Lenovo (Hyung-Nam)" w:date="2025-10-29T21:32:00Z">
            <w:rPr/>
          </w:rPrChange>
        </w:rPr>
        <w:t xml:space="preserve">            sl320                                    </w:t>
      </w:r>
      <w:r>
        <w:rPr>
          <w:color w:val="993366"/>
          <w:lang w:val="de-DE"/>
          <w:rPrChange w:id="6184" w:author="Lenovo (Hyung-Nam)" w:date="2025-10-29T21:32:00Z">
            <w:rPr>
              <w:color w:val="993366"/>
            </w:rPr>
          </w:rPrChange>
        </w:rPr>
        <w:t>INTEGER</w:t>
      </w:r>
      <w:r>
        <w:rPr>
          <w:lang w:val="de-DE"/>
          <w:rPrChange w:id="6185" w:author="Lenovo (Hyung-Nam)" w:date="2025-10-29T21:32:00Z">
            <w:rPr/>
          </w:rPrChange>
        </w:rPr>
        <w:t xml:space="preserve"> (0..319),</w:t>
      </w:r>
    </w:p>
    <w:p w14:paraId="0CCB8653" w14:textId="77777777" w:rsidR="00EF7C5F" w:rsidRPr="00EF7C5F" w:rsidRDefault="000971F0">
      <w:pPr>
        <w:pStyle w:val="PL"/>
        <w:rPr>
          <w:lang w:val="de-DE"/>
          <w:rPrChange w:id="6186" w:author="Lenovo (Hyung-Nam)" w:date="2025-10-29T21:32:00Z">
            <w:rPr/>
          </w:rPrChange>
        </w:rPr>
      </w:pPr>
      <w:r>
        <w:rPr>
          <w:lang w:val="de-DE"/>
          <w:rPrChange w:id="6187" w:author="Lenovo (Hyung-Nam)" w:date="2025-10-29T21:32:00Z">
            <w:rPr/>
          </w:rPrChange>
        </w:rPr>
        <w:t xml:space="preserve">            sl640                                    </w:t>
      </w:r>
      <w:r>
        <w:rPr>
          <w:color w:val="993366"/>
          <w:lang w:val="de-DE"/>
          <w:rPrChange w:id="6188" w:author="Lenovo (Hyung-Nam)" w:date="2025-10-29T21:32:00Z">
            <w:rPr>
              <w:color w:val="993366"/>
            </w:rPr>
          </w:rPrChange>
        </w:rPr>
        <w:t>INTEGER</w:t>
      </w:r>
      <w:r>
        <w:rPr>
          <w:lang w:val="de-DE"/>
          <w:rPrChange w:id="6189" w:author="Lenovo (Hyung-Nam)" w:date="2025-10-29T21:32:00Z">
            <w:rPr/>
          </w:rPrChange>
        </w:rPr>
        <w:t xml:space="preserve"> (0..639)</w:t>
      </w:r>
    </w:p>
    <w:p w14:paraId="76ECE854" w14:textId="77777777" w:rsidR="00EF7C5F" w:rsidRDefault="000971F0">
      <w:pPr>
        <w:pStyle w:val="PL"/>
      </w:pPr>
      <w:r>
        <w:rPr>
          <w:lang w:val="de-DE"/>
          <w:rPrChange w:id="6190"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1" w:author="Huawei (David Lecompte)" w:date="2025-09-26T15:06:00Z">
        <w:r>
          <w:rPr>
            <w:lang w:val="pt-BR"/>
          </w:rPr>
          <w:t xml:space="preserve">[RIL]: H402, </w:t>
        </w:r>
      </w:ins>
      <w:ins w:id="6192"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3"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195" w:author="Samsung (Beom)" w:date="2025-11-05T14:30:00Z">
              <w:r w:rsidR="003F121C">
                <w:rPr>
                  <w:b/>
                  <w:bCs/>
                  <w:i/>
                  <w:iCs/>
                  <w:lang w:eastAsia="sv-SE"/>
                </w:rPr>
                <w:t xml:space="preserve"> </w:t>
              </w:r>
              <w:r w:rsidR="003F121C">
                <w:rPr>
                  <w:rFonts w:cs="Arial"/>
                  <w:szCs w:val="18"/>
                  <w:lang w:val="en-US"/>
                </w:rPr>
                <w:t>[RIL]: S06</w:t>
              </w:r>
            </w:ins>
            <w:ins w:id="6196" w:author="Samsung (Beom)" w:date="2025-11-05T14:31:00Z">
              <w:r w:rsidR="003F121C">
                <w:rPr>
                  <w:rFonts w:cs="Arial"/>
                  <w:szCs w:val="18"/>
                  <w:lang w:val="en-US"/>
                </w:rPr>
                <w:t>9</w:t>
              </w:r>
            </w:ins>
            <w:ins w:id="6197"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98"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99"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0"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1"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2"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3"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4"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05"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06"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07"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08"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09" w:author="ASUSTeK-Xinra" w:date="2025-09-23T17:46:00Z">
              <w:r>
                <w:rPr>
                  <w:rFonts w:hint="eastAsia"/>
                </w:rPr>
                <w:t xml:space="preserve">[RIL]: </w:t>
              </w:r>
              <w:r>
                <w:t>K102</w:t>
              </w:r>
              <w:r>
                <w:rPr>
                  <w:rFonts w:hint="eastAsia"/>
                </w:rPr>
                <w:t>, MIMO</w:t>
              </w:r>
            </w:ins>
            <w:ins w:id="6210" w:author="ASUSTeK-Xinra" w:date="2025-11-04T10:16:00Z">
              <w:r>
                <w:t xml:space="preserve"> </w:t>
              </w:r>
              <w:r>
                <w:rPr>
                  <w:rFonts w:hint="eastAsia"/>
                </w:rPr>
                <w:t xml:space="preserve">[RIL]: </w:t>
              </w:r>
              <w:r>
                <w:t>K10</w:t>
              </w:r>
            </w:ins>
            <w:ins w:id="6211" w:author="ASUSTeK-Xinra" w:date="2025-11-04T13:52:00Z">
              <w:r>
                <w:t>6</w:t>
              </w:r>
            </w:ins>
            <w:ins w:id="6212"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3"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14" w:name="_Toc60777218"/>
      <w:bookmarkStart w:id="6215" w:name="_Toc193463233"/>
      <w:bookmarkStart w:id="6216" w:name="_Toc201295520"/>
      <w:bookmarkStart w:id="6217" w:name="_Toc193446158"/>
      <w:bookmarkStart w:id="6218" w:name="_Toc210311804"/>
      <w:bookmarkStart w:id="6219" w:name="_Toc193451963"/>
      <w:bookmarkStart w:id="6220" w:name="MCCQCTEMPBM_00000242"/>
      <w:r>
        <w:t>–</w:t>
      </w:r>
      <w:r>
        <w:tab/>
      </w:r>
      <w:r>
        <w:rPr>
          <w:i/>
        </w:rPr>
        <w:t>CSI-ReportConfigId</w:t>
      </w:r>
      <w:bookmarkEnd w:id="6214"/>
      <w:bookmarkEnd w:id="6215"/>
      <w:bookmarkEnd w:id="6216"/>
      <w:bookmarkEnd w:id="6217"/>
      <w:bookmarkEnd w:id="6218"/>
      <w:bookmarkEnd w:id="6219"/>
    </w:p>
    <w:bookmarkEnd w:id="6220"/>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1" w:name="_Toc193451964"/>
      <w:bookmarkStart w:id="6222" w:name="_Toc210311805"/>
      <w:bookmarkStart w:id="6223" w:name="_Toc193446159"/>
      <w:bookmarkStart w:id="6224" w:name="_Toc193463234"/>
      <w:bookmarkStart w:id="6225" w:name="_Toc201295521"/>
      <w:bookmarkStart w:id="6226" w:name="MCCQCTEMPBM_00000243"/>
      <w:r>
        <w:t>–</w:t>
      </w:r>
      <w:r>
        <w:tab/>
      </w:r>
      <w:r>
        <w:rPr>
          <w:i/>
        </w:rPr>
        <w:t>CSI-ReportPeriodicityAndOffset</w:t>
      </w:r>
      <w:bookmarkEnd w:id="6221"/>
      <w:bookmarkEnd w:id="6222"/>
      <w:bookmarkEnd w:id="6223"/>
      <w:bookmarkEnd w:id="6224"/>
      <w:bookmarkEnd w:id="6225"/>
    </w:p>
    <w:bookmarkEnd w:id="6226"/>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27" w:name="_Toc210311806"/>
      <w:bookmarkStart w:id="6228" w:name="_Toc193463235"/>
      <w:bookmarkStart w:id="6229" w:name="_Toc201295522"/>
      <w:bookmarkStart w:id="6230" w:name="_Toc193446160"/>
      <w:bookmarkStart w:id="6231" w:name="_Toc193451965"/>
      <w:bookmarkStart w:id="6232" w:name="MCCQCTEMPBM_00000244"/>
      <w:r>
        <w:t>–</w:t>
      </w:r>
      <w:r>
        <w:tab/>
      </w:r>
      <w:r>
        <w:rPr>
          <w:i/>
        </w:rPr>
        <w:t>CSI-ReportSubConfigId</w:t>
      </w:r>
      <w:bookmarkEnd w:id="6227"/>
      <w:bookmarkEnd w:id="6228"/>
      <w:bookmarkEnd w:id="6229"/>
      <w:bookmarkEnd w:id="6230"/>
      <w:bookmarkEnd w:id="6231"/>
    </w:p>
    <w:bookmarkEnd w:id="6232"/>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33" w:name="_Toc193463236"/>
      <w:bookmarkStart w:id="6234" w:name="_Toc210311807"/>
      <w:bookmarkStart w:id="6235" w:name="_Toc193451966"/>
      <w:bookmarkStart w:id="6236" w:name="_Toc201295523"/>
      <w:bookmarkStart w:id="6237" w:name="_Toc193446161"/>
      <w:bookmarkStart w:id="6238" w:name="MCCQCTEMPBM_00000245"/>
      <w:r>
        <w:t>–</w:t>
      </w:r>
      <w:r>
        <w:tab/>
      </w:r>
      <w:r>
        <w:rPr>
          <w:i/>
        </w:rPr>
        <w:t>CSI-ReportSubConfigTriggerList</w:t>
      </w:r>
      <w:bookmarkEnd w:id="6233"/>
      <w:bookmarkEnd w:id="6234"/>
      <w:bookmarkEnd w:id="6235"/>
      <w:bookmarkEnd w:id="6236"/>
      <w:bookmarkEnd w:id="6237"/>
    </w:p>
    <w:bookmarkEnd w:id="6238"/>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39" w:name="_Toc193463237"/>
      <w:bookmarkStart w:id="6240" w:name="_Toc201295524"/>
      <w:bookmarkStart w:id="6241" w:name="_Toc193446162"/>
      <w:bookmarkStart w:id="6242" w:name="_Toc193451967"/>
      <w:bookmarkStart w:id="6243" w:name="_Toc210311808"/>
      <w:bookmarkStart w:id="6244" w:name="_Toc60777219"/>
      <w:bookmarkStart w:id="6245" w:name="MCCQCTEMPBM_00000246"/>
      <w:r>
        <w:t>–</w:t>
      </w:r>
      <w:r>
        <w:tab/>
      </w:r>
      <w:r>
        <w:rPr>
          <w:i/>
        </w:rPr>
        <w:t>CSI-ResourceConfig</w:t>
      </w:r>
      <w:bookmarkEnd w:id="6239"/>
      <w:bookmarkEnd w:id="6240"/>
      <w:bookmarkEnd w:id="6241"/>
      <w:bookmarkEnd w:id="6242"/>
      <w:bookmarkEnd w:id="6243"/>
      <w:bookmarkEnd w:id="6244"/>
    </w:p>
    <w:bookmarkEnd w:id="6245"/>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46" w:author="Ericsson (Håkan)" w:date="2025-11-05T10:13:00Z" w16du:dateUtc="2025-11-05T09:13:00Z">
        <w:r w:rsidR="001D2442">
          <w:t>[RIL</w:t>
        </w:r>
      </w:ins>
      <w:ins w:id="6247" w:author="Ericsson (Håkan)" w:date="2025-11-05T10:14:00Z" w16du:dateUtc="2025-11-05T09:14:00Z">
        <w:r w:rsidR="001D2442">
          <w:t>]</w:t>
        </w:r>
      </w:ins>
      <w:ins w:id="6248" w:author="Ericsson (Håkan)" w:date="2025-11-05T10:13:00Z" w16du:dateUtc="2025-11-05T09:13:00Z">
        <w:r w:rsidR="001D2442">
          <w:t>: E062</w:t>
        </w:r>
      </w:ins>
      <w:ins w:id="6249" w:author="Ericsson (Håkan)" w:date="2025-11-05T10:14:00Z" w16du:dateUtc="2025-11-05T09: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0" w:name="_Toc60777220"/>
      <w:bookmarkStart w:id="6251" w:name="_Toc210311809"/>
      <w:bookmarkStart w:id="6252" w:name="_Toc193463238"/>
      <w:bookmarkStart w:id="6253" w:name="_Toc193451968"/>
      <w:bookmarkStart w:id="6254" w:name="_Toc201295525"/>
      <w:bookmarkStart w:id="6255" w:name="_Toc193446163"/>
      <w:bookmarkStart w:id="6256" w:name="MCCQCTEMPBM_00000247"/>
      <w:r>
        <w:t>–</w:t>
      </w:r>
      <w:r>
        <w:tab/>
      </w:r>
      <w:r>
        <w:rPr>
          <w:i/>
        </w:rPr>
        <w:t>CSI-ResourceConfigId</w:t>
      </w:r>
      <w:bookmarkEnd w:id="6250"/>
      <w:bookmarkEnd w:id="6251"/>
      <w:bookmarkEnd w:id="6252"/>
      <w:bookmarkEnd w:id="6253"/>
      <w:bookmarkEnd w:id="6254"/>
      <w:bookmarkEnd w:id="6255"/>
    </w:p>
    <w:bookmarkEnd w:id="6256"/>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57" w:name="_Toc210311810"/>
      <w:bookmarkStart w:id="6258" w:name="_Toc193463239"/>
      <w:bookmarkStart w:id="6259" w:name="_Toc201295526"/>
      <w:bookmarkStart w:id="6260" w:name="_Toc193451969"/>
      <w:bookmarkStart w:id="6261" w:name="_Toc193446164"/>
      <w:bookmarkStart w:id="6262" w:name="_Toc60777221"/>
      <w:bookmarkStart w:id="6263" w:name="MCCQCTEMPBM_00000248"/>
      <w:r>
        <w:t>–</w:t>
      </w:r>
      <w:r>
        <w:tab/>
      </w:r>
      <w:r>
        <w:rPr>
          <w:i/>
        </w:rPr>
        <w:t>CSI-ResourcePeriodicityAndOffset</w:t>
      </w:r>
      <w:bookmarkEnd w:id="6257"/>
      <w:bookmarkEnd w:id="6258"/>
      <w:bookmarkEnd w:id="6259"/>
      <w:bookmarkEnd w:id="6260"/>
      <w:bookmarkEnd w:id="6261"/>
      <w:bookmarkEnd w:id="6262"/>
    </w:p>
    <w:bookmarkEnd w:id="6263"/>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64" w:name="_Toc210311811"/>
      <w:bookmarkStart w:id="6265" w:name="_Toc60777222"/>
      <w:bookmarkStart w:id="6266" w:name="_Toc193446165"/>
      <w:bookmarkStart w:id="6267" w:name="_Toc193451970"/>
      <w:bookmarkStart w:id="6268" w:name="_Toc193463240"/>
      <w:bookmarkStart w:id="6269" w:name="_Toc201295527"/>
      <w:bookmarkStart w:id="6270" w:name="MCCQCTEMPBM_00000249"/>
      <w:r>
        <w:t>–</w:t>
      </w:r>
      <w:r>
        <w:tab/>
      </w:r>
      <w:r>
        <w:rPr>
          <w:i/>
        </w:rPr>
        <w:t>CSI-RS-ResourceConfigMobility</w:t>
      </w:r>
      <w:bookmarkEnd w:id="6264"/>
      <w:bookmarkEnd w:id="6265"/>
      <w:bookmarkEnd w:id="6266"/>
      <w:bookmarkEnd w:id="6267"/>
      <w:bookmarkEnd w:id="6268"/>
      <w:bookmarkEnd w:id="6269"/>
    </w:p>
    <w:bookmarkEnd w:id="6270"/>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1" w:name="_Toc210311812"/>
      <w:bookmarkStart w:id="6272" w:name="_Toc193451971"/>
      <w:bookmarkStart w:id="6273" w:name="_Toc193446166"/>
      <w:bookmarkStart w:id="6274" w:name="_Toc201295528"/>
      <w:bookmarkStart w:id="6275" w:name="_Toc193463241"/>
      <w:bookmarkStart w:id="6276" w:name="_Toc60777223"/>
      <w:bookmarkStart w:id="6277" w:name="MCCQCTEMPBM_00000250"/>
      <w:r>
        <w:t>–</w:t>
      </w:r>
      <w:r>
        <w:tab/>
      </w:r>
      <w:r>
        <w:rPr>
          <w:i/>
        </w:rPr>
        <w:t>CSI-RS-ResourceMapping</w:t>
      </w:r>
      <w:bookmarkEnd w:id="6271"/>
      <w:bookmarkEnd w:id="6272"/>
      <w:bookmarkEnd w:id="6273"/>
      <w:bookmarkEnd w:id="6274"/>
      <w:bookmarkEnd w:id="6275"/>
      <w:bookmarkEnd w:id="6276"/>
    </w:p>
    <w:bookmarkEnd w:id="6277"/>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78" w:name="_Toc210311813"/>
      <w:bookmarkStart w:id="6279" w:name="_Toc193446167"/>
      <w:bookmarkStart w:id="6280" w:name="_Toc60777224"/>
      <w:bookmarkStart w:id="6281" w:name="_Toc193463242"/>
      <w:bookmarkStart w:id="6282" w:name="_Toc193451972"/>
      <w:bookmarkStart w:id="6283" w:name="_Toc201295529"/>
      <w:bookmarkStart w:id="6284" w:name="MCCQCTEMPBM_00000251"/>
      <w:r>
        <w:t>–</w:t>
      </w:r>
      <w:r>
        <w:tab/>
      </w:r>
      <w:r>
        <w:rPr>
          <w:i/>
        </w:rPr>
        <w:t>CSI-SemiPersistentOnPUSCH-TriggerStateList</w:t>
      </w:r>
      <w:bookmarkEnd w:id="6278"/>
      <w:bookmarkEnd w:id="6279"/>
      <w:bookmarkEnd w:id="6280"/>
      <w:bookmarkEnd w:id="6281"/>
      <w:bookmarkEnd w:id="6282"/>
      <w:bookmarkEnd w:id="6283"/>
    </w:p>
    <w:bookmarkEnd w:id="6284"/>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85" w:name="_Toc201295530"/>
      <w:bookmarkStart w:id="6286" w:name="_Toc210311814"/>
      <w:bookmarkStart w:id="6287" w:name="_Toc193451973"/>
      <w:bookmarkStart w:id="6288" w:name="_Toc193463243"/>
      <w:bookmarkStart w:id="6289" w:name="_Toc60777225"/>
      <w:bookmarkStart w:id="6290" w:name="_Toc193446168"/>
      <w:bookmarkStart w:id="6291" w:name="MCCQCTEMPBM_00000252"/>
      <w:r>
        <w:t>–</w:t>
      </w:r>
      <w:r>
        <w:tab/>
      </w:r>
      <w:r>
        <w:rPr>
          <w:i/>
        </w:rPr>
        <w:t>CSI-SSB-ResourceSet</w:t>
      </w:r>
      <w:bookmarkEnd w:id="6285"/>
      <w:bookmarkEnd w:id="6286"/>
      <w:bookmarkEnd w:id="6287"/>
      <w:bookmarkEnd w:id="6288"/>
      <w:bookmarkEnd w:id="6289"/>
      <w:bookmarkEnd w:id="6290"/>
    </w:p>
    <w:bookmarkEnd w:id="6291"/>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2" w:name="_Toc193463244"/>
      <w:bookmarkStart w:id="6293" w:name="_Toc60777226"/>
      <w:bookmarkStart w:id="6294" w:name="_Toc193446169"/>
      <w:bookmarkStart w:id="6295" w:name="_Toc210311815"/>
      <w:bookmarkStart w:id="6296" w:name="_Toc201295531"/>
      <w:bookmarkStart w:id="6297" w:name="_Toc193451974"/>
      <w:bookmarkStart w:id="6298" w:name="MCCQCTEMPBM_00000253"/>
      <w:r>
        <w:t>–</w:t>
      </w:r>
      <w:r>
        <w:tab/>
      </w:r>
      <w:r>
        <w:rPr>
          <w:i/>
        </w:rPr>
        <w:t>CSI-SSB-ResourceSetId</w:t>
      </w:r>
      <w:bookmarkEnd w:id="6292"/>
      <w:bookmarkEnd w:id="6293"/>
      <w:bookmarkEnd w:id="6294"/>
      <w:bookmarkEnd w:id="6295"/>
      <w:bookmarkEnd w:id="6296"/>
      <w:bookmarkEnd w:id="6297"/>
    </w:p>
    <w:bookmarkEnd w:id="6298"/>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99" w:name="_Toc210311816"/>
      <w:r>
        <w:rPr>
          <w:lang w:eastAsia="ja-JP"/>
        </w:rPr>
        <w:t>–</w:t>
      </w:r>
      <w:r>
        <w:rPr>
          <w:lang w:eastAsia="ja-JP"/>
        </w:rPr>
        <w:tab/>
      </w:r>
      <w:r>
        <w:rPr>
          <w:i/>
          <w:iCs/>
          <w:lang w:eastAsia="ja-JP"/>
        </w:rPr>
        <w:t>DataCollectionCandidateConfigId</w:t>
      </w:r>
      <w:bookmarkEnd w:id="6299"/>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0" w:author="Nokia" w:date="2025-09-18T11:18:00Z">
        <w:r>
          <w:t xml:space="preserve"> [RIL]: N029</w:t>
        </w:r>
      </w:ins>
      <w:ins w:id="6301" w:author="Nokia" w:date="2025-10-01T15:47:00Z">
        <w:r>
          <w:t>,</w:t>
        </w:r>
      </w:ins>
      <w:ins w:id="6302"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03" w:name="_Toc201295532"/>
      <w:bookmarkStart w:id="6304" w:name="_Toc193451975"/>
      <w:bookmarkStart w:id="6305" w:name="_Toc193463245"/>
      <w:bookmarkStart w:id="6306" w:name="_Toc60777227"/>
      <w:bookmarkStart w:id="6307" w:name="_Toc193446170"/>
      <w:bookmarkStart w:id="6308" w:name="_Toc210311817"/>
      <w:bookmarkStart w:id="6309" w:name="MCCQCTEMPBM_00000254"/>
      <w:r>
        <w:t>–</w:t>
      </w:r>
      <w:r>
        <w:tab/>
      </w:r>
      <w:r>
        <w:rPr>
          <w:i/>
        </w:rPr>
        <w:t>DedicatedNAS-Message</w:t>
      </w:r>
      <w:bookmarkEnd w:id="6303"/>
      <w:bookmarkEnd w:id="6304"/>
      <w:bookmarkEnd w:id="6305"/>
      <w:bookmarkEnd w:id="6306"/>
      <w:bookmarkEnd w:id="6307"/>
      <w:bookmarkEnd w:id="6308"/>
    </w:p>
    <w:bookmarkEnd w:id="6309"/>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0" w:name="_Toc193446171"/>
      <w:bookmarkStart w:id="6311" w:name="_Toc193451976"/>
      <w:bookmarkStart w:id="6312" w:name="_Toc210311818"/>
      <w:bookmarkStart w:id="6313" w:name="_Toc201295533"/>
      <w:bookmarkStart w:id="6314" w:name="_Toc193463246"/>
      <w:bookmarkStart w:id="6315" w:name="MCCQCTEMPBM_00000255"/>
      <w:r>
        <w:t>–</w:t>
      </w:r>
      <w:r>
        <w:tab/>
      </w:r>
      <w:r>
        <w:rPr>
          <w:i/>
        </w:rPr>
        <w:t>DL-PPW-PreConfig</w:t>
      </w:r>
      <w:bookmarkEnd w:id="6310"/>
      <w:bookmarkEnd w:id="6311"/>
      <w:bookmarkEnd w:id="6312"/>
      <w:bookmarkEnd w:id="6313"/>
      <w:bookmarkEnd w:id="6314"/>
    </w:p>
    <w:bookmarkEnd w:id="6315"/>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16" w:name="_Toc193463247"/>
      <w:bookmarkStart w:id="6317" w:name="_Toc210311819"/>
      <w:bookmarkStart w:id="6318" w:name="_Toc193446172"/>
      <w:bookmarkStart w:id="6319" w:name="_Toc193451977"/>
      <w:bookmarkStart w:id="6320" w:name="_Toc201295534"/>
      <w:bookmarkStart w:id="6321" w:name="MCCQCTEMPBM_00000256"/>
      <w:r>
        <w:t>–</w:t>
      </w:r>
      <w:r>
        <w:tab/>
      </w:r>
      <w:r>
        <w:rPr>
          <w:i/>
        </w:rPr>
        <w:t>DMRS-BundlingPUCCH-Config</w:t>
      </w:r>
      <w:bookmarkEnd w:id="6316"/>
      <w:bookmarkEnd w:id="6317"/>
      <w:bookmarkEnd w:id="6318"/>
      <w:bookmarkEnd w:id="6319"/>
      <w:bookmarkEnd w:id="6320"/>
    </w:p>
    <w:bookmarkEnd w:id="6321"/>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2" w:name="_Toc193463248"/>
      <w:bookmarkStart w:id="6323" w:name="_Toc193451978"/>
      <w:bookmarkStart w:id="6324" w:name="_Toc201295535"/>
      <w:bookmarkStart w:id="6325" w:name="_Toc193446173"/>
      <w:bookmarkStart w:id="6326" w:name="_Toc210311820"/>
      <w:bookmarkStart w:id="6327" w:name="MCCQCTEMPBM_00000257"/>
      <w:r>
        <w:t>–</w:t>
      </w:r>
      <w:r>
        <w:tab/>
      </w:r>
      <w:r>
        <w:rPr>
          <w:i/>
        </w:rPr>
        <w:t>DMRS-BundlingPUSCH-Config</w:t>
      </w:r>
      <w:bookmarkEnd w:id="6322"/>
      <w:bookmarkEnd w:id="6323"/>
      <w:bookmarkEnd w:id="6324"/>
      <w:bookmarkEnd w:id="6325"/>
      <w:bookmarkEnd w:id="6326"/>
    </w:p>
    <w:bookmarkEnd w:id="6327"/>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28" w:name="_Toc60777228"/>
      <w:bookmarkStart w:id="6329" w:name="_Toc210311821"/>
      <w:bookmarkStart w:id="6330" w:name="_Toc193463249"/>
      <w:bookmarkStart w:id="6331" w:name="_Toc193451979"/>
      <w:bookmarkStart w:id="6332" w:name="_Toc193446174"/>
      <w:bookmarkStart w:id="6333" w:name="_Toc201295536"/>
      <w:bookmarkStart w:id="6334" w:name="MCCQCTEMPBM_00000258"/>
      <w:r>
        <w:t>–</w:t>
      </w:r>
      <w:r>
        <w:tab/>
      </w:r>
      <w:r>
        <w:rPr>
          <w:i/>
        </w:rPr>
        <w:t>DMRS-DownlinkConfig</w:t>
      </w:r>
      <w:bookmarkEnd w:id="6328"/>
      <w:bookmarkEnd w:id="6329"/>
      <w:bookmarkEnd w:id="6330"/>
      <w:bookmarkEnd w:id="6331"/>
      <w:bookmarkEnd w:id="6332"/>
      <w:bookmarkEnd w:id="6333"/>
    </w:p>
    <w:bookmarkEnd w:id="6334"/>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35" w:name="_Toc193446175"/>
      <w:bookmarkStart w:id="6336" w:name="_Toc193463250"/>
      <w:bookmarkStart w:id="6337" w:name="_Toc193451980"/>
      <w:bookmarkStart w:id="6338" w:name="_Toc201295537"/>
      <w:bookmarkStart w:id="6339" w:name="_Toc210311822"/>
      <w:bookmarkStart w:id="6340" w:name="_Toc60777229"/>
      <w:bookmarkStart w:id="6341" w:name="MCCQCTEMPBM_00000259"/>
      <w:r>
        <w:t>–</w:t>
      </w:r>
      <w:r>
        <w:tab/>
      </w:r>
      <w:r>
        <w:rPr>
          <w:i/>
        </w:rPr>
        <w:t>DMRS-UplinkConfig</w:t>
      </w:r>
      <w:bookmarkEnd w:id="6335"/>
      <w:bookmarkEnd w:id="6336"/>
      <w:bookmarkEnd w:id="6337"/>
      <w:bookmarkEnd w:id="6338"/>
      <w:bookmarkEnd w:id="6339"/>
      <w:bookmarkEnd w:id="6340"/>
    </w:p>
    <w:bookmarkEnd w:id="6341"/>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2" w:name="_Toc60777230"/>
      <w:bookmarkStart w:id="6343" w:name="_Toc201295538"/>
      <w:bookmarkStart w:id="6344" w:name="_Toc210311823"/>
      <w:bookmarkStart w:id="6345" w:name="_Toc193446176"/>
      <w:bookmarkStart w:id="6346" w:name="_Toc193463251"/>
      <w:bookmarkStart w:id="6347" w:name="_Toc193451981"/>
      <w:bookmarkStart w:id="6348" w:name="MCCQCTEMPBM_00000260"/>
      <w:r>
        <w:rPr>
          <w:i/>
          <w:iCs/>
        </w:rPr>
        <w:t>–</w:t>
      </w:r>
      <w:r>
        <w:rPr>
          <w:i/>
          <w:iCs/>
        </w:rPr>
        <w:tab/>
        <w:t>DownlinkConfigCommon</w:t>
      </w:r>
      <w:bookmarkEnd w:id="6342"/>
      <w:bookmarkEnd w:id="6343"/>
      <w:bookmarkEnd w:id="6344"/>
      <w:bookmarkEnd w:id="6345"/>
      <w:bookmarkEnd w:id="6346"/>
      <w:bookmarkEnd w:id="6347"/>
    </w:p>
    <w:bookmarkEnd w:id="6348"/>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49" w:name="_Toc210311824"/>
      <w:bookmarkStart w:id="6350" w:name="_Toc60777231"/>
      <w:bookmarkStart w:id="6351" w:name="_Toc193451982"/>
      <w:bookmarkStart w:id="6352" w:name="_Toc193463252"/>
      <w:bookmarkStart w:id="6353" w:name="_Toc193446177"/>
      <w:bookmarkStart w:id="6354" w:name="_Toc201295539"/>
      <w:bookmarkStart w:id="6355" w:name="MCCQCTEMPBM_00000261"/>
      <w:r>
        <w:t>–</w:t>
      </w:r>
      <w:r>
        <w:tab/>
      </w:r>
      <w:r>
        <w:rPr>
          <w:i/>
        </w:rPr>
        <w:t>DownlinkConfigCommonSIB</w:t>
      </w:r>
      <w:bookmarkEnd w:id="6349"/>
      <w:bookmarkEnd w:id="6350"/>
      <w:bookmarkEnd w:id="6351"/>
      <w:bookmarkEnd w:id="6352"/>
      <w:bookmarkEnd w:id="6353"/>
      <w:bookmarkEnd w:id="6354"/>
    </w:p>
    <w:bookmarkEnd w:id="6355"/>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56"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57"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58"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59"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0" w:author="Ericsson Martin" w:date="2025-11-04T07:53:00Z">
            <w:rPr/>
          </w:rPrChange>
        </w:rPr>
      </w:pPr>
      <w:r>
        <w:t xml:space="preserve">    },</w:t>
      </w:r>
      <w:ins w:id="6361" w:author="CATT" w:date="2025-09-23T18:11:00Z">
        <w:r>
          <w:t xml:space="preserve">[RIL]: </w:t>
        </w:r>
        <w:r>
          <w:rPr>
            <w:rFonts w:eastAsia="DengXian" w:hint="eastAsia"/>
            <w:lang w:eastAsia="zh-CN"/>
          </w:rPr>
          <w:t>C026</w:t>
        </w:r>
        <w:r>
          <w:t>, LPWUS</w:t>
        </w:r>
      </w:ins>
      <w:ins w:id="6362"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3" w:author="vivo-Chenli" w:date="2025-10-29T10:31:00Z">
        <w:r>
          <w:t>[RIL]: V0</w:t>
        </w:r>
      </w:ins>
      <w:ins w:id="6364" w:author="vivo-Chenli" w:date="2025-10-29T10:35:00Z">
        <w:r>
          <w:t>06</w:t>
        </w:r>
      </w:ins>
      <w:ins w:id="6365"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66"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67"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68" w:author="Huawei (Rama)" w:date="2025-09-22T09:03:00Z">
        <w:r>
          <w:t>[RIL]: H05</w:t>
        </w:r>
      </w:ins>
      <w:ins w:id="6369" w:author="Huawei (Rama)" w:date="2025-09-22T09:04:00Z">
        <w:r>
          <w:t>2</w:t>
        </w:r>
      </w:ins>
      <w:ins w:id="6370"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1" w:author="Ericsson Martin" w:date="2025-09-26T10:19:00Z"/>
        </w:rPr>
      </w:pPr>
      <w:ins w:id="6372" w:author="Huawei (Rama)" w:date="2025-09-22T09:05:00Z">
        <w:r>
          <w:t xml:space="preserve">[RIL]: H053, LPWUS </w:t>
        </w:r>
      </w:ins>
    </w:p>
    <w:p w14:paraId="30CC1959" w14:textId="77777777" w:rsidR="00EF7C5F" w:rsidRDefault="000971F0">
      <w:pPr>
        <w:pStyle w:val="PL"/>
      </w:pPr>
      <w:ins w:id="6373"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4"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7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76" w:name="_Toc60777232"/>
      <w:bookmarkStart w:id="6377" w:name="_Toc193463253"/>
      <w:bookmarkStart w:id="6378" w:name="_Toc193451983"/>
      <w:bookmarkStart w:id="6379" w:name="_Toc210311825"/>
      <w:bookmarkStart w:id="6380" w:name="_Toc201295540"/>
      <w:bookmarkStart w:id="6381" w:name="_Toc193446178"/>
      <w:bookmarkStart w:id="6382" w:name="MCCQCTEMPBM_00000262"/>
      <w:r>
        <w:t>–</w:t>
      </w:r>
      <w:r>
        <w:tab/>
      </w:r>
      <w:r>
        <w:rPr>
          <w:i/>
        </w:rPr>
        <w:t>DownlinkPreemption</w:t>
      </w:r>
      <w:bookmarkEnd w:id="6376"/>
      <w:bookmarkEnd w:id="6377"/>
      <w:bookmarkEnd w:id="6378"/>
      <w:bookmarkEnd w:id="6379"/>
      <w:bookmarkEnd w:id="6380"/>
      <w:bookmarkEnd w:id="6381"/>
    </w:p>
    <w:bookmarkEnd w:id="638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83" w:name="_Toc193463254"/>
      <w:bookmarkStart w:id="6384" w:name="_Toc210311826"/>
      <w:bookmarkStart w:id="6385" w:name="_Toc60777233"/>
      <w:bookmarkStart w:id="6386" w:name="_Toc193451984"/>
      <w:bookmarkStart w:id="6387" w:name="_Toc201295541"/>
      <w:bookmarkStart w:id="6388" w:name="_Toc193446179"/>
      <w:bookmarkStart w:id="6389" w:name="MCCQCTEMPBM_00000263"/>
      <w:r>
        <w:t>–</w:t>
      </w:r>
      <w:r>
        <w:tab/>
      </w:r>
      <w:r>
        <w:rPr>
          <w:i/>
        </w:rPr>
        <w:t>DRB-Identity</w:t>
      </w:r>
      <w:bookmarkEnd w:id="6383"/>
      <w:bookmarkEnd w:id="6384"/>
      <w:bookmarkEnd w:id="6385"/>
      <w:bookmarkEnd w:id="6386"/>
      <w:bookmarkEnd w:id="6387"/>
      <w:bookmarkEnd w:id="6388"/>
    </w:p>
    <w:bookmarkEnd w:id="638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0" w:name="_Toc60777234"/>
      <w:bookmarkStart w:id="6391" w:name="_Toc193451985"/>
      <w:bookmarkStart w:id="6392" w:name="_Toc210311827"/>
      <w:bookmarkStart w:id="6393" w:name="_Toc193463255"/>
      <w:bookmarkStart w:id="6394" w:name="_Toc193446180"/>
      <w:bookmarkStart w:id="6395" w:name="_Toc201295542"/>
      <w:bookmarkStart w:id="6396" w:name="MCCQCTEMPBM_00000264"/>
      <w:r>
        <w:t>–</w:t>
      </w:r>
      <w:r>
        <w:tab/>
      </w:r>
      <w:r>
        <w:rPr>
          <w:i/>
        </w:rPr>
        <w:t>DRX-Config</w:t>
      </w:r>
      <w:bookmarkEnd w:id="6390"/>
      <w:bookmarkEnd w:id="6391"/>
      <w:bookmarkEnd w:id="6392"/>
      <w:bookmarkEnd w:id="6393"/>
      <w:bookmarkEnd w:id="6394"/>
      <w:bookmarkEnd w:id="6395"/>
    </w:p>
    <w:bookmarkEnd w:id="639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97" w:name="_Toc60777235"/>
      <w:bookmarkStart w:id="6398" w:name="_Toc193463256"/>
      <w:bookmarkStart w:id="6399" w:name="_Toc210311828"/>
      <w:bookmarkStart w:id="6400" w:name="_Toc193446181"/>
      <w:bookmarkStart w:id="6401" w:name="_Toc201295543"/>
      <w:bookmarkStart w:id="6402" w:name="_Toc193451986"/>
      <w:bookmarkStart w:id="6403" w:name="MCCQCTEMPBM_00000265"/>
      <w:r>
        <w:t>–</w:t>
      </w:r>
      <w:r>
        <w:tab/>
      </w:r>
      <w:r>
        <w:rPr>
          <w:i/>
          <w:iCs/>
        </w:rPr>
        <w:t>DRX-ConfigSecondaryGroup</w:t>
      </w:r>
      <w:bookmarkEnd w:id="6397"/>
      <w:bookmarkEnd w:id="6398"/>
      <w:bookmarkEnd w:id="6399"/>
      <w:bookmarkEnd w:id="6400"/>
      <w:bookmarkEnd w:id="6401"/>
      <w:bookmarkEnd w:id="6402"/>
    </w:p>
    <w:bookmarkEnd w:id="640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04" w:name="_Toc76423521"/>
      <w:bookmarkStart w:id="6405" w:name="_Toc201295544"/>
      <w:bookmarkStart w:id="6406" w:name="_Toc210311829"/>
      <w:bookmarkStart w:id="6407" w:name="_Toc193451987"/>
      <w:bookmarkStart w:id="6408" w:name="_Toc193463257"/>
      <w:bookmarkStart w:id="6409" w:name="_Toc193446182"/>
      <w:bookmarkStart w:id="6410" w:name="MCCQCTEMPBM_00000266"/>
      <w:r>
        <w:rPr>
          <w:i/>
        </w:rPr>
        <w:t>–</w:t>
      </w:r>
      <w:r>
        <w:rPr>
          <w:i/>
        </w:rPr>
        <w:tab/>
        <w:t>DRX-ConfigS</w:t>
      </w:r>
      <w:bookmarkEnd w:id="6404"/>
      <w:r>
        <w:rPr>
          <w:i/>
        </w:rPr>
        <w:t>L</w:t>
      </w:r>
      <w:bookmarkEnd w:id="6405"/>
      <w:bookmarkEnd w:id="6406"/>
      <w:bookmarkEnd w:id="6407"/>
      <w:bookmarkEnd w:id="6408"/>
      <w:bookmarkEnd w:id="6409"/>
    </w:p>
    <w:bookmarkEnd w:id="641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1" w:name="_Toc193446183"/>
      <w:bookmarkStart w:id="6412" w:name="_Toc193451988"/>
      <w:bookmarkStart w:id="6413" w:name="_Toc193463258"/>
      <w:bookmarkStart w:id="6414" w:name="_Toc201295545"/>
      <w:bookmarkStart w:id="6415" w:name="_Toc210311830"/>
      <w:bookmarkStart w:id="6416" w:name="MCCQCTEMPBM_00000267"/>
      <w:r>
        <w:t>–</w:t>
      </w:r>
      <w:r>
        <w:tab/>
      </w:r>
      <w:r>
        <w:rPr>
          <w:i/>
          <w:iCs/>
        </w:rPr>
        <w:t>EarlyUL-SyncConfig</w:t>
      </w:r>
      <w:bookmarkEnd w:id="6411"/>
      <w:bookmarkEnd w:id="6412"/>
      <w:bookmarkEnd w:id="6413"/>
      <w:bookmarkEnd w:id="6414"/>
      <w:bookmarkEnd w:id="6415"/>
    </w:p>
    <w:bookmarkEnd w:id="641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17" w:name="_Hlk145429868"/>
      <w:bookmarkStart w:id="6418" w:name="_Hlk145429914"/>
      <w:r>
        <w:t xml:space="preserve">EarlyUL-SyncConfig-r18 </w:t>
      </w:r>
      <w:bookmarkEnd w:id="641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19" w:author="OPPO-Linxue" w:date="2025-11-04T18:46:00Z">
        <w:r w:rsidR="00CE7E65">
          <w:t>[RIL]: O60</w:t>
        </w:r>
      </w:ins>
      <w:ins w:id="6420" w:author="OPPO-Linxue" w:date="2025-11-04T19:05:00Z">
        <w:r w:rsidR="0053415F">
          <w:t>1</w:t>
        </w:r>
      </w:ins>
      <w:ins w:id="6421" w:author="OPPO-Linxue" w:date="2025-11-04T18:46:00Z">
        <w:r w:rsidR="00CE7E65">
          <w:t>,</w:t>
        </w:r>
      </w:ins>
      <w:ins w:id="6422" w:author="OPPO-Linxue" w:date="2025-11-04T18:48:00Z">
        <w:r w:rsidR="00CE7E65">
          <w:t xml:space="preserve"> </w:t>
        </w:r>
      </w:ins>
      <w:ins w:id="642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1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25" w:name="_Toc201295546"/>
      <w:bookmarkStart w:id="6426" w:name="_Toc193446184"/>
      <w:bookmarkStart w:id="6427" w:name="_Toc193463259"/>
      <w:bookmarkStart w:id="6428" w:name="_Toc193451989"/>
      <w:bookmarkStart w:id="6429" w:name="_Toc210311831"/>
      <w:bookmarkStart w:id="6430" w:name="MCCQCTEMPBM_00000268"/>
      <w:r>
        <w:t>–</w:t>
      </w:r>
      <w:r>
        <w:tab/>
      </w:r>
      <w:r>
        <w:rPr>
          <w:i/>
        </w:rPr>
        <w:t>EphemerisInfo</w:t>
      </w:r>
      <w:bookmarkEnd w:id="6425"/>
      <w:bookmarkEnd w:id="6426"/>
      <w:bookmarkEnd w:id="6427"/>
      <w:bookmarkEnd w:id="6428"/>
      <w:bookmarkEnd w:id="6429"/>
    </w:p>
    <w:bookmarkEnd w:id="643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1" w:name="_Toc201295547"/>
      <w:bookmarkStart w:id="6432" w:name="_Toc210311832"/>
      <w:bookmarkStart w:id="6433" w:name="_Toc193463260"/>
      <w:bookmarkStart w:id="6434" w:name="_Toc193446185"/>
      <w:bookmarkStart w:id="6435" w:name="_Toc193451990"/>
      <w:bookmarkStart w:id="6436" w:name="MCCQCTEMPBM_00000269"/>
      <w:r>
        <w:rPr>
          <w:rFonts w:eastAsia="MS Mincho"/>
        </w:rPr>
        <w:t>–</w:t>
      </w:r>
      <w:r>
        <w:rPr>
          <w:rFonts w:eastAsia="MS Mincho"/>
        </w:rPr>
        <w:tab/>
      </w:r>
      <w:r>
        <w:rPr>
          <w:rFonts w:eastAsia="MS Mincho"/>
          <w:i/>
        </w:rPr>
        <w:t>EpochTime</w:t>
      </w:r>
      <w:bookmarkEnd w:id="6431"/>
      <w:bookmarkEnd w:id="6432"/>
      <w:bookmarkEnd w:id="6433"/>
      <w:bookmarkEnd w:id="6434"/>
      <w:bookmarkEnd w:id="6435"/>
    </w:p>
    <w:bookmarkEnd w:id="643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37" w:name="_Toc37082612"/>
      <w:bookmarkStart w:id="6438" w:name="_Toc46482487"/>
      <w:bookmarkStart w:id="6439" w:name="_Toc36846979"/>
      <w:bookmarkStart w:id="6440" w:name="_Toc29343903"/>
      <w:bookmarkStart w:id="6441" w:name="_Toc46483721"/>
      <w:bookmarkStart w:id="6442" w:name="_Toc193451991"/>
      <w:bookmarkStart w:id="6443" w:name="_Toc46481253"/>
      <w:bookmarkStart w:id="6444" w:name="_Toc36567169"/>
      <w:bookmarkStart w:id="6445" w:name="_Toc20487464"/>
      <w:bookmarkStart w:id="6446" w:name="_Toc36939632"/>
      <w:bookmarkStart w:id="6447" w:name="_Toc201295548"/>
      <w:bookmarkStart w:id="6448" w:name="_Toc36810615"/>
      <w:bookmarkStart w:id="6449" w:name="_Toc193463261"/>
      <w:bookmarkStart w:id="6450" w:name="_Toc210311833"/>
      <w:bookmarkStart w:id="6451" w:name="_Toc146824100"/>
      <w:bookmarkStart w:id="6452" w:name="_Toc193446186"/>
      <w:bookmarkStart w:id="6453" w:name="_Toc29342764"/>
      <w:bookmarkStart w:id="6454" w:name="MCCQCTEMPBM_00000270"/>
      <w:r>
        <w:t>–</w:t>
      </w:r>
      <w:r>
        <w:tab/>
      </w:r>
      <w:r>
        <w:rPr>
          <w:i/>
          <w:iCs/>
        </w:rPr>
        <w:t>EUTRA-C-RNTI</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bookmarkEnd w:id="645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55" w:name="_Toc193451992"/>
      <w:bookmarkStart w:id="6456" w:name="_Toc210311834"/>
      <w:bookmarkStart w:id="6457" w:name="_Toc193446187"/>
      <w:bookmarkStart w:id="6458" w:name="_Toc193463262"/>
      <w:bookmarkStart w:id="6459" w:name="_Toc201295549"/>
      <w:bookmarkStart w:id="6460" w:name="MCCQCTEMPBM_00000271"/>
      <w:r>
        <w:t>–</w:t>
      </w:r>
      <w:r>
        <w:tab/>
      </w:r>
      <w:r>
        <w:rPr>
          <w:i/>
        </w:rPr>
        <w:t>FeatureCombination</w:t>
      </w:r>
      <w:bookmarkEnd w:id="6455"/>
      <w:bookmarkEnd w:id="6456"/>
      <w:bookmarkEnd w:id="6457"/>
      <w:bookmarkEnd w:id="6458"/>
      <w:bookmarkEnd w:id="6459"/>
    </w:p>
    <w:bookmarkEnd w:id="646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1" w:name="_Toc193446188"/>
      <w:bookmarkStart w:id="6462" w:name="_Toc193463263"/>
      <w:bookmarkStart w:id="6463" w:name="_Toc201295550"/>
      <w:bookmarkStart w:id="6464" w:name="_Toc193451993"/>
      <w:bookmarkStart w:id="6465" w:name="_Toc210311835"/>
      <w:bookmarkStart w:id="6466" w:name="MCCQCTEMPBM_00000272"/>
      <w:r>
        <w:t>–</w:t>
      </w:r>
      <w:r>
        <w:tab/>
      </w:r>
      <w:r>
        <w:rPr>
          <w:i/>
        </w:rPr>
        <w:t>FeatureCombinationPreambles</w:t>
      </w:r>
      <w:bookmarkEnd w:id="6461"/>
      <w:bookmarkEnd w:id="6462"/>
      <w:bookmarkEnd w:id="6463"/>
      <w:bookmarkEnd w:id="6464"/>
      <w:bookmarkEnd w:id="6465"/>
    </w:p>
    <w:bookmarkEnd w:id="646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6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6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15pt;height:18.85pt;mso-width-percent:0;mso-height-percent:0;mso-width-percent:0;mso-height-percent:0" o:ole="">
                  <v:imagedata r:id="rId139" o:title=""/>
                </v:shape>
                <o:OLEObject Type="Embed" ProgID="Visio.Drawing.15" ShapeID="_x0000_i1092" DrawAspect="Content" ObjectID="_1823843126" r:id="rId1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68" w:name="_Toc210311836"/>
      <w:bookmarkStart w:id="6469" w:name="_Toc60777236"/>
      <w:bookmarkStart w:id="6470" w:name="_Toc193446189"/>
      <w:bookmarkStart w:id="6471" w:name="_Toc193463264"/>
      <w:bookmarkStart w:id="6472" w:name="_Toc201295551"/>
      <w:bookmarkStart w:id="6473" w:name="_Toc193451994"/>
      <w:bookmarkStart w:id="6474" w:name="MCCQCTEMPBM_00000273"/>
      <w:r>
        <w:rPr>
          <w:rFonts w:eastAsia="MS Mincho"/>
        </w:rPr>
        <w:t>–</w:t>
      </w:r>
      <w:r>
        <w:rPr>
          <w:rFonts w:eastAsia="MS Mincho"/>
        </w:rPr>
        <w:tab/>
      </w:r>
      <w:r>
        <w:rPr>
          <w:rFonts w:eastAsia="MS Mincho"/>
          <w:i/>
        </w:rPr>
        <w:t>FilterCoefficient</w:t>
      </w:r>
      <w:bookmarkEnd w:id="6468"/>
      <w:bookmarkEnd w:id="6469"/>
      <w:bookmarkEnd w:id="6470"/>
      <w:bookmarkEnd w:id="6471"/>
      <w:bookmarkEnd w:id="6472"/>
      <w:bookmarkEnd w:id="6473"/>
    </w:p>
    <w:bookmarkEnd w:id="647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75" w:name="_Toc210311837"/>
      <w:bookmarkStart w:id="6476" w:name="_Toc201295552"/>
      <w:bookmarkStart w:id="6477" w:name="_Toc193463265"/>
      <w:bookmarkStart w:id="6478" w:name="_Toc60777237"/>
      <w:bookmarkStart w:id="6479" w:name="_Toc193451995"/>
      <w:bookmarkStart w:id="6480" w:name="_Toc193446190"/>
      <w:bookmarkStart w:id="6481" w:name="MCCQCTEMPBM_00000274"/>
      <w:r>
        <w:t>–</w:t>
      </w:r>
      <w:r>
        <w:tab/>
      </w:r>
      <w:r>
        <w:rPr>
          <w:i/>
        </w:rPr>
        <w:t>FreqBandIndicatorNR</w:t>
      </w:r>
      <w:bookmarkEnd w:id="6475"/>
      <w:bookmarkEnd w:id="6476"/>
      <w:bookmarkEnd w:id="6477"/>
      <w:bookmarkEnd w:id="6478"/>
      <w:bookmarkEnd w:id="6479"/>
      <w:bookmarkEnd w:id="6480"/>
    </w:p>
    <w:bookmarkEnd w:id="648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2" w:name="_Toc210311838"/>
      <w:bookmarkStart w:id="6483" w:name="_Toc193446191"/>
      <w:bookmarkStart w:id="6484" w:name="_Toc201295553"/>
      <w:bookmarkStart w:id="6485" w:name="_Toc193463266"/>
      <w:bookmarkStart w:id="6486" w:name="_Toc193451996"/>
      <w:bookmarkStart w:id="6487" w:name="MCCQCTEMPBM_00000275"/>
      <w:r>
        <w:t>–</w:t>
      </w:r>
      <w:r>
        <w:tab/>
      </w:r>
      <w:r>
        <w:rPr>
          <w:rFonts w:eastAsia="DengXian"/>
          <w:i/>
        </w:rPr>
        <w:t>FreqPriorityListDedicatedSlicing</w:t>
      </w:r>
      <w:bookmarkEnd w:id="6482"/>
      <w:bookmarkEnd w:id="6483"/>
      <w:bookmarkEnd w:id="6484"/>
      <w:bookmarkEnd w:id="6485"/>
      <w:bookmarkEnd w:id="6486"/>
    </w:p>
    <w:bookmarkEnd w:id="648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88" w:name="_Toc193463267"/>
      <w:bookmarkStart w:id="6489" w:name="_Toc201295554"/>
      <w:bookmarkStart w:id="6490" w:name="_Toc76423783"/>
      <w:bookmarkStart w:id="6491" w:name="_Toc193451997"/>
      <w:bookmarkStart w:id="6492" w:name="_Toc193446192"/>
      <w:bookmarkStart w:id="6493" w:name="_Toc210311839"/>
      <w:bookmarkStart w:id="6494" w:name="MCCQCTEMPBM_00000276"/>
      <w:r>
        <w:t>–</w:t>
      </w:r>
      <w:r>
        <w:tab/>
      </w:r>
      <w:r>
        <w:rPr>
          <w:rFonts w:eastAsia="DengXian"/>
          <w:i/>
        </w:rPr>
        <w:t>FreqPriorityListSlicing</w:t>
      </w:r>
      <w:bookmarkEnd w:id="6488"/>
      <w:bookmarkEnd w:id="6489"/>
      <w:bookmarkEnd w:id="6490"/>
      <w:bookmarkEnd w:id="6491"/>
      <w:bookmarkEnd w:id="6492"/>
      <w:bookmarkEnd w:id="6493"/>
    </w:p>
    <w:bookmarkEnd w:id="649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95" w:name="_Toc60777238"/>
      <w:bookmarkStart w:id="6496" w:name="_Toc193463268"/>
      <w:bookmarkStart w:id="6497" w:name="_Toc201295555"/>
      <w:bookmarkStart w:id="6498" w:name="_Toc210311840"/>
      <w:bookmarkStart w:id="6499" w:name="_Toc193451998"/>
      <w:bookmarkStart w:id="6500" w:name="_Toc193446193"/>
      <w:bookmarkStart w:id="6501" w:name="MCCQCTEMPBM_00000277"/>
      <w:r>
        <w:t>–</w:t>
      </w:r>
      <w:r>
        <w:tab/>
      </w:r>
      <w:r>
        <w:rPr>
          <w:i/>
        </w:rPr>
        <w:t>FrequencyInfoDL</w:t>
      </w:r>
      <w:bookmarkEnd w:id="6495"/>
      <w:bookmarkEnd w:id="6496"/>
      <w:bookmarkEnd w:id="6497"/>
      <w:bookmarkEnd w:id="6498"/>
      <w:bookmarkEnd w:id="6499"/>
      <w:bookmarkEnd w:id="6500"/>
    </w:p>
    <w:bookmarkEnd w:id="650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2" w:author="Sharp-LIU Lei" w:date="2025-09-18T14:19:00Z">
              <w:r>
                <w:rPr>
                  <w:szCs w:val="22"/>
                  <w:lang w:eastAsia="sv-SE"/>
                </w:rPr>
                <w:t xml:space="preserve"> </w:t>
              </w:r>
              <w:r>
                <w:rPr>
                  <w:rFonts w:ascii="Times New Roman" w:hAnsi="Times New Roman"/>
                  <w:color w:val="7030A0"/>
                  <w:sz w:val="20"/>
                  <w:u w:val="single"/>
                  <w:lang w:val="en-US"/>
                </w:rPr>
                <w:t>[RIL]: J00</w:t>
              </w:r>
            </w:ins>
            <w:ins w:id="6503" w:author="Sharp-LIU Lei" w:date="2025-09-18T14:25:00Z">
              <w:r>
                <w:rPr>
                  <w:rFonts w:ascii="Times New Roman" w:hAnsi="Times New Roman"/>
                  <w:color w:val="7030A0"/>
                  <w:sz w:val="20"/>
                  <w:u w:val="single"/>
                  <w:lang w:val="en-US"/>
                </w:rPr>
                <w:t>2</w:t>
              </w:r>
            </w:ins>
            <w:ins w:id="6504" w:author="Sharp-LIU Lei" w:date="2025-09-18T14:19:00Z">
              <w:r>
                <w:rPr>
                  <w:rFonts w:ascii="Times New Roman" w:hAnsi="Times New Roman"/>
                  <w:color w:val="7030A0"/>
                  <w:sz w:val="20"/>
                  <w:u w:val="single"/>
                  <w:lang w:val="en-US"/>
                </w:rPr>
                <w:t>, NES</w:t>
              </w:r>
            </w:ins>
            <w:ins w:id="650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0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07" w:name="_Toc193446194"/>
      <w:bookmarkStart w:id="6508" w:name="_Toc60777239"/>
      <w:bookmarkStart w:id="6509" w:name="_Toc193451999"/>
      <w:bookmarkStart w:id="6510" w:name="_Toc193463269"/>
      <w:bookmarkStart w:id="6511" w:name="_Toc210311841"/>
      <w:bookmarkStart w:id="6512" w:name="_Toc201295556"/>
      <w:bookmarkStart w:id="6513" w:name="MCCQCTEMPBM_00000278"/>
      <w:r>
        <w:rPr>
          <w:i/>
          <w:iCs/>
        </w:rPr>
        <w:t>–</w:t>
      </w:r>
      <w:r>
        <w:rPr>
          <w:i/>
          <w:iCs/>
        </w:rPr>
        <w:tab/>
        <w:t>FrequencyInfoDL-SIB</w:t>
      </w:r>
      <w:bookmarkEnd w:id="6507"/>
      <w:bookmarkEnd w:id="6508"/>
      <w:bookmarkEnd w:id="6509"/>
      <w:bookmarkEnd w:id="6510"/>
      <w:bookmarkEnd w:id="6511"/>
      <w:bookmarkEnd w:id="6512"/>
    </w:p>
    <w:bookmarkEnd w:id="651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14" w:name="_Toc193463270"/>
      <w:bookmarkStart w:id="6515" w:name="_Toc210311842"/>
      <w:bookmarkStart w:id="6516" w:name="_Toc201295557"/>
      <w:bookmarkStart w:id="6517" w:name="_Toc193446195"/>
      <w:bookmarkStart w:id="6518" w:name="_Toc193452000"/>
      <w:bookmarkStart w:id="6519" w:name="_Toc60777240"/>
      <w:bookmarkStart w:id="6520" w:name="MCCQCTEMPBM_00000279"/>
      <w:r>
        <w:t>–</w:t>
      </w:r>
      <w:r>
        <w:tab/>
      </w:r>
      <w:r>
        <w:rPr>
          <w:i/>
        </w:rPr>
        <w:t>FrequencyInfoUL</w:t>
      </w:r>
      <w:bookmarkEnd w:id="6514"/>
      <w:bookmarkEnd w:id="6515"/>
      <w:bookmarkEnd w:id="6516"/>
      <w:bookmarkEnd w:id="6517"/>
      <w:bookmarkEnd w:id="6518"/>
      <w:bookmarkEnd w:id="6519"/>
    </w:p>
    <w:bookmarkEnd w:id="652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1" w:name="_Toc201295558"/>
      <w:bookmarkStart w:id="6522" w:name="_Toc193446196"/>
      <w:bookmarkStart w:id="6523" w:name="_Toc193463271"/>
      <w:bookmarkStart w:id="6524" w:name="_Toc210311843"/>
      <w:bookmarkStart w:id="6525" w:name="_Toc193452001"/>
      <w:bookmarkStart w:id="6526" w:name="_Toc60777241"/>
      <w:bookmarkStart w:id="6527" w:name="MCCQCTEMPBM_00000280"/>
      <w:r>
        <w:rPr>
          <w:i/>
          <w:iCs/>
        </w:rPr>
        <w:t>–</w:t>
      </w:r>
      <w:r>
        <w:rPr>
          <w:i/>
          <w:iCs/>
        </w:rPr>
        <w:tab/>
        <w:t>FrequencyInfoUL-SIB</w:t>
      </w:r>
      <w:bookmarkEnd w:id="6521"/>
      <w:bookmarkEnd w:id="6522"/>
      <w:bookmarkEnd w:id="6523"/>
      <w:bookmarkEnd w:id="6524"/>
      <w:bookmarkEnd w:id="6525"/>
      <w:bookmarkEnd w:id="6526"/>
    </w:p>
    <w:bookmarkEnd w:id="652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28" w:name="_Toc210311844"/>
      <w:r>
        <w:rPr>
          <w:rFonts w:eastAsia="MS Mincho"/>
        </w:rPr>
        <w:t>–</w:t>
      </w:r>
      <w:r>
        <w:rPr>
          <w:rFonts w:eastAsia="SimSun"/>
        </w:rPr>
        <w:tab/>
      </w:r>
      <w:r>
        <w:rPr>
          <w:rFonts w:eastAsia="SimSun"/>
          <w:i/>
        </w:rPr>
        <w:t>GapOccasionRatio</w:t>
      </w:r>
      <w:bookmarkEnd w:id="652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29" w:name="_Toc193463272"/>
      <w:bookmarkStart w:id="6530" w:name="_Toc193446197"/>
      <w:bookmarkStart w:id="6531" w:name="_Toc210311845"/>
      <w:bookmarkStart w:id="6532" w:name="_Toc201295559"/>
      <w:bookmarkStart w:id="6533" w:name="_Toc193452002"/>
      <w:bookmarkStart w:id="6534" w:name="MCCQCTEMPBM_00000281"/>
      <w:r>
        <w:t>–</w:t>
      </w:r>
      <w:r>
        <w:tab/>
      </w:r>
      <w:r>
        <w:rPr>
          <w:i/>
          <w:iCs/>
        </w:rPr>
        <w:t>GapPriority</w:t>
      </w:r>
      <w:bookmarkEnd w:id="6529"/>
      <w:bookmarkEnd w:id="6530"/>
      <w:bookmarkEnd w:id="6531"/>
      <w:bookmarkEnd w:id="6532"/>
      <w:bookmarkEnd w:id="6533"/>
    </w:p>
    <w:bookmarkEnd w:id="653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35" w:name="_Toc60777242"/>
      <w:bookmarkStart w:id="6536" w:name="_Toc193446198"/>
      <w:bookmarkStart w:id="6537" w:name="_Toc193452003"/>
      <w:bookmarkStart w:id="6538" w:name="_Toc193463273"/>
      <w:bookmarkStart w:id="6539" w:name="_Toc201295560"/>
      <w:bookmarkStart w:id="6540" w:name="_Toc210311846"/>
      <w:bookmarkStart w:id="6541" w:name="MCCQCTEMPBM_00000282"/>
      <w:r>
        <w:t>–</w:t>
      </w:r>
      <w:r>
        <w:tab/>
      </w:r>
      <w:r>
        <w:rPr>
          <w:i/>
          <w:iCs/>
        </w:rPr>
        <w:t>HighSpeedConfig</w:t>
      </w:r>
      <w:bookmarkEnd w:id="6535"/>
      <w:bookmarkEnd w:id="6536"/>
      <w:bookmarkEnd w:id="6537"/>
      <w:bookmarkEnd w:id="6538"/>
      <w:bookmarkEnd w:id="6539"/>
      <w:bookmarkEnd w:id="6540"/>
    </w:p>
    <w:bookmarkEnd w:id="654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2" w:name="_Toc201295561"/>
      <w:bookmarkStart w:id="6543" w:name="_Toc210311847"/>
      <w:bookmarkStart w:id="6544" w:name="_Toc193452004"/>
      <w:bookmarkStart w:id="6545" w:name="_Toc193446199"/>
      <w:bookmarkStart w:id="6546" w:name="_Toc60777243"/>
      <w:bookmarkStart w:id="6547" w:name="_Toc193463274"/>
      <w:bookmarkStart w:id="6548" w:name="MCCQCTEMPBM_00000283"/>
      <w:r>
        <w:rPr>
          <w:rFonts w:eastAsia="MS Mincho"/>
        </w:rPr>
        <w:t>–</w:t>
      </w:r>
      <w:r>
        <w:rPr>
          <w:rFonts w:eastAsia="MS Mincho"/>
        </w:rPr>
        <w:tab/>
      </w:r>
      <w:r>
        <w:rPr>
          <w:rFonts w:eastAsia="MS Mincho"/>
          <w:i/>
        </w:rPr>
        <w:t>Hysteresis</w:t>
      </w:r>
      <w:bookmarkEnd w:id="6542"/>
      <w:bookmarkEnd w:id="6543"/>
      <w:bookmarkEnd w:id="6544"/>
      <w:bookmarkEnd w:id="6545"/>
      <w:bookmarkEnd w:id="6546"/>
      <w:bookmarkEnd w:id="6547"/>
    </w:p>
    <w:bookmarkEnd w:id="654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49" w:name="_Toc60777244"/>
    </w:p>
    <w:p w14:paraId="68B23C3B" w14:textId="77777777" w:rsidR="00EF7C5F" w:rsidRDefault="000971F0">
      <w:pPr>
        <w:pStyle w:val="Heading4"/>
        <w:rPr>
          <w:rFonts w:eastAsia="MS Mincho"/>
        </w:rPr>
      </w:pPr>
      <w:bookmarkStart w:id="6550" w:name="_Toc193463275"/>
      <w:bookmarkStart w:id="6551" w:name="_Toc210311848"/>
      <w:bookmarkStart w:id="6552" w:name="_Toc201295562"/>
      <w:bookmarkStart w:id="6553" w:name="_Toc193452005"/>
      <w:bookmarkStart w:id="6554" w:name="_Toc193446200"/>
      <w:bookmarkStart w:id="6555" w:name="MCCQCTEMPBM_00000284"/>
      <w:r>
        <w:rPr>
          <w:rFonts w:eastAsia="MS Mincho"/>
        </w:rPr>
        <w:t>–</w:t>
      </w:r>
      <w:r>
        <w:rPr>
          <w:rFonts w:eastAsia="MS Mincho"/>
        </w:rPr>
        <w:tab/>
      </w:r>
      <w:r>
        <w:rPr>
          <w:rFonts w:eastAsia="MS Mincho"/>
          <w:i/>
          <w:iCs/>
        </w:rPr>
        <w:t>HysteresisAltitude</w:t>
      </w:r>
      <w:bookmarkEnd w:id="6550"/>
      <w:bookmarkEnd w:id="6551"/>
      <w:bookmarkEnd w:id="6552"/>
      <w:bookmarkEnd w:id="6553"/>
      <w:bookmarkEnd w:id="6554"/>
    </w:p>
    <w:bookmarkEnd w:id="655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56" w:name="_Toc193463276"/>
      <w:bookmarkStart w:id="6557" w:name="_Toc201295563"/>
      <w:bookmarkStart w:id="6558" w:name="_Toc193452006"/>
      <w:bookmarkStart w:id="6559" w:name="_Toc193446201"/>
      <w:bookmarkStart w:id="6560" w:name="_Toc210311849"/>
      <w:bookmarkStart w:id="6561" w:name="MCCQCTEMPBM_00000285"/>
      <w:r>
        <w:rPr>
          <w:rFonts w:eastAsia="MS Mincho"/>
        </w:rPr>
        <w:t>–</w:t>
      </w:r>
      <w:r>
        <w:rPr>
          <w:rFonts w:eastAsia="MS Mincho"/>
        </w:rPr>
        <w:tab/>
      </w:r>
      <w:r>
        <w:rPr>
          <w:rFonts w:eastAsia="MS Mincho"/>
          <w:i/>
        </w:rPr>
        <w:t>HysteresisLocation</w:t>
      </w:r>
      <w:bookmarkEnd w:id="6556"/>
      <w:bookmarkEnd w:id="6557"/>
      <w:bookmarkEnd w:id="6558"/>
      <w:bookmarkEnd w:id="6559"/>
      <w:bookmarkEnd w:id="6560"/>
    </w:p>
    <w:bookmarkEnd w:id="656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2" w:name="_Toc193463277"/>
      <w:bookmarkStart w:id="6563" w:name="_Toc201295564"/>
      <w:bookmarkStart w:id="6564" w:name="_Toc193446202"/>
      <w:bookmarkStart w:id="6565" w:name="_Toc193452007"/>
      <w:bookmarkStart w:id="6566" w:name="_Toc210311850"/>
      <w:bookmarkStart w:id="6567" w:name="MCCQCTEMPBM_00000286"/>
      <w:r>
        <w:t>–</w:t>
      </w:r>
      <w:r>
        <w:tab/>
      </w:r>
      <w:r>
        <w:rPr>
          <w:i/>
          <w:iCs/>
        </w:rPr>
        <w:t>InvalidSymbolPattern</w:t>
      </w:r>
      <w:bookmarkEnd w:id="6549"/>
      <w:bookmarkEnd w:id="6562"/>
      <w:bookmarkEnd w:id="6563"/>
      <w:bookmarkEnd w:id="6564"/>
      <w:bookmarkEnd w:id="6565"/>
      <w:bookmarkEnd w:id="6566"/>
    </w:p>
    <w:bookmarkEnd w:id="656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68" w:name="_Toc193463278"/>
      <w:bookmarkStart w:id="6569" w:name="_Toc193446203"/>
      <w:bookmarkStart w:id="6570" w:name="_Toc60777245"/>
      <w:bookmarkStart w:id="6571" w:name="_Toc193452008"/>
      <w:bookmarkStart w:id="6572" w:name="_Toc210311851"/>
      <w:bookmarkStart w:id="6573" w:name="_Toc201295565"/>
      <w:bookmarkStart w:id="6574" w:name="MCCQCTEMPBM_00000287"/>
      <w:r>
        <w:rPr>
          <w:rFonts w:eastAsia="MS Mincho"/>
        </w:rPr>
        <w:t>–</w:t>
      </w:r>
      <w:r>
        <w:rPr>
          <w:rFonts w:eastAsia="MS Mincho"/>
        </w:rPr>
        <w:tab/>
      </w:r>
      <w:r>
        <w:rPr>
          <w:rFonts w:eastAsia="MS Mincho"/>
          <w:i/>
        </w:rPr>
        <w:t>I-RNTI-Value</w:t>
      </w:r>
      <w:bookmarkEnd w:id="6568"/>
      <w:bookmarkEnd w:id="6569"/>
      <w:bookmarkEnd w:id="6570"/>
      <w:bookmarkEnd w:id="6571"/>
      <w:bookmarkEnd w:id="6572"/>
      <w:bookmarkEnd w:id="6573"/>
    </w:p>
    <w:bookmarkEnd w:id="657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75" w:name="_Toc60777246"/>
      <w:bookmarkStart w:id="6576" w:name="_Toc201295566"/>
      <w:bookmarkStart w:id="6577" w:name="_Toc193446204"/>
      <w:bookmarkStart w:id="6578" w:name="_Toc193452009"/>
      <w:bookmarkStart w:id="6579" w:name="_Toc210311852"/>
      <w:bookmarkStart w:id="6580" w:name="_Toc193463279"/>
      <w:bookmarkStart w:id="6581" w:name="MCCQCTEMPBM_00000288"/>
      <w:r>
        <w:rPr>
          <w:rFonts w:eastAsia="MS Mincho"/>
        </w:rPr>
        <w:t>–</w:t>
      </w:r>
      <w:r>
        <w:rPr>
          <w:rFonts w:eastAsia="SimSun"/>
        </w:rPr>
        <w:tab/>
      </w:r>
      <w:r>
        <w:rPr>
          <w:i/>
        </w:rPr>
        <w:t>LBT-FailureRecoveryConfig</w:t>
      </w:r>
      <w:bookmarkEnd w:id="6575"/>
      <w:bookmarkEnd w:id="6576"/>
      <w:bookmarkEnd w:id="6577"/>
      <w:bookmarkEnd w:id="6578"/>
      <w:bookmarkEnd w:id="6579"/>
      <w:bookmarkEnd w:id="6580"/>
    </w:p>
    <w:bookmarkEnd w:id="658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2" w:name="_Toc193463280"/>
      <w:bookmarkStart w:id="6583" w:name="_Toc193446205"/>
      <w:bookmarkStart w:id="6584" w:name="_Toc210311853"/>
      <w:bookmarkStart w:id="6585" w:name="_Toc201295567"/>
      <w:bookmarkStart w:id="6586" w:name="_Toc193452010"/>
      <w:bookmarkStart w:id="6587" w:name="_Toc60777247"/>
      <w:bookmarkStart w:id="6588" w:name="MCCQCTEMPBM_00000289"/>
      <w:r>
        <w:t>–</w:t>
      </w:r>
      <w:r>
        <w:tab/>
      </w:r>
      <w:r>
        <w:rPr>
          <w:i/>
        </w:rPr>
        <w:t>LocationInfo</w:t>
      </w:r>
      <w:bookmarkEnd w:id="6582"/>
      <w:bookmarkEnd w:id="6583"/>
      <w:bookmarkEnd w:id="6584"/>
      <w:bookmarkEnd w:id="6585"/>
      <w:bookmarkEnd w:id="6586"/>
      <w:bookmarkEnd w:id="6587"/>
    </w:p>
    <w:bookmarkEnd w:id="658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89" w:name="_Toc60777248"/>
      <w:bookmarkStart w:id="6590" w:name="_Toc201295568"/>
      <w:bookmarkStart w:id="6591" w:name="_Toc193452011"/>
      <w:bookmarkStart w:id="6592" w:name="_Toc193446206"/>
      <w:bookmarkStart w:id="6593" w:name="_Toc193463281"/>
      <w:bookmarkStart w:id="6594" w:name="_Toc210311854"/>
      <w:bookmarkStart w:id="6595" w:name="MCCQCTEMPBM_00000290"/>
      <w:r>
        <w:t>–</w:t>
      </w:r>
      <w:r>
        <w:tab/>
      </w:r>
      <w:r>
        <w:rPr>
          <w:i/>
        </w:rPr>
        <w:t>LocationMeasurementInfo</w:t>
      </w:r>
      <w:bookmarkEnd w:id="6589"/>
      <w:bookmarkEnd w:id="6590"/>
      <w:bookmarkEnd w:id="6591"/>
      <w:bookmarkEnd w:id="6592"/>
      <w:bookmarkEnd w:id="6593"/>
      <w:bookmarkEnd w:id="6594"/>
    </w:p>
    <w:bookmarkEnd w:id="659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96" w:name="_Toc193452012"/>
      <w:bookmarkStart w:id="6597" w:name="_Toc210311855"/>
      <w:bookmarkStart w:id="6598" w:name="_Toc193446207"/>
      <w:bookmarkStart w:id="6599" w:name="_Toc193463282"/>
      <w:bookmarkStart w:id="6600" w:name="_Toc201295569"/>
      <w:bookmarkStart w:id="6601" w:name="_Toc60777249"/>
      <w:bookmarkStart w:id="6602" w:name="MCCQCTEMPBM_00000291"/>
      <w:r>
        <w:rPr>
          <w:rFonts w:eastAsia="MS Mincho"/>
        </w:rPr>
        <w:t>–</w:t>
      </w:r>
      <w:r>
        <w:rPr>
          <w:rFonts w:eastAsia="SimSun"/>
        </w:rPr>
        <w:tab/>
      </w:r>
      <w:r>
        <w:rPr>
          <w:rFonts w:eastAsia="SimSun"/>
          <w:i/>
        </w:rPr>
        <w:t>LogicalChannelConfig</w:t>
      </w:r>
      <w:bookmarkEnd w:id="6596"/>
      <w:bookmarkEnd w:id="6597"/>
      <w:bookmarkEnd w:id="6598"/>
      <w:bookmarkEnd w:id="6599"/>
      <w:bookmarkEnd w:id="6600"/>
      <w:bookmarkEnd w:id="6601"/>
    </w:p>
    <w:bookmarkEnd w:id="660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05" w:name="_Toc193452013"/>
      <w:bookmarkStart w:id="6606" w:name="_Toc201295570"/>
      <w:bookmarkStart w:id="6607" w:name="_Toc210311856"/>
      <w:bookmarkStart w:id="6608" w:name="_Toc193463283"/>
      <w:bookmarkStart w:id="6609" w:name="_Toc193446208"/>
      <w:bookmarkStart w:id="6610" w:name="_Toc60777250"/>
      <w:bookmarkStart w:id="6611" w:name="MCCQCTEMPBM_00000292"/>
      <w:r>
        <w:rPr>
          <w:rFonts w:eastAsia="SimSun"/>
        </w:rPr>
        <w:t>–</w:t>
      </w:r>
      <w:r>
        <w:rPr>
          <w:rFonts w:eastAsia="SimSun"/>
        </w:rPr>
        <w:tab/>
      </w:r>
      <w:r>
        <w:rPr>
          <w:rFonts w:eastAsia="SimSun"/>
          <w:i/>
        </w:rPr>
        <w:t>LogicalChannelIdentity</w:t>
      </w:r>
      <w:bookmarkEnd w:id="6605"/>
      <w:bookmarkEnd w:id="6606"/>
      <w:bookmarkEnd w:id="6607"/>
      <w:bookmarkEnd w:id="6608"/>
      <w:bookmarkEnd w:id="6609"/>
      <w:bookmarkEnd w:id="6610"/>
    </w:p>
    <w:bookmarkEnd w:id="661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2" w:name="_Toc193452014"/>
      <w:bookmarkStart w:id="6613" w:name="_Toc193463284"/>
      <w:bookmarkStart w:id="6614" w:name="_Toc193446209"/>
      <w:bookmarkStart w:id="6615" w:name="_Toc201295571"/>
      <w:bookmarkStart w:id="6616" w:name="_Toc210311857"/>
      <w:bookmarkStart w:id="6617" w:name="MCCQCTEMPBM_00000293"/>
      <w:r>
        <w:t>–</w:t>
      </w:r>
      <w:r>
        <w:tab/>
      </w:r>
      <w:r>
        <w:rPr>
          <w:i/>
          <w:iCs/>
        </w:rPr>
        <w:t>LTE-NeighCellsCRS-AssistInfoList</w:t>
      </w:r>
      <w:bookmarkEnd w:id="6612"/>
      <w:bookmarkEnd w:id="6613"/>
      <w:bookmarkEnd w:id="6614"/>
      <w:bookmarkEnd w:id="6615"/>
      <w:bookmarkEnd w:id="6616"/>
    </w:p>
    <w:bookmarkEnd w:id="661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18" w:name="_Toc201295572"/>
      <w:bookmarkStart w:id="6619" w:name="_Toc193446210"/>
      <w:bookmarkStart w:id="6620" w:name="_Toc193452015"/>
      <w:bookmarkStart w:id="6621" w:name="_Toc193463285"/>
      <w:bookmarkStart w:id="6622" w:name="_Toc210311858"/>
      <w:bookmarkStart w:id="6623" w:name="MCCQCTEMPBM_00000294"/>
      <w:r>
        <w:t>–</w:t>
      </w:r>
      <w:r>
        <w:tab/>
      </w:r>
      <w:r>
        <w:rPr>
          <w:i/>
        </w:rPr>
        <w:t>LTM-CandidateId</w:t>
      </w:r>
      <w:bookmarkEnd w:id="6618"/>
      <w:bookmarkEnd w:id="6619"/>
      <w:bookmarkEnd w:id="6620"/>
      <w:bookmarkEnd w:id="6621"/>
      <w:bookmarkEnd w:id="6622"/>
    </w:p>
    <w:bookmarkEnd w:id="662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24" w:name="_Toc193452016"/>
      <w:bookmarkStart w:id="6625" w:name="_Toc201295573"/>
      <w:bookmarkStart w:id="6626" w:name="_Toc193446211"/>
      <w:bookmarkStart w:id="6627" w:name="_Toc193463286"/>
      <w:bookmarkStart w:id="6628" w:name="_Toc210311859"/>
      <w:bookmarkStart w:id="6629" w:name="MCCQCTEMPBM_00000295"/>
      <w:r>
        <w:t>–</w:t>
      </w:r>
      <w:r>
        <w:tab/>
      </w:r>
      <w:r>
        <w:rPr>
          <w:i/>
        </w:rPr>
        <w:t>LTM-Candidate</w:t>
      </w:r>
      <w:bookmarkEnd w:id="6624"/>
      <w:bookmarkEnd w:id="6625"/>
      <w:bookmarkEnd w:id="6626"/>
      <w:bookmarkEnd w:id="6627"/>
      <w:bookmarkEnd w:id="6628"/>
    </w:p>
    <w:bookmarkEnd w:id="662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1" w:author="CATT" w:date="2025-09-18T16:48:00Z">
        <w:r>
          <w:rPr>
            <w:color w:val="000000" w:themeColor="text1"/>
          </w:rPr>
          <w:t>[RIL]: C15</w:t>
        </w:r>
      </w:ins>
      <w:ins w:id="6632" w:author="CATT" w:date="2025-09-18T16:49:00Z">
        <w:r>
          <w:rPr>
            <w:rFonts w:eastAsia="DengXian" w:hint="eastAsia"/>
            <w:color w:val="000000" w:themeColor="text1"/>
            <w:lang w:eastAsia="zh-CN"/>
          </w:rPr>
          <w:t>8</w:t>
        </w:r>
      </w:ins>
      <w:ins w:id="663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4" w:author="MediaTek" w:date="2025-09-23T14:25:00Z">
        <w:r>
          <w:rPr>
            <w:color w:val="808080"/>
          </w:rPr>
          <w:t>[RIL]: M202, MOB</w:t>
        </w:r>
      </w:ins>
      <w:ins w:id="663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3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37"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38" w:name="_Toc210311860"/>
      <w:bookmarkStart w:id="6639" w:name="_Toc193463287"/>
      <w:bookmarkStart w:id="6640" w:name="_Toc193446212"/>
      <w:bookmarkStart w:id="6641" w:name="_Toc193452017"/>
      <w:bookmarkStart w:id="6642" w:name="_Toc201295574"/>
      <w:bookmarkStart w:id="6643" w:name="MCCQCTEMPBM_00000296"/>
      <w:r>
        <w:t>–</w:t>
      </w:r>
      <w:r>
        <w:tab/>
      </w:r>
      <w:r>
        <w:rPr>
          <w:i/>
        </w:rPr>
        <w:t>LTM-Config</w:t>
      </w:r>
      <w:bookmarkEnd w:id="6638"/>
      <w:bookmarkEnd w:id="6639"/>
      <w:bookmarkEnd w:id="6640"/>
      <w:bookmarkEnd w:id="6641"/>
      <w:bookmarkEnd w:id="6642"/>
    </w:p>
    <w:bookmarkEnd w:id="6643"/>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44" w:author="Qianxi Lu" w:date="2025-09-13T10:41:00Z">
        <w:r>
          <w:t>[RIL]: O001, MOB,</w:t>
        </w:r>
      </w:ins>
      <w:ins w:id="6645"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46" w:author="Jing Liang(vivo)" w:date="2025-09-23T11:18:00Z">
        <w:r>
          <w:t>[R</w:t>
        </w:r>
      </w:ins>
      <w:ins w:id="6647" w:author="Jing Liang(vivo)" w:date="2025-09-23T11:15:00Z">
        <w:r>
          <w:t>IL]</w:t>
        </w:r>
      </w:ins>
      <w:ins w:id="6648" w:author="Jing Liang(vivo)" w:date="2025-09-23T11:16:00Z">
        <w:r>
          <w:t xml:space="preserve">: </w:t>
        </w:r>
      </w:ins>
      <w:ins w:id="6649" w:author="Jing Liang(vivo)" w:date="2025-09-23T11:15:00Z">
        <w:r>
          <w:t>V400,M</w:t>
        </w:r>
      </w:ins>
      <w:ins w:id="6650"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1"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2"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3" w:author="MediaTek" w:date="2025-09-23T14:25:00Z">
              <w:r>
                <w:t>[RIL</w:t>
              </w:r>
            </w:ins>
            <w:ins w:id="6654"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55" w:name="_Toc210311861"/>
      <w:r>
        <w:t>–</w:t>
      </w:r>
      <w:r>
        <w:tab/>
      </w:r>
      <w:r>
        <w:rPr>
          <w:i/>
        </w:rPr>
        <w:t>LTM-ConfigNRDC</w:t>
      </w:r>
      <w:bookmarkEnd w:id="6655"/>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56"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57" w:name="_Toc193463288"/>
      <w:bookmarkStart w:id="6658" w:name="_Toc201295575"/>
      <w:bookmarkStart w:id="6659" w:name="_Toc193452018"/>
      <w:bookmarkStart w:id="6660" w:name="_Toc193446213"/>
      <w:bookmarkStart w:id="6661" w:name="_Toc210311862"/>
      <w:bookmarkStart w:id="6662" w:name="MCCQCTEMPBM_00000297"/>
      <w:r>
        <w:t>–</w:t>
      </w:r>
      <w:r>
        <w:tab/>
      </w:r>
      <w:r>
        <w:rPr>
          <w:i/>
          <w:iCs/>
        </w:rPr>
        <w:t>LTM-</w:t>
      </w:r>
      <w:r>
        <w:rPr>
          <w:i/>
        </w:rPr>
        <w:t>CSI-ReportConfig</w:t>
      </w:r>
      <w:bookmarkEnd w:id="6657"/>
      <w:bookmarkEnd w:id="6658"/>
      <w:bookmarkEnd w:id="6659"/>
      <w:bookmarkEnd w:id="6660"/>
      <w:bookmarkEnd w:id="6661"/>
    </w:p>
    <w:bookmarkEnd w:id="6662"/>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3"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64"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65"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66" w:author="Huawei (David Lecompte)" w:date="2025-11-01T17:28:00Z">
        <w:r>
          <w:t xml:space="preserve"> [RIL]: H157,MOB</w:t>
        </w:r>
      </w:ins>
      <w:ins w:id="6667"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68"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69" w:author="Huawei (David Lecompte)" w:date="2025-11-01T12:12:00Z">
        <w:r>
          <w:t>[RIL]: H155,</w:t>
        </w:r>
      </w:ins>
      <w:ins w:id="6670" w:author="Huawei (David Lecompte)" w:date="2025-11-01T17:04:00Z">
        <w:r>
          <w:t xml:space="preserve"> </w:t>
        </w:r>
      </w:ins>
      <w:ins w:id="6671"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2"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73"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4"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75"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76" w:name="_Toc210311863"/>
      <w:bookmarkStart w:id="6677" w:name="_Toc193446214"/>
      <w:bookmarkStart w:id="6678" w:name="_Toc193452019"/>
      <w:bookmarkStart w:id="6679" w:name="_Toc201295576"/>
      <w:bookmarkStart w:id="6680" w:name="_Toc193463289"/>
      <w:bookmarkStart w:id="6681" w:name="MCCQCTEMPBM_00000298"/>
      <w:r>
        <w:t>–</w:t>
      </w:r>
      <w:r>
        <w:tab/>
      </w:r>
      <w:r>
        <w:rPr>
          <w:i/>
          <w:iCs/>
        </w:rPr>
        <w:t>LTM-</w:t>
      </w:r>
      <w:r>
        <w:rPr>
          <w:i/>
        </w:rPr>
        <w:t>CSI-ReportConfigId</w:t>
      </w:r>
      <w:bookmarkEnd w:id="6676"/>
      <w:bookmarkEnd w:id="6677"/>
      <w:bookmarkEnd w:id="6678"/>
      <w:bookmarkEnd w:id="6679"/>
      <w:bookmarkEnd w:id="6680"/>
    </w:p>
    <w:bookmarkEnd w:id="6681"/>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82" w:name="_Toc131064947"/>
      <w:bookmarkStart w:id="6683" w:name="_Toc210311864"/>
      <w:bookmarkStart w:id="6684" w:name="_Toc193463290"/>
      <w:bookmarkStart w:id="6685" w:name="_Toc193446215"/>
      <w:bookmarkStart w:id="6686" w:name="_Toc201295577"/>
      <w:bookmarkStart w:id="6687" w:name="_Toc193452020"/>
      <w:bookmarkStart w:id="6688" w:name="MCCQCTEMPBM_00000299"/>
      <w:r>
        <w:t>–</w:t>
      </w:r>
      <w:r>
        <w:tab/>
      </w:r>
      <w:r>
        <w:rPr>
          <w:i/>
          <w:iCs/>
        </w:rPr>
        <w:t>LTM-</w:t>
      </w:r>
      <w:r>
        <w:rPr>
          <w:i/>
        </w:rPr>
        <w:t>CSI-ResourceConfig</w:t>
      </w:r>
      <w:bookmarkEnd w:id="6682"/>
      <w:bookmarkEnd w:id="6683"/>
      <w:bookmarkEnd w:id="6684"/>
      <w:bookmarkEnd w:id="6685"/>
      <w:bookmarkEnd w:id="6686"/>
      <w:bookmarkEnd w:id="6687"/>
    </w:p>
    <w:bookmarkEnd w:id="6688"/>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89"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0"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91" w:name="_Toc131064948"/>
      <w:bookmarkStart w:id="6692" w:name="_Toc193446216"/>
      <w:bookmarkStart w:id="6693" w:name="_Toc210311865"/>
      <w:bookmarkStart w:id="6694" w:name="_Toc193463291"/>
      <w:bookmarkStart w:id="6695" w:name="_Toc193452021"/>
      <w:bookmarkStart w:id="6696" w:name="_Toc201295578"/>
      <w:bookmarkStart w:id="6697" w:name="MCCQCTEMPBM_00000300"/>
      <w:r>
        <w:t>–</w:t>
      </w:r>
      <w:r>
        <w:tab/>
      </w:r>
      <w:r>
        <w:rPr>
          <w:i/>
          <w:iCs/>
        </w:rPr>
        <w:t>LTM-</w:t>
      </w:r>
      <w:r>
        <w:rPr>
          <w:i/>
        </w:rPr>
        <w:t>CSI-ResourceConfigId</w:t>
      </w:r>
      <w:bookmarkEnd w:id="6691"/>
      <w:bookmarkEnd w:id="6692"/>
      <w:bookmarkEnd w:id="6693"/>
      <w:bookmarkEnd w:id="6694"/>
      <w:bookmarkEnd w:id="6695"/>
      <w:bookmarkEnd w:id="6696"/>
    </w:p>
    <w:bookmarkEnd w:id="6697"/>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98" w:name="_Toc210311866"/>
      <w:r>
        <w:t>–</w:t>
      </w:r>
      <w:r>
        <w:tab/>
      </w:r>
      <w:r>
        <w:rPr>
          <w:i/>
        </w:rPr>
        <w:t>LTM-ExecutionConditionList</w:t>
      </w:r>
      <w:bookmarkEnd w:id="6698"/>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99" w:name="_Toc193446217"/>
      <w:bookmarkStart w:id="6700" w:name="_Toc193452022"/>
      <w:bookmarkStart w:id="6701" w:name="_Toc193463292"/>
      <w:bookmarkStart w:id="6702" w:name="_Toc201295579"/>
      <w:bookmarkStart w:id="6703" w:name="_Toc210311867"/>
      <w:bookmarkStart w:id="6704" w:name="MCCQCTEMPBM_00000301"/>
      <w:r>
        <w:t>–</w:t>
      </w:r>
      <w:r>
        <w:tab/>
      </w:r>
      <w:r>
        <w:rPr>
          <w:i/>
        </w:rPr>
        <w:t>LTM-TCI-Info</w:t>
      </w:r>
      <w:bookmarkEnd w:id="6699"/>
      <w:bookmarkEnd w:id="6700"/>
      <w:bookmarkEnd w:id="6701"/>
      <w:bookmarkEnd w:id="6702"/>
      <w:bookmarkEnd w:id="6703"/>
    </w:p>
    <w:bookmarkEnd w:id="6704"/>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05" w:name="_Toc193446218"/>
      <w:bookmarkStart w:id="6706" w:name="_Toc193452023"/>
      <w:bookmarkStart w:id="6707" w:name="_Toc210311868"/>
      <w:bookmarkStart w:id="6708" w:name="_Toc60777251"/>
      <w:bookmarkStart w:id="6709" w:name="_Toc193463293"/>
      <w:bookmarkStart w:id="6710" w:name="_Toc201295580"/>
      <w:bookmarkStart w:id="6711" w:name="MCCQCTEMPBM_00000302"/>
      <w:r>
        <w:rPr>
          <w:rFonts w:eastAsia="SimSun"/>
        </w:rPr>
        <w:t>–</w:t>
      </w:r>
      <w:r>
        <w:rPr>
          <w:rFonts w:eastAsia="SimSun"/>
        </w:rPr>
        <w:tab/>
      </w:r>
      <w:r>
        <w:rPr>
          <w:i/>
        </w:rPr>
        <w:t>MAC-CellGroupConfig</w:t>
      </w:r>
      <w:bookmarkEnd w:id="6705"/>
      <w:bookmarkEnd w:id="6706"/>
      <w:bookmarkEnd w:id="6707"/>
      <w:bookmarkEnd w:id="6708"/>
      <w:bookmarkEnd w:id="6709"/>
      <w:bookmarkEnd w:id="6710"/>
    </w:p>
    <w:bookmarkEnd w:id="6711"/>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12" w:author="Huawei-Yinghao" w:date="2025-09-28T10:00:00Z">
        <w:r>
          <w:t xml:space="preserve">[RIL]: H200, </w:t>
        </w:r>
      </w:ins>
      <w:ins w:id="6713"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14"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15" w:author="ZTE" w:date="2025-09-30T18:26:00Z">
              <w:r>
                <w:rPr>
                  <w:lang w:val="en-US"/>
                  <w:rPrChange w:id="6716" w:author="vivo-Chenli" w:date="2025-10-29T10:26:00Z">
                    <w:rPr>
                      <w:lang w:val="zh-CN"/>
                    </w:rPr>
                  </w:rPrChange>
                </w:rPr>
                <w:t xml:space="preserve">[RIL]: </w:t>
              </w:r>
              <w:r>
                <w:rPr>
                  <w:rFonts w:eastAsia="SimSun" w:hint="eastAsia"/>
                  <w:lang w:val="en-US"/>
                </w:rPr>
                <w:t>Z201</w:t>
              </w:r>
              <w:r>
                <w:rPr>
                  <w:lang w:val="en-US"/>
                  <w:rPrChange w:id="6717" w:author="vivo-Chenli" w:date="2025-10-29T10:26:00Z">
                    <w:rPr>
                      <w:lang w:val="zh-CN"/>
                    </w:rPr>
                  </w:rPrChange>
                </w:rPr>
                <w:t xml:space="preserve">, </w:t>
              </w:r>
              <w:r>
                <w:rPr>
                  <w:rFonts w:eastAsia="SimSun" w:hint="eastAsia"/>
                  <w:lang w:val="en-US"/>
                </w:rPr>
                <w:t>XR</w:t>
              </w:r>
            </w:ins>
            <w:ins w:id="671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19"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20" w:name="_Toc193463294"/>
      <w:bookmarkStart w:id="6721" w:name="_Toc193452024"/>
      <w:bookmarkStart w:id="6722" w:name="_Toc60777252"/>
      <w:bookmarkStart w:id="6723" w:name="_Toc193446219"/>
      <w:bookmarkStart w:id="6724" w:name="_Toc210311869"/>
      <w:bookmarkStart w:id="6725" w:name="_Toc201295581"/>
      <w:bookmarkStart w:id="6726" w:name="MCCQCTEMPBM_00000303"/>
      <w:r>
        <w:t>–</w:t>
      </w:r>
      <w:r>
        <w:tab/>
      </w:r>
      <w:r>
        <w:rPr>
          <w:i/>
        </w:rPr>
        <w:t>MeasConfig</w:t>
      </w:r>
      <w:bookmarkEnd w:id="6720"/>
      <w:bookmarkEnd w:id="6721"/>
      <w:bookmarkEnd w:id="6722"/>
      <w:bookmarkEnd w:id="6723"/>
      <w:bookmarkEnd w:id="6724"/>
      <w:bookmarkEnd w:id="6725"/>
    </w:p>
    <w:bookmarkEnd w:id="6726"/>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27" w:name="_Toc193452025"/>
      <w:bookmarkStart w:id="6728" w:name="_Toc201295582"/>
      <w:bookmarkStart w:id="6729" w:name="_Toc193446220"/>
      <w:bookmarkStart w:id="6730" w:name="_Toc193463295"/>
      <w:bookmarkStart w:id="6731" w:name="_Toc210311870"/>
      <w:bookmarkStart w:id="6732" w:name="_Toc60777253"/>
      <w:bookmarkStart w:id="6733" w:name="MCCQCTEMPBM_00000304"/>
      <w:r>
        <w:t>–</w:t>
      </w:r>
      <w:r>
        <w:tab/>
      </w:r>
      <w:r>
        <w:rPr>
          <w:i/>
        </w:rPr>
        <w:t>MeasGapConfig</w:t>
      </w:r>
      <w:bookmarkEnd w:id="6727"/>
      <w:bookmarkEnd w:id="6728"/>
      <w:bookmarkEnd w:id="6729"/>
      <w:bookmarkEnd w:id="6730"/>
      <w:bookmarkEnd w:id="6731"/>
      <w:bookmarkEnd w:id="6732"/>
    </w:p>
    <w:bookmarkEnd w:id="6733"/>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34" w:name="_Toc210311871"/>
      <w:bookmarkStart w:id="6735" w:name="_Toc193446221"/>
      <w:bookmarkStart w:id="6736" w:name="_Toc193452026"/>
      <w:bookmarkStart w:id="6737" w:name="_Toc201295583"/>
      <w:bookmarkStart w:id="6738" w:name="_Toc193463296"/>
      <w:bookmarkStart w:id="6739" w:name="MCCQCTEMPBM_00000305"/>
      <w:r>
        <w:t>–</w:t>
      </w:r>
      <w:r>
        <w:tab/>
      </w:r>
      <w:r>
        <w:rPr>
          <w:i/>
          <w:iCs/>
        </w:rPr>
        <w:t>MeasGapId</w:t>
      </w:r>
      <w:bookmarkEnd w:id="6734"/>
      <w:bookmarkEnd w:id="6735"/>
      <w:bookmarkEnd w:id="6736"/>
      <w:bookmarkEnd w:id="6737"/>
      <w:bookmarkEnd w:id="6738"/>
    </w:p>
    <w:bookmarkEnd w:id="6739"/>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40" w:name="_Toc210311872"/>
      <w:bookmarkStart w:id="6741" w:name="_Toc60777254"/>
      <w:bookmarkStart w:id="6742" w:name="_Toc201295584"/>
      <w:bookmarkStart w:id="6743" w:name="_Toc193463297"/>
      <w:bookmarkStart w:id="6744" w:name="_Toc193452027"/>
      <w:bookmarkStart w:id="6745" w:name="_Toc193446222"/>
      <w:bookmarkStart w:id="6746" w:name="MCCQCTEMPBM_00000306"/>
      <w:r>
        <w:rPr>
          <w:lang w:eastAsia="en-US"/>
        </w:rPr>
        <w:t>–</w:t>
      </w:r>
      <w:r>
        <w:rPr>
          <w:lang w:eastAsia="en-US"/>
        </w:rPr>
        <w:tab/>
      </w:r>
      <w:r>
        <w:rPr>
          <w:i/>
          <w:lang w:eastAsia="en-US"/>
        </w:rPr>
        <w:t>MeasGapSharingConfig</w:t>
      </w:r>
      <w:bookmarkEnd w:id="6740"/>
      <w:bookmarkEnd w:id="6741"/>
      <w:bookmarkEnd w:id="6742"/>
      <w:bookmarkEnd w:id="6743"/>
      <w:bookmarkEnd w:id="6744"/>
      <w:bookmarkEnd w:id="6745"/>
    </w:p>
    <w:bookmarkEnd w:id="6746"/>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47" w:name="_Toc193446223"/>
      <w:bookmarkStart w:id="6748" w:name="_Toc193463298"/>
      <w:bookmarkStart w:id="6749" w:name="_Toc201295585"/>
      <w:bookmarkStart w:id="6750" w:name="_Toc210311873"/>
      <w:bookmarkStart w:id="6751" w:name="_Toc60777255"/>
      <w:bookmarkStart w:id="6752" w:name="_Toc193452028"/>
      <w:bookmarkStart w:id="6753" w:name="MCCQCTEMPBM_00000307"/>
      <w:r>
        <w:t>–</w:t>
      </w:r>
      <w:r>
        <w:tab/>
      </w:r>
      <w:r>
        <w:rPr>
          <w:i/>
        </w:rPr>
        <w:t>MeasId</w:t>
      </w:r>
      <w:bookmarkEnd w:id="6747"/>
      <w:bookmarkEnd w:id="6748"/>
      <w:bookmarkEnd w:id="6749"/>
      <w:bookmarkEnd w:id="6750"/>
      <w:bookmarkEnd w:id="6751"/>
      <w:bookmarkEnd w:id="6752"/>
    </w:p>
    <w:bookmarkEnd w:id="6753"/>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54" w:name="_Toc210311874"/>
      <w:bookmarkStart w:id="6755" w:name="_Toc201295586"/>
      <w:bookmarkStart w:id="6756" w:name="_Toc193446224"/>
      <w:bookmarkStart w:id="6757" w:name="_Toc60777256"/>
      <w:bookmarkStart w:id="6758" w:name="_Toc193452029"/>
      <w:bookmarkStart w:id="6759" w:name="_Toc193463299"/>
      <w:bookmarkStart w:id="6760" w:name="MCCQCTEMPBM_00000308"/>
      <w:r>
        <w:t>–</w:t>
      </w:r>
      <w:r>
        <w:tab/>
      </w:r>
      <w:r>
        <w:rPr>
          <w:i/>
          <w:iCs/>
        </w:rPr>
        <w:t>MeasIdleConfig</w:t>
      </w:r>
      <w:bookmarkEnd w:id="6754"/>
      <w:bookmarkEnd w:id="6755"/>
      <w:bookmarkEnd w:id="6756"/>
      <w:bookmarkEnd w:id="6757"/>
      <w:bookmarkEnd w:id="6758"/>
      <w:bookmarkEnd w:id="6759"/>
    </w:p>
    <w:bookmarkEnd w:id="6760"/>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1" w:name="_Hlk160606269"/>
      <w:r>
        <w:t>measIdleValidityDuration</w:t>
      </w:r>
      <w:bookmarkEnd w:id="6761"/>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62" w:name="_Toc193446225"/>
      <w:bookmarkStart w:id="6763" w:name="_Toc201295587"/>
      <w:bookmarkStart w:id="6764" w:name="_Toc193463300"/>
      <w:bookmarkStart w:id="6765" w:name="_Toc193452030"/>
      <w:bookmarkStart w:id="6766" w:name="_Toc60777257"/>
      <w:bookmarkStart w:id="6767" w:name="_Toc210311875"/>
      <w:bookmarkStart w:id="6768" w:name="MCCQCTEMPBM_00000309"/>
      <w:r>
        <w:t>–</w:t>
      </w:r>
      <w:r>
        <w:tab/>
      </w:r>
      <w:r>
        <w:rPr>
          <w:i/>
        </w:rPr>
        <w:t>MeasIdToAddModList</w:t>
      </w:r>
      <w:bookmarkEnd w:id="6762"/>
      <w:bookmarkEnd w:id="6763"/>
      <w:bookmarkEnd w:id="6764"/>
      <w:bookmarkEnd w:id="6765"/>
      <w:bookmarkEnd w:id="6766"/>
      <w:bookmarkEnd w:id="6767"/>
    </w:p>
    <w:bookmarkEnd w:id="6768"/>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69" w:name="_Toc193452031"/>
      <w:bookmarkStart w:id="6770" w:name="_Toc201295588"/>
      <w:bookmarkStart w:id="6771" w:name="_Toc193446226"/>
      <w:bookmarkStart w:id="6772" w:name="_Toc60777258"/>
      <w:bookmarkStart w:id="6773" w:name="_Toc193463301"/>
      <w:bookmarkStart w:id="6774" w:name="_Toc210311876"/>
      <w:bookmarkStart w:id="6775" w:name="MCCQCTEMPBM_00000310"/>
      <w:r>
        <w:rPr>
          <w:i/>
          <w:iCs/>
        </w:rPr>
        <w:t>–</w:t>
      </w:r>
      <w:r>
        <w:rPr>
          <w:i/>
          <w:iCs/>
        </w:rPr>
        <w:tab/>
        <w:t>MeasObjectCLI</w:t>
      </w:r>
      <w:bookmarkEnd w:id="6769"/>
      <w:bookmarkEnd w:id="6770"/>
      <w:bookmarkEnd w:id="6771"/>
      <w:bookmarkEnd w:id="6772"/>
      <w:bookmarkEnd w:id="6773"/>
      <w:bookmarkEnd w:id="6774"/>
    </w:p>
    <w:bookmarkEnd w:id="6775"/>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76" w:name="_Toc193452032"/>
      <w:bookmarkStart w:id="6777" w:name="_Toc193463302"/>
      <w:bookmarkStart w:id="6778" w:name="_Toc201295589"/>
      <w:bookmarkStart w:id="6779" w:name="_Toc193446227"/>
      <w:bookmarkStart w:id="6780" w:name="_Toc210311877"/>
      <w:bookmarkStart w:id="6781" w:name="_Toc60777259"/>
      <w:bookmarkStart w:id="6782" w:name="MCCQCTEMPBM_00000311"/>
      <w:r>
        <w:rPr>
          <w:i/>
          <w:iCs/>
        </w:rPr>
        <w:t>–</w:t>
      </w:r>
      <w:r>
        <w:rPr>
          <w:i/>
          <w:iCs/>
        </w:rPr>
        <w:tab/>
        <w:t>MeasObjectEUTRA</w:t>
      </w:r>
      <w:bookmarkEnd w:id="6776"/>
      <w:bookmarkEnd w:id="6777"/>
      <w:bookmarkEnd w:id="6778"/>
      <w:bookmarkEnd w:id="6779"/>
      <w:bookmarkEnd w:id="6780"/>
      <w:bookmarkEnd w:id="6781"/>
    </w:p>
    <w:bookmarkEnd w:id="6782"/>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83" w:name="_Toc210311878"/>
      <w:bookmarkStart w:id="6784" w:name="_Toc193446228"/>
      <w:bookmarkStart w:id="6785" w:name="_Toc193452033"/>
      <w:bookmarkStart w:id="6786" w:name="_Toc193463303"/>
      <w:bookmarkStart w:id="6787" w:name="_Toc201295590"/>
      <w:bookmarkStart w:id="6788" w:name="_Toc60777260"/>
      <w:bookmarkStart w:id="6789" w:name="MCCQCTEMPBM_00000312"/>
      <w:r>
        <w:rPr>
          <w:i/>
          <w:iCs/>
        </w:rPr>
        <w:t>–</w:t>
      </w:r>
      <w:r>
        <w:rPr>
          <w:i/>
          <w:iCs/>
        </w:rPr>
        <w:tab/>
        <w:t>MeasObjectId</w:t>
      </w:r>
      <w:bookmarkEnd w:id="6783"/>
      <w:bookmarkEnd w:id="6784"/>
      <w:bookmarkEnd w:id="6785"/>
      <w:bookmarkEnd w:id="6786"/>
      <w:bookmarkEnd w:id="6787"/>
      <w:bookmarkEnd w:id="6788"/>
    </w:p>
    <w:bookmarkEnd w:id="6789"/>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90" w:name="_Toc60777261"/>
      <w:bookmarkStart w:id="6791" w:name="_Toc193446229"/>
      <w:bookmarkStart w:id="6792" w:name="_Toc201295591"/>
      <w:bookmarkStart w:id="6793" w:name="_Toc193452034"/>
      <w:bookmarkStart w:id="6794" w:name="_Toc193463304"/>
      <w:bookmarkStart w:id="6795" w:name="_Toc210311879"/>
      <w:bookmarkStart w:id="6796" w:name="MCCQCTEMPBM_00000313"/>
      <w:r>
        <w:rPr>
          <w:i/>
          <w:iCs/>
        </w:rPr>
        <w:t>–</w:t>
      </w:r>
      <w:r>
        <w:rPr>
          <w:i/>
          <w:iCs/>
        </w:rPr>
        <w:tab/>
        <w:t>MeasObjectNR</w:t>
      </w:r>
      <w:bookmarkEnd w:id="6790"/>
      <w:bookmarkEnd w:id="6791"/>
      <w:bookmarkEnd w:id="6792"/>
      <w:bookmarkEnd w:id="6793"/>
      <w:bookmarkEnd w:id="6794"/>
      <w:bookmarkEnd w:id="6795"/>
    </w:p>
    <w:bookmarkEnd w:id="6796"/>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97" w:name="_Hlk152278493"/>
      <w:r>
        <w:t xml:space="preserve">cellsToAddModListExt-v1800          </w:t>
      </w:r>
      <w:bookmarkEnd w:id="6797"/>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98"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99"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0"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1" w:author="Huawei (Lili)" w:date="2025-09-19T17:44:00Z">
              <w:r>
                <w:rPr>
                  <w:szCs w:val="22"/>
                  <w:lang w:eastAsia="en-GB"/>
                </w:rPr>
                <w:t xml:space="preserve"> </w:t>
              </w:r>
              <w:r>
                <w:t>[RIL]: H12</w:t>
              </w:r>
            </w:ins>
            <w:ins w:id="6802" w:author="Huawei (Lili)" w:date="2025-09-19T17:50:00Z">
              <w:r>
                <w:t>6</w:t>
              </w:r>
            </w:ins>
            <w:ins w:id="6803"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04" w:author="Samsung (Shiyang Leng)" w:date="2025-09-22T13:45:00Z">
              <w:r>
                <w:rPr>
                  <w:rFonts w:ascii="Courier New" w:hAnsi="Courier New" w:cs="Courier New"/>
                  <w:sz w:val="16"/>
                </w:rPr>
                <w:t xml:space="preserve"> [RIL]: S02</w:t>
              </w:r>
            </w:ins>
            <w:ins w:id="6805" w:author="Samsung (Shiyang Leng)" w:date="2025-09-22T14:20:00Z">
              <w:r>
                <w:rPr>
                  <w:rFonts w:ascii="Courier New" w:hAnsi="Courier New" w:cs="Courier New"/>
                  <w:sz w:val="16"/>
                </w:rPr>
                <w:t>7</w:t>
              </w:r>
            </w:ins>
            <w:ins w:id="6806"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07" w:name="_Hlk97458315"/>
            <w:r>
              <w:rPr>
                <w:b/>
                <w:bCs/>
                <w:i/>
                <w:iCs/>
                <w:lang w:eastAsia="sv-SE"/>
              </w:rPr>
              <w:t>deriveSSB-IndexFromCellInter</w:t>
            </w:r>
          </w:p>
          <w:bookmarkEnd w:id="6807"/>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0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09"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08"/>
    </w:tbl>
    <w:p w14:paraId="471396A7" w14:textId="77777777" w:rsidR="00EF7C5F" w:rsidRDefault="00EF7C5F"/>
    <w:p w14:paraId="55876FD0" w14:textId="77777777" w:rsidR="00EF7C5F" w:rsidRDefault="000971F0">
      <w:pPr>
        <w:pStyle w:val="Heading4"/>
      </w:pPr>
      <w:bookmarkStart w:id="6811" w:name="_Toc193452035"/>
      <w:bookmarkStart w:id="6812" w:name="_Toc193463305"/>
      <w:bookmarkStart w:id="6813" w:name="_Toc60777262"/>
      <w:bookmarkStart w:id="6814" w:name="_Toc210311880"/>
      <w:bookmarkStart w:id="6815" w:name="_Toc201295592"/>
      <w:bookmarkStart w:id="6816" w:name="_Toc193446230"/>
      <w:bookmarkStart w:id="6817" w:name="MCCQCTEMPBM_00000314"/>
      <w:r>
        <w:t>–</w:t>
      </w:r>
      <w:r>
        <w:tab/>
      </w:r>
      <w:r>
        <w:rPr>
          <w:i/>
          <w:iCs/>
        </w:rPr>
        <w:t>MeasObjectNR-SL</w:t>
      </w:r>
      <w:bookmarkEnd w:id="6811"/>
      <w:bookmarkEnd w:id="6812"/>
      <w:bookmarkEnd w:id="6813"/>
      <w:bookmarkEnd w:id="6814"/>
      <w:bookmarkEnd w:id="6815"/>
      <w:bookmarkEnd w:id="6816"/>
    </w:p>
    <w:bookmarkEnd w:id="6817"/>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18" w:name="_Toc193452036"/>
      <w:bookmarkStart w:id="6819" w:name="_Toc193446231"/>
      <w:bookmarkStart w:id="6820" w:name="_Toc201295593"/>
      <w:bookmarkStart w:id="6821" w:name="_Toc210311881"/>
      <w:bookmarkStart w:id="6822" w:name="_Toc193463306"/>
      <w:bookmarkStart w:id="6823" w:name="MCCQCTEMPBM_00000315"/>
      <w:r>
        <w:t>–</w:t>
      </w:r>
      <w:r>
        <w:tab/>
      </w:r>
      <w:r>
        <w:rPr>
          <w:i/>
          <w:iCs/>
        </w:rPr>
        <w:t>M</w:t>
      </w:r>
      <w:r>
        <w:rPr>
          <w:i/>
        </w:rPr>
        <w:t>easObjectRxTxDiff</w:t>
      </w:r>
      <w:bookmarkEnd w:id="6818"/>
      <w:bookmarkEnd w:id="6819"/>
      <w:bookmarkEnd w:id="6820"/>
      <w:bookmarkEnd w:id="6821"/>
      <w:bookmarkEnd w:id="6822"/>
    </w:p>
    <w:bookmarkEnd w:id="6823"/>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24" w:name="_Toc193446232"/>
      <w:bookmarkStart w:id="6825" w:name="_Toc193463307"/>
      <w:bookmarkStart w:id="6826" w:name="_Toc201295594"/>
      <w:bookmarkStart w:id="6827" w:name="_Toc210311882"/>
      <w:bookmarkStart w:id="6828" w:name="_Toc60777263"/>
      <w:bookmarkStart w:id="6829" w:name="_Toc193452037"/>
      <w:bookmarkStart w:id="6830" w:name="MCCQCTEMPBM_00000316"/>
      <w:r>
        <w:t>–</w:t>
      </w:r>
      <w:r>
        <w:tab/>
      </w:r>
      <w:r>
        <w:rPr>
          <w:i/>
        </w:rPr>
        <w:t>MeasObjectToAddModList</w:t>
      </w:r>
      <w:bookmarkEnd w:id="6824"/>
      <w:bookmarkEnd w:id="6825"/>
      <w:bookmarkEnd w:id="6826"/>
      <w:bookmarkEnd w:id="6827"/>
      <w:bookmarkEnd w:id="6828"/>
      <w:bookmarkEnd w:id="6829"/>
    </w:p>
    <w:bookmarkEnd w:id="6830"/>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31" w:name="_Toc210311883"/>
      <w:bookmarkStart w:id="6832" w:name="_Toc193463308"/>
      <w:bookmarkStart w:id="6833" w:name="_Toc193446233"/>
      <w:bookmarkStart w:id="6834" w:name="_Toc193452038"/>
      <w:bookmarkStart w:id="6835" w:name="_Toc60777264"/>
      <w:bookmarkStart w:id="6836" w:name="_Toc201295595"/>
      <w:bookmarkStart w:id="6837" w:name="MCCQCTEMPBM_00000317"/>
      <w:r>
        <w:t>–</w:t>
      </w:r>
      <w:r>
        <w:tab/>
      </w:r>
      <w:r>
        <w:rPr>
          <w:i/>
        </w:rPr>
        <w:t>MeasObjectUTRA-FDD</w:t>
      </w:r>
      <w:bookmarkEnd w:id="6831"/>
      <w:bookmarkEnd w:id="6832"/>
      <w:bookmarkEnd w:id="6833"/>
      <w:bookmarkEnd w:id="6834"/>
      <w:bookmarkEnd w:id="6835"/>
      <w:bookmarkEnd w:id="6836"/>
    </w:p>
    <w:bookmarkEnd w:id="6837"/>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38" w:name="_Toc210311884"/>
      <w:bookmarkStart w:id="6839" w:name="_Toc193463309"/>
      <w:bookmarkStart w:id="6840" w:name="_Toc193452039"/>
      <w:bookmarkStart w:id="6841" w:name="_Toc201295596"/>
      <w:bookmarkStart w:id="6842" w:name="_Toc193446234"/>
      <w:bookmarkStart w:id="6843" w:name="_Toc60777265"/>
      <w:bookmarkStart w:id="6844" w:name="MCCQCTEMPBM_00000318"/>
      <w:r>
        <w:rPr>
          <w:i/>
        </w:rPr>
        <w:t>–</w:t>
      </w:r>
      <w:r>
        <w:rPr>
          <w:i/>
        </w:rPr>
        <w:tab/>
        <w:t>MeasResultCellListSFTD-NR</w:t>
      </w:r>
      <w:bookmarkEnd w:id="6838"/>
      <w:bookmarkEnd w:id="6839"/>
      <w:bookmarkEnd w:id="6840"/>
      <w:bookmarkEnd w:id="6841"/>
      <w:bookmarkEnd w:id="6842"/>
      <w:bookmarkEnd w:id="6843"/>
    </w:p>
    <w:bookmarkEnd w:id="6844"/>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45" w:name="_Toc60777266"/>
      <w:bookmarkStart w:id="6846" w:name="_Toc210311885"/>
      <w:bookmarkStart w:id="6847" w:name="_Toc201295597"/>
      <w:bookmarkStart w:id="6848" w:name="_Toc193446235"/>
      <w:bookmarkStart w:id="6849" w:name="_Toc193463310"/>
      <w:bookmarkStart w:id="6850" w:name="_Toc193452040"/>
      <w:bookmarkStart w:id="6851" w:name="MCCQCTEMPBM_00000319"/>
      <w:r>
        <w:rPr>
          <w:i/>
        </w:rPr>
        <w:t>–</w:t>
      </w:r>
      <w:r>
        <w:rPr>
          <w:i/>
        </w:rPr>
        <w:tab/>
        <w:t>MeasResultCellListSFTD-EUTRA</w:t>
      </w:r>
      <w:bookmarkEnd w:id="6845"/>
      <w:bookmarkEnd w:id="6846"/>
      <w:bookmarkEnd w:id="6847"/>
      <w:bookmarkEnd w:id="6848"/>
      <w:bookmarkEnd w:id="6849"/>
      <w:bookmarkEnd w:id="6850"/>
    </w:p>
    <w:bookmarkEnd w:id="6851"/>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52" w:name="_Toc60777267"/>
      <w:bookmarkStart w:id="6853" w:name="_Toc193463311"/>
      <w:bookmarkStart w:id="6854" w:name="_Toc193452041"/>
      <w:bookmarkStart w:id="6855" w:name="_Toc210311886"/>
      <w:bookmarkStart w:id="6856" w:name="_Toc193446236"/>
      <w:bookmarkStart w:id="6857" w:name="_Toc201295598"/>
      <w:bookmarkStart w:id="6858" w:name="MCCQCTEMPBM_00000320"/>
      <w:r>
        <w:t>–</w:t>
      </w:r>
      <w:r>
        <w:tab/>
      </w:r>
      <w:r>
        <w:rPr>
          <w:i/>
        </w:rPr>
        <w:t>MeasResults</w:t>
      </w:r>
      <w:bookmarkEnd w:id="6852"/>
      <w:bookmarkEnd w:id="6853"/>
      <w:bookmarkEnd w:id="6854"/>
      <w:bookmarkEnd w:id="6855"/>
      <w:bookmarkEnd w:id="6856"/>
      <w:bookmarkEnd w:id="6857"/>
    </w:p>
    <w:bookmarkEnd w:id="6858"/>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59" w:author="Xiaomi (Shuai)" w:date="2025-09-17T21:52:00Z">
              <w:r>
                <w:rPr>
                  <w:rFonts w:eastAsia="DengXian"/>
                  <w:b/>
                  <w:i/>
                </w:rPr>
                <w:t>[RIL] X555 SONMDT</w:t>
              </w:r>
            </w:ins>
            <w:ins w:id="6860"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61" w:name="_Toc60777268"/>
      <w:bookmarkStart w:id="6862" w:name="_Toc201295599"/>
      <w:bookmarkStart w:id="6863" w:name="_Toc193452042"/>
      <w:bookmarkStart w:id="6864" w:name="_Toc193463312"/>
      <w:bookmarkStart w:id="6865" w:name="_Toc210311887"/>
      <w:bookmarkStart w:id="6866" w:name="_Toc193446237"/>
      <w:bookmarkStart w:id="6867" w:name="MCCQCTEMPBM_00000321"/>
      <w:r>
        <w:rPr>
          <w:i/>
          <w:iCs/>
        </w:rPr>
        <w:t>–</w:t>
      </w:r>
      <w:r>
        <w:rPr>
          <w:i/>
          <w:iCs/>
        </w:rPr>
        <w:tab/>
        <w:t>MeasResult2EUTRA</w:t>
      </w:r>
      <w:bookmarkEnd w:id="6861"/>
      <w:bookmarkEnd w:id="6862"/>
      <w:bookmarkEnd w:id="6863"/>
      <w:bookmarkEnd w:id="6864"/>
      <w:bookmarkEnd w:id="6865"/>
      <w:bookmarkEnd w:id="6866"/>
    </w:p>
    <w:bookmarkEnd w:id="6867"/>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68" w:name="_Toc201295600"/>
      <w:bookmarkStart w:id="6869" w:name="_Toc60777269"/>
      <w:bookmarkStart w:id="6870" w:name="_Toc193446238"/>
      <w:bookmarkStart w:id="6871" w:name="_Toc193452043"/>
      <w:bookmarkStart w:id="6872" w:name="_Toc193463313"/>
      <w:bookmarkStart w:id="6873" w:name="_Toc210311888"/>
      <w:bookmarkStart w:id="6874" w:name="MCCQCTEMPBM_00000322"/>
      <w:r>
        <w:rPr>
          <w:i/>
          <w:iCs/>
        </w:rPr>
        <w:t>–</w:t>
      </w:r>
      <w:r>
        <w:rPr>
          <w:i/>
          <w:iCs/>
        </w:rPr>
        <w:tab/>
        <w:t>MeasResult2NR</w:t>
      </w:r>
      <w:bookmarkEnd w:id="6868"/>
      <w:bookmarkEnd w:id="6869"/>
      <w:bookmarkEnd w:id="6870"/>
      <w:bookmarkEnd w:id="6871"/>
      <w:bookmarkEnd w:id="6872"/>
      <w:bookmarkEnd w:id="6873"/>
    </w:p>
    <w:bookmarkEnd w:id="6874"/>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75" w:name="_Toc60777270"/>
      <w:bookmarkStart w:id="6876" w:name="_Toc193463314"/>
      <w:bookmarkStart w:id="6877" w:name="_Toc193452044"/>
      <w:bookmarkStart w:id="6878" w:name="_Toc210311889"/>
      <w:bookmarkStart w:id="6879" w:name="_Toc201295601"/>
      <w:bookmarkStart w:id="6880" w:name="_Toc193446239"/>
      <w:bookmarkStart w:id="6881" w:name="MCCQCTEMPBM_00000323"/>
      <w:r>
        <w:t>–</w:t>
      </w:r>
      <w:r>
        <w:tab/>
      </w:r>
      <w:r>
        <w:rPr>
          <w:i/>
          <w:iCs/>
        </w:rPr>
        <w:t>MeasResultIdleEUTRA</w:t>
      </w:r>
      <w:bookmarkEnd w:id="6875"/>
      <w:bookmarkEnd w:id="6876"/>
      <w:bookmarkEnd w:id="6877"/>
      <w:bookmarkEnd w:id="6878"/>
      <w:bookmarkEnd w:id="6879"/>
      <w:bookmarkEnd w:id="6880"/>
    </w:p>
    <w:bookmarkEnd w:id="6881"/>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82" w:name="_Toc210311890"/>
      <w:bookmarkStart w:id="6883" w:name="_Toc193452045"/>
      <w:bookmarkStart w:id="6884" w:name="_Toc193463315"/>
      <w:bookmarkStart w:id="6885" w:name="_Toc60777271"/>
      <w:bookmarkStart w:id="6886" w:name="_Toc193446240"/>
      <w:bookmarkStart w:id="6887" w:name="_Toc201295602"/>
      <w:bookmarkStart w:id="6888" w:name="MCCQCTEMPBM_00000324"/>
      <w:r>
        <w:t>–</w:t>
      </w:r>
      <w:r>
        <w:tab/>
      </w:r>
      <w:r>
        <w:rPr>
          <w:i/>
          <w:iCs/>
        </w:rPr>
        <w:t>MeasResultIdleNR</w:t>
      </w:r>
      <w:bookmarkEnd w:id="6882"/>
      <w:bookmarkEnd w:id="6883"/>
      <w:bookmarkEnd w:id="6884"/>
      <w:bookmarkEnd w:id="6885"/>
      <w:bookmarkEnd w:id="6886"/>
      <w:bookmarkEnd w:id="6887"/>
    </w:p>
    <w:bookmarkEnd w:id="6888"/>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89" w:name="_Toc193463316"/>
      <w:bookmarkStart w:id="6890" w:name="_Toc193452046"/>
      <w:bookmarkStart w:id="6891" w:name="_Toc193446241"/>
      <w:bookmarkStart w:id="6892" w:name="_Toc201295603"/>
      <w:bookmarkStart w:id="6893" w:name="_Toc210311891"/>
      <w:bookmarkStart w:id="6894" w:name="MCCQCTEMPBM_00000325"/>
      <w:r>
        <w:t>–</w:t>
      </w:r>
      <w:r>
        <w:tab/>
      </w:r>
      <w:r>
        <w:rPr>
          <w:i/>
        </w:rPr>
        <w:t>MeasResultRxTxTimeDiff</w:t>
      </w:r>
      <w:bookmarkEnd w:id="6889"/>
      <w:bookmarkEnd w:id="6890"/>
      <w:bookmarkEnd w:id="6891"/>
      <w:bookmarkEnd w:id="6892"/>
      <w:bookmarkEnd w:id="6893"/>
    </w:p>
    <w:bookmarkEnd w:id="6894"/>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95" w:name="_Toc60777272"/>
      <w:bookmarkStart w:id="6896" w:name="_Toc193446242"/>
      <w:bookmarkStart w:id="6897" w:name="_Toc193452047"/>
      <w:bookmarkStart w:id="6898" w:name="_Toc193463317"/>
      <w:bookmarkStart w:id="6899" w:name="_Toc201295604"/>
      <w:bookmarkStart w:id="6900" w:name="_Toc210311892"/>
      <w:bookmarkStart w:id="6901" w:name="MCCQCTEMPBM_00000326"/>
      <w:r>
        <w:rPr>
          <w:i/>
          <w:iCs/>
        </w:rPr>
        <w:t>–</w:t>
      </w:r>
      <w:r>
        <w:rPr>
          <w:i/>
          <w:iCs/>
        </w:rPr>
        <w:tab/>
        <w:t>MeasResultSCG-Failure</w:t>
      </w:r>
      <w:bookmarkEnd w:id="6895"/>
      <w:bookmarkEnd w:id="6896"/>
      <w:bookmarkEnd w:id="6897"/>
      <w:bookmarkEnd w:id="6898"/>
      <w:bookmarkEnd w:id="6899"/>
      <w:bookmarkEnd w:id="6900"/>
    </w:p>
    <w:bookmarkEnd w:id="6901"/>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02" w:name="_Toc60777273"/>
      <w:bookmarkStart w:id="6903" w:name="_Toc193452048"/>
      <w:bookmarkStart w:id="6904" w:name="_Toc193463318"/>
      <w:bookmarkStart w:id="6905" w:name="_Toc201295605"/>
      <w:bookmarkStart w:id="6906" w:name="_Toc193446243"/>
      <w:bookmarkStart w:id="6907" w:name="_Toc210311893"/>
      <w:bookmarkStart w:id="6908" w:name="MCCQCTEMPBM_00000327"/>
      <w:r>
        <w:t>–</w:t>
      </w:r>
      <w:r>
        <w:tab/>
      </w:r>
      <w:r>
        <w:rPr>
          <w:i/>
          <w:iCs/>
        </w:rPr>
        <w:t>MeasResultsSL</w:t>
      </w:r>
      <w:bookmarkEnd w:id="6902"/>
      <w:bookmarkEnd w:id="6903"/>
      <w:bookmarkEnd w:id="6904"/>
      <w:bookmarkEnd w:id="6905"/>
      <w:bookmarkEnd w:id="6906"/>
      <w:bookmarkEnd w:id="6907"/>
    </w:p>
    <w:bookmarkEnd w:id="6908"/>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09" w:name="_Toc139045521"/>
      <w:bookmarkStart w:id="6910" w:name="_Toc210311894"/>
      <w:bookmarkStart w:id="6911" w:name="_Toc193452049"/>
      <w:bookmarkStart w:id="6912" w:name="_Toc193463319"/>
      <w:bookmarkStart w:id="6913" w:name="_Toc201295606"/>
      <w:bookmarkStart w:id="6914" w:name="_Toc193446244"/>
      <w:bookmarkStart w:id="6915" w:name="MCCQCTEMPBM_00000328"/>
      <w:r>
        <w:t>–</w:t>
      </w:r>
      <w:r>
        <w:tab/>
      </w:r>
      <w:bookmarkEnd w:id="6909"/>
      <w:r>
        <w:rPr>
          <w:i/>
          <w:iCs/>
        </w:rPr>
        <w:t>MeasSequence</w:t>
      </w:r>
      <w:bookmarkEnd w:id="6910"/>
      <w:bookmarkEnd w:id="6911"/>
      <w:bookmarkEnd w:id="6912"/>
      <w:bookmarkEnd w:id="6913"/>
      <w:bookmarkEnd w:id="6914"/>
    </w:p>
    <w:bookmarkEnd w:id="6915"/>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16" w:name="_Toc210311895"/>
      <w:r>
        <w:t>–</w:t>
      </w:r>
      <w:r>
        <w:rPr>
          <w:i/>
        </w:rPr>
        <w:tab/>
      </w:r>
      <w:r>
        <w:rPr>
          <w:rFonts w:hint="eastAsia"/>
          <w:i/>
        </w:rPr>
        <w:t>M</w:t>
      </w:r>
      <w:r>
        <w:rPr>
          <w:i/>
        </w:rPr>
        <w:t>easTriggerQuantity</w:t>
      </w:r>
      <w:bookmarkEnd w:id="6916"/>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17" w:name="_Toc193452050"/>
      <w:bookmarkStart w:id="6918" w:name="_Toc60777274"/>
      <w:bookmarkStart w:id="6919" w:name="_Toc201295607"/>
      <w:bookmarkStart w:id="6920" w:name="_Toc210311896"/>
      <w:bookmarkStart w:id="6921" w:name="_Toc193463320"/>
      <w:bookmarkStart w:id="6922" w:name="_Toc193446245"/>
      <w:bookmarkStart w:id="6923" w:name="MCCQCTEMPBM_00000329"/>
      <w:r>
        <w:t>–</w:t>
      </w:r>
      <w:r>
        <w:tab/>
      </w:r>
      <w:r>
        <w:rPr>
          <w:i/>
        </w:rPr>
        <w:t>MeasTriggerQuantityEUTRA</w:t>
      </w:r>
      <w:bookmarkEnd w:id="6917"/>
      <w:bookmarkEnd w:id="6918"/>
      <w:bookmarkEnd w:id="6919"/>
      <w:bookmarkEnd w:id="6920"/>
      <w:bookmarkEnd w:id="6921"/>
      <w:bookmarkEnd w:id="6922"/>
    </w:p>
    <w:bookmarkEnd w:id="6923"/>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24" w:name="_Toc210311897"/>
      <w:r>
        <w:t>–</w:t>
      </w:r>
      <w:r>
        <w:rPr>
          <w:i/>
        </w:rPr>
        <w:tab/>
      </w:r>
      <w:r>
        <w:rPr>
          <w:rFonts w:hint="eastAsia"/>
          <w:i/>
        </w:rPr>
        <w:t>M</w:t>
      </w:r>
      <w:r>
        <w:rPr>
          <w:i/>
        </w:rPr>
        <w:t>easTriggerQuantityOffset</w:t>
      </w:r>
      <w:bookmarkEnd w:id="6924"/>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25" w:name="_Toc193463321"/>
      <w:bookmarkStart w:id="6926" w:name="_Toc193452051"/>
      <w:bookmarkStart w:id="6927" w:name="_Toc201295608"/>
      <w:bookmarkStart w:id="6928" w:name="_Toc210311898"/>
      <w:bookmarkStart w:id="6929" w:name="_Toc193446246"/>
      <w:bookmarkStart w:id="6930" w:name="MCCQCTEMPBM_00000330"/>
      <w:r>
        <w:t>–</w:t>
      </w:r>
      <w:r>
        <w:tab/>
      </w:r>
      <w:r>
        <w:rPr>
          <w:i/>
          <w:iCs/>
        </w:rPr>
        <w:t>MeasurementValidityDuration</w:t>
      </w:r>
      <w:bookmarkEnd w:id="6925"/>
      <w:bookmarkEnd w:id="6926"/>
      <w:bookmarkEnd w:id="6927"/>
      <w:bookmarkEnd w:id="6928"/>
      <w:bookmarkEnd w:id="6929"/>
    </w:p>
    <w:bookmarkEnd w:id="6930"/>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1" w:name="_Hlk169768208"/>
      <w:r>
        <w:rPr>
          <w:color w:val="808080"/>
        </w:rPr>
        <w:t>MEASUREMENTVALIDITYDURATION</w:t>
      </w:r>
      <w:bookmarkEnd w:id="6931"/>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32" w:name="_Toc139045599"/>
      <w:bookmarkStart w:id="6933" w:name="_Toc193452052"/>
      <w:bookmarkStart w:id="6934" w:name="_Toc193463322"/>
      <w:bookmarkStart w:id="6935" w:name="_Toc210311899"/>
      <w:bookmarkStart w:id="6936" w:name="_Toc201295609"/>
      <w:bookmarkStart w:id="6937" w:name="_Toc193446247"/>
      <w:bookmarkStart w:id="6938" w:name="MCCQCTEMPBM_00000331"/>
      <w:r>
        <w:rPr>
          <w:i/>
          <w:iCs/>
          <w:lang w:eastAsia="en-US"/>
        </w:rPr>
        <w:t>–</w:t>
      </w:r>
      <w:r>
        <w:rPr>
          <w:i/>
          <w:iCs/>
          <w:lang w:eastAsia="en-US"/>
        </w:rPr>
        <w:tab/>
      </w:r>
      <w:bookmarkEnd w:id="6932"/>
      <w:r>
        <w:rPr>
          <w:i/>
          <w:iCs/>
          <w:lang w:eastAsia="en-US"/>
        </w:rPr>
        <w:t>MeasWindowConfig</w:t>
      </w:r>
      <w:bookmarkEnd w:id="6933"/>
      <w:bookmarkEnd w:id="6934"/>
      <w:bookmarkEnd w:id="6935"/>
      <w:bookmarkEnd w:id="6936"/>
      <w:bookmarkEnd w:id="6937"/>
    </w:p>
    <w:bookmarkEnd w:id="6938"/>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39" w:name="_Toc193463323"/>
      <w:bookmarkStart w:id="6940" w:name="_Toc210311900"/>
      <w:bookmarkStart w:id="6941" w:name="_Toc201295610"/>
      <w:bookmarkStart w:id="6942" w:name="_Toc193452053"/>
      <w:bookmarkStart w:id="6943" w:name="_Toc193446248"/>
      <w:bookmarkStart w:id="6944" w:name="_Toc60777275"/>
      <w:bookmarkStart w:id="6945" w:name="MCCQCTEMPBM_00000332"/>
      <w:r>
        <w:t>–</w:t>
      </w:r>
      <w:r>
        <w:tab/>
      </w:r>
      <w:r>
        <w:rPr>
          <w:i/>
        </w:rPr>
        <w:t>MobilityStateParameters</w:t>
      </w:r>
      <w:bookmarkEnd w:id="6939"/>
      <w:bookmarkEnd w:id="6940"/>
      <w:bookmarkEnd w:id="6941"/>
      <w:bookmarkEnd w:id="6942"/>
      <w:bookmarkEnd w:id="6943"/>
      <w:bookmarkEnd w:id="6944"/>
    </w:p>
    <w:bookmarkEnd w:id="6945"/>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46" w:name="_Toc210311901"/>
      <w:bookmarkStart w:id="6947" w:name="_Toc201295611"/>
      <w:bookmarkStart w:id="6948" w:name="_Toc193452054"/>
      <w:bookmarkStart w:id="6949" w:name="_Toc193463324"/>
      <w:bookmarkStart w:id="6950" w:name="_Toc193446249"/>
      <w:bookmarkStart w:id="6951" w:name="MCCQCTEMPBM_00000333"/>
      <w:r>
        <w:t>–</w:t>
      </w:r>
      <w:r>
        <w:tab/>
      </w:r>
      <w:r>
        <w:rPr>
          <w:i/>
        </w:rPr>
        <w:t>MRB-Identity</w:t>
      </w:r>
      <w:bookmarkEnd w:id="6946"/>
      <w:bookmarkEnd w:id="6947"/>
      <w:bookmarkEnd w:id="6948"/>
      <w:bookmarkEnd w:id="6949"/>
      <w:bookmarkEnd w:id="6950"/>
    </w:p>
    <w:bookmarkEnd w:id="6951"/>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52" w:name="_Toc193452055"/>
      <w:bookmarkStart w:id="6953" w:name="_Toc210311902"/>
      <w:bookmarkStart w:id="6954" w:name="_Toc193463325"/>
      <w:bookmarkStart w:id="6955" w:name="_Toc193446250"/>
      <w:bookmarkStart w:id="6956" w:name="_Toc201295612"/>
      <w:bookmarkStart w:id="6957" w:name="_Toc60777276"/>
      <w:bookmarkStart w:id="6958" w:name="MCCQCTEMPBM_00000334"/>
      <w:r>
        <w:t>–</w:t>
      </w:r>
      <w:r>
        <w:tab/>
      </w:r>
      <w:r>
        <w:rPr>
          <w:i/>
        </w:rPr>
        <w:t>MsgA-ConfigCommon</w:t>
      </w:r>
      <w:bookmarkEnd w:id="6952"/>
      <w:bookmarkEnd w:id="6953"/>
      <w:bookmarkEnd w:id="6954"/>
      <w:bookmarkEnd w:id="6955"/>
      <w:bookmarkEnd w:id="6956"/>
      <w:bookmarkEnd w:id="6957"/>
    </w:p>
    <w:bookmarkEnd w:id="6958"/>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59" w:name="_Toc201295613"/>
      <w:bookmarkStart w:id="6960" w:name="_Toc193446251"/>
      <w:bookmarkStart w:id="6961" w:name="_Toc193452056"/>
      <w:bookmarkStart w:id="6962" w:name="_Toc210311903"/>
      <w:bookmarkStart w:id="6963" w:name="_Toc60777277"/>
      <w:bookmarkStart w:id="6964" w:name="_Toc193463326"/>
      <w:bookmarkStart w:id="6965" w:name="MCCQCTEMPBM_00000335"/>
      <w:r>
        <w:t>–</w:t>
      </w:r>
      <w:r>
        <w:tab/>
      </w:r>
      <w:r>
        <w:rPr>
          <w:i/>
        </w:rPr>
        <w:t>MsgA-PUSCH-Config</w:t>
      </w:r>
      <w:bookmarkEnd w:id="6959"/>
      <w:bookmarkEnd w:id="6960"/>
      <w:bookmarkEnd w:id="6961"/>
      <w:bookmarkEnd w:id="6962"/>
      <w:bookmarkEnd w:id="6963"/>
      <w:bookmarkEnd w:id="6964"/>
    </w:p>
    <w:bookmarkEnd w:id="6965"/>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66" w:name="_Toc193452057"/>
      <w:bookmarkStart w:id="6967" w:name="_Toc193463327"/>
      <w:bookmarkStart w:id="6968" w:name="_Toc210311904"/>
      <w:bookmarkStart w:id="6969" w:name="_Toc201295614"/>
      <w:bookmarkStart w:id="6970" w:name="_Toc193446252"/>
      <w:bookmarkStart w:id="6971" w:name="_Toc60777278"/>
      <w:bookmarkStart w:id="6972" w:name="MCCQCTEMPBM_00000336"/>
      <w:r>
        <w:t>–</w:t>
      </w:r>
      <w:r>
        <w:tab/>
      </w:r>
      <w:r>
        <w:rPr>
          <w:i/>
        </w:rPr>
        <w:t>MultiFrequencyBandListNR</w:t>
      </w:r>
      <w:bookmarkEnd w:id="6966"/>
      <w:bookmarkEnd w:id="6967"/>
      <w:bookmarkEnd w:id="6968"/>
      <w:bookmarkEnd w:id="6969"/>
      <w:bookmarkEnd w:id="6970"/>
      <w:bookmarkEnd w:id="6971"/>
    </w:p>
    <w:bookmarkEnd w:id="6972"/>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73" w:name="_Toc193446253"/>
      <w:bookmarkStart w:id="6974" w:name="_Toc193463328"/>
      <w:bookmarkStart w:id="6975" w:name="_Toc210311905"/>
      <w:bookmarkStart w:id="6976" w:name="_Toc201295615"/>
      <w:bookmarkStart w:id="6977" w:name="_Toc60777279"/>
      <w:bookmarkStart w:id="6978" w:name="_Toc193452058"/>
      <w:bookmarkStart w:id="6979" w:name="MCCQCTEMPBM_00000337"/>
      <w:r>
        <w:rPr>
          <w:rFonts w:eastAsia="SimSun"/>
          <w:lang w:eastAsia="en-GB"/>
        </w:rPr>
        <w:t>–</w:t>
      </w:r>
      <w:r>
        <w:rPr>
          <w:rFonts w:eastAsia="SimSun"/>
          <w:lang w:eastAsia="en-GB"/>
        </w:rPr>
        <w:tab/>
      </w:r>
      <w:r>
        <w:rPr>
          <w:rFonts w:eastAsia="SimSun"/>
          <w:i/>
          <w:lang w:eastAsia="en-GB"/>
        </w:rPr>
        <w:t>MultiFrequencyBandListNR-SIB</w:t>
      </w:r>
      <w:bookmarkEnd w:id="6973"/>
      <w:bookmarkEnd w:id="6974"/>
      <w:bookmarkEnd w:id="6975"/>
      <w:bookmarkEnd w:id="6976"/>
      <w:bookmarkEnd w:id="6977"/>
      <w:bookmarkEnd w:id="6978"/>
    </w:p>
    <w:bookmarkEnd w:id="6979"/>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80" w:name="_Toc193446254"/>
      <w:bookmarkStart w:id="6981" w:name="_Toc210311906"/>
      <w:bookmarkStart w:id="6982" w:name="_Toc193452059"/>
      <w:bookmarkStart w:id="6983" w:name="_Toc201295616"/>
      <w:bookmarkStart w:id="6984" w:name="_Toc193463329"/>
      <w:bookmarkStart w:id="6985" w:name="MCCQCTEMPBM_00000338"/>
      <w:r>
        <w:t>–</w:t>
      </w:r>
      <w:r>
        <w:tab/>
      </w:r>
      <w:r>
        <w:rPr>
          <w:i/>
          <w:iCs/>
        </w:rPr>
        <w:t>MUSIM-GapConfig</w:t>
      </w:r>
      <w:bookmarkEnd w:id="6980"/>
      <w:bookmarkEnd w:id="6981"/>
      <w:bookmarkEnd w:id="6982"/>
      <w:bookmarkEnd w:id="6983"/>
      <w:bookmarkEnd w:id="6984"/>
    </w:p>
    <w:bookmarkEnd w:id="6985"/>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86" w:name="_Toc193446255"/>
      <w:bookmarkStart w:id="6987" w:name="_Toc193463330"/>
      <w:bookmarkStart w:id="6988" w:name="_Toc193452060"/>
      <w:bookmarkStart w:id="6989" w:name="_Toc201295617"/>
      <w:bookmarkStart w:id="6990" w:name="_Toc210311907"/>
      <w:bookmarkStart w:id="6991" w:name="MCCQCTEMPBM_00000339"/>
      <w:r>
        <w:t>–</w:t>
      </w:r>
      <w:r>
        <w:tab/>
      </w:r>
      <w:r>
        <w:rPr>
          <w:i/>
          <w:iCs/>
        </w:rPr>
        <w:t>MUSIM-GapId</w:t>
      </w:r>
      <w:bookmarkEnd w:id="6986"/>
      <w:bookmarkEnd w:id="6987"/>
      <w:bookmarkEnd w:id="6988"/>
      <w:bookmarkEnd w:id="6989"/>
      <w:bookmarkEnd w:id="6990"/>
    </w:p>
    <w:bookmarkEnd w:id="6991"/>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92" w:name="_Toc210311908"/>
      <w:bookmarkStart w:id="6993" w:name="_Toc193463331"/>
      <w:bookmarkStart w:id="6994" w:name="_Toc193452061"/>
      <w:bookmarkStart w:id="6995" w:name="_Toc193446256"/>
      <w:bookmarkStart w:id="6996" w:name="_Toc201295618"/>
      <w:bookmarkStart w:id="6997" w:name="MCCQCTEMPBM_00000340"/>
      <w:r>
        <w:t>–</w:t>
      </w:r>
      <w:r>
        <w:tab/>
      </w:r>
      <w:r>
        <w:rPr>
          <w:i/>
          <w:iCs/>
        </w:rPr>
        <w:t>MUSIM-GapInfo</w:t>
      </w:r>
      <w:bookmarkEnd w:id="6992"/>
      <w:bookmarkEnd w:id="6993"/>
      <w:bookmarkEnd w:id="6994"/>
      <w:bookmarkEnd w:id="6995"/>
      <w:bookmarkEnd w:id="6996"/>
    </w:p>
    <w:bookmarkEnd w:id="6997"/>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98" w:name="_Toc193446257"/>
      <w:bookmarkStart w:id="6999" w:name="_Toc193452062"/>
      <w:bookmarkStart w:id="7000" w:name="_Toc201295619"/>
      <w:bookmarkStart w:id="7001" w:name="_Toc210311909"/>
      <w:bookmarkStart w:id="7002" w:name="_Toc193463332"/>
      <w:bookmarkStart w:id="7003" w:name="MCCQCTEMPBM_00000341"/>
      <w:r>
        <w:rPr>
          <w:rFonts w:eastAsia="SimSun"/>
        </w:rPr>
        <w:t>–</w:t>
      </w:r>
      <w:r>
        <w:rPr>
          <w:rFonts w:eastAsia="SimSun"/>
        </w:rPr>
        <w:tab/>
      </w:r>
      <w:r>
        <w:rPr>
          <w:rFonts w:eastAsia="SimSun"/>
          <w:i/>
          <w:iCs/>
        </w:rPr>
        <w:t>N3C-IndirectPathConfigRelay</w:t>
      </w:r>
      <w:bookmarkEnd w:id="6998"/>
      <w:bookmarkEnd w:id="6999"/>
      <w:bookmarkEnd w:id="7000"/>
      <w:bookmarkEnd w:id="7001"/>
      <w:bookmarkEnd w:id="7002"/>
    </w:p>
    <w:bookmarkEnd w:id="7003"/>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04" w:name="_Toc210311910"/>
      <w:bookmarkStart w:id="7005" w:name="_Toc193446258"/>
      <w:bookmarkStart w:id="7006" w:name="_Toc193463333"/>
      <w:bookmarkStart w:id="7007" w:name="_Toc193452063"/>
      <w:bookmarkStart w:id="7008" w:name="_Toc201295620"/>
      <w:bookmarkStart w:id="7009" w:name="MCCQCTEMPBM_00000342"/>
      <w:r>
        <w:rPr>
          <w:rFonts w:eastAsia="SimSun"/>
        </w:rPr>
        <w:t>–</w:t>
      </w:r>
      <w:r>
        <w:rPr>
          <w:rFonts w:eastAsia="SimSun"/>
        </w:rPr>
        <w:tab/>
      </w:r>
      <w:r>
        <w:rPr>
          <w:rFonts w:eastAsia="SimSun"/>
          <w:i/>
          <w:iCs/>
        </w:rPr>
        <w:t>N3C-IndirectPathAddChange</w:t>
      </w:r>
      <w:bookmarkEnd w:id="7004"/>
      <w:bookmarkEnd w:id="7005"/>
      <w:bookmarkEnd w:id="7006"/>
      <w:bookmarkEnd w:id="7007"/>
      <w:bookmarkEnd w:id="7008"/>
    </w:p>
    <w:bookmarkEnd w:id="7009"/>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10" w:name="_Toc210311911"/>
      <w:bookmarkStart w:id="7011" w:name="_Toc193463334"/>
      <w:bookmarkStart w:id="7012" w:name="_Toc193446259"/>
      <w:bookmarkStart w:id="7013" w:name="_Toc193452064"/>
      <w:bookmarkStart w:id="7014" w:name="_Toc201295621"/>
      <w:bookmarkStart w:id="7015" w:name="MCCQCTEMPBM_00000343"/>
      <w:r>
        <w:t>–</w:t>
      </w:r>
      <w:r>
        <w:tab/>
      </w:r>
      <w:r>
        <w:rPr>
          <w:i/>
        </w:rPr>
        <w:t>N3C-RelayUE-Info</w:t>
      </w:r>
      <w:bookmarkEnd w:id="7010"/>
      <w:bookmarkEnd w:id="7011"/>
      <w:bookmarkEnd w:id="7012"/>
      <w:bookmarkEnd w:id="7013"/>
      <w:bookmarkEnd w:id="7014"/>
    </w:p>
    <w:bookmarkEnd w:id="7015"/>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16" w:name="_Toc201295622"/>
      <w:bookmarkStart w:id="7017" w:name="_Toc193446260"/>
      <w:bookmarkStart w:id="7018" w:name="_Toc210311912"/>
      <w:bookmarkStart w:id="7019" w:name="_Toc193452065"/>
      <w:bookmarkStart w:id="7020" w:name="_Toc193463335"/>
      <w:bookmarkStart w:id="7021" w:name="MCCQCTEMPBM_00000344"/>
      <w:r>
        <w:t>–</w:t>
      </w:r>
      <w:r>
        <w:tab/>
      </w:r>
      <w:r>
        <w:rPr>
          <w:i/>
          <w:iCs/>
        </w:rPr>
        <w:t>NCR-Ap</w:t>
      </w:r>
      <w:r>
        <w:rPr>
          <w:rFonts w:eastAsia="SimSun"/>
          <w:i/>
          <w:iCs/>
        </w:rPr>
        <w:t>eriodicFwdConfig</w:t>
      </w:r>
      <w:bookmarkEnd w:id="7016"/>
      <w:bookmarkEnd w:id="7017"/>
      <w:bookmarkEnd w:id="7018"/>
      <w:bookmarkEnd w:id="7019"/>
      <w:bookmarkEnd w:id="7020"/>
    </w:p>
    <w:bookmarkEnd w:id="7021"/>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22" w:name="_Toc201295623"/>
      <w:bookmarkStart w:id="7023" w:name="_Toc193446261"/>
      <w:bookmarkStart w:id="7024" w:name="_Toc193452066"/>
      <w:bookmarkStart w:id="7025" w:name="_Toc193463336"/>
      <w:bookmarkStart w:id="7026" w:name="_Toc210311913"/>
      <w:bookmarkStart w:id="7027" w:name="MCCQCTEMPBM_00000345"/>
      <w:r>
        <w:rPr>
          <w:lang w:eastAsia="en-GB"/>
        </w:rPr>
        <w:t>–</w:t>
      </w:r>
      <w:r>
        <w:rPr>
          <w:lang w:eastAsia="en-GB"/>
        </w:rPr>
        <w:tab/>
      </w:r>
      <w:r>
        <w:rPr>
          <w:i/>
          <w:iCs/>
          <w:lang w:eastAsia="en-GB"/>
        </w:rPr>
        <w:t>NCR-</w:t>
      </w:r>
      <w:r>
        <w:rPr>
          <w:i/>
          <w:iCs/>
        </w:rPr>
        <w:t>Fwd</w:t>
      </w:r>
      <w:r>
        <w:rPr>
          <w:i/>
          <w:iCs/>
          <w:lang w:eastAsia="en-GB"/>
        </w:rPr>
        <w:t>Config</w:t>
      </w:r>
      <w:bookmarkEnd w:id="7022"/>
      <w:bookmarkEnd w:id="7023"/>
      <w:bookmarkEnd w:id="7024"/>
      <w:bookmarkEnd w:id="7025"/>
      <w:bookmarkEnd w:id="7026"/>
    </w:p>
    <w:bookmarkEnd w:id="7027"/>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28" w:name="_Toc193446262"/>
      <w:bookmarkStart w:id="7029" w:name="_Toc193452067"/>
      <w:bookmarkStart w:id="7030" w:name="_Toc210311914"/>
      <w:bookmarkStart w:id="7031" w:name="_Toc193463337"/>
      <w:bookmarkStart w:id="7032" w:name="_Toc201295624"/>
      <w:bookmarkStart w:id="7033" w:name="MCCQCTEMPBM_00000346"/>
      <w:r>
        <w:t>–</w:t>
      </w:r>
      <w:r>
        <w:tab/>
      </w:r>
      <w:r>
        <w:rPr>
          <w:i/>
          <w:iCs/>
        </w:rPr>
        <w:t>NCR-PeriodicityAndOffset</w:t>
      </w:r>
      <w:bookmarkEnd w:id="7028"/>
      <w:bookmarkEnd w:id="7029"/>
      <w:bookmarkEnd w:id="7030"/>
      <w:bookmarkEnd w:id="7031"/>
      <w:bookmarkEnd w:id="7032"/>
    </w:p>
    <w:bookmarkEnd w:id="7033"/>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34" w:name="_Toc193452068"/>
      <w:bookmarkStart w:id="7035" w:name="_Toc193446263"/>
      <w:bookmarkStart w:id="7036" w:name="_Toc193463338"/>
      <w:bookmarkStart w:id="7037" w:name="_Toc201295625"/>
      <w:bookmarkStart w:id="7038" w:name="_Toc210311915"/>
      <w:bookmarkStart w:id="7039" w:name="MCCQCTEMPBM_00000347"/>
      <w:r>
        <w:t>–</w:t>
      </w:r>
      <w:r>
        <w:tab/>
      </w:r>
      <w:r>
        <w:rPr>
          <w:i/>
          <w:iCs/>
        </w:rPr>
        <w:t>NCR-</w:t>
      </w:r>
      <w:r>
        <w:rPr>
          <w:rFonts w:eastAsia="SimSun"/>
          <w:i/>
          <w:iCs/>
        </w:rPr>
        <w:t>PeriodicFwdResourceSet</w:t>
      </w:r>
      <w:bookmarkEnd w:id="7034"/>
      <w:bookmarkEnd w:id="7035"/>
      <w:bookmarkEnd w:id="7036"/>
      <w:bookmarkEnd w:id="7037"/>
      <w:bookmarkEnd w:id="7038"/>
    </w:p>
    <w:bookmarkEnd w:id="7039"/>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40" w:name="_Toc210311916"/>
      <w:bookmarkStart w:id="7041" w:name="_Toc193446264"/>
      <w:bookmarkStart w:id="7042" w:name="_Toc201295626"/>
      <w:bookmarkStart w:id="7043" w:name="_Toc193452069"/>
      <w:bookmarkStart w:id="7044" w:name="_Toc193463339"/>
      <w:bookmarkStart w:id="7045" w:name="MCCQCTEMPBM_00000348"/>
      <w:r>
        <w:t>–</w:t>
      </w:r>
      <w:r>
        <w:tab/>
      </w:r>
      <w:r>
        <w:rPr>
          <w:i/>
          <w:iCs/>
        </w:rPr>
        <w:t>NCR-PeriodicF</w:t>
      </w:r>
      <w:r>
        <w:rPr>
          <w:rFonts w:eastAsia="SimSun"/>
          <w:i/>
          <w:iCs/>
        </w:rPr>
        <w:t>wdResourceSet</w:t>
      </w:r>
      <w:r>
        <w:rPr>
          <w:i/>
          <w:iCs/>
        </w:rPr>
        <w:t>Id</w:t>
      </w:r>
      <w:bookmarkEnd w:id="7040"/>
      <w:bookmarkEnd w:id="7041"/>
      <w:bookmarkEnd w:id="7042"/>
      <w:bookmarkEnd w:id="7043"/>
      <w:bookmarkEnd w:id="7044"/>
    </w:p>
    <w:bookmarkEnd w:id="7045"/>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46" w:name="_Toc193463340"/>
      <w:bookmarkStart w:id="7047" w:name="_Toc201295627"/>
      <w:bookmarkStart w:id="704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46"/>
      <w:bookmarkEnd w:id="7047"/>
      <w:bookmarkEnd w:id="7048"/>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49" w:name="_Toc210311918"/>
      <w:bookmarkStart w:id="7050" w:name="_Toc193463341"/>
      <w:bookmarkStart w:id="7051" w:name="_Toc201295628"/>
      <w:bookmarkStart w:id="7052" w:name="_Toc193446265"/>
      <w:bookmarkStart w:id="7053" w:name="_Toc193452070"/>
      <w:bookmarkStart w:id="7054" w:name="MCCQCTEMPBM_00000349"/>
      <w:r>
        <w:t>–</w:t>
      </w:r>
      <w:r>
        <w:tab/>
      </w:r>
      <w:r>
        <w:rPr>
          <w:i/>
          <w:iCs/>
        </w:rPr>
        <w:t>NCR-SemiPersistentF</w:t>
      </w:r>
      <w:r>
        <w:rPr>
          <w:rFonts w:eastAsia="SimSun"/>
          <w:i/>
          <w:iCs/>
        </w:rPr>
        <w:t>wdResourceSet</w:t>
      </w:r>
      <w:r>
        <w:rPr>
          <w:i/>
          <w:iCs/>
        </w:rPr>
        <w:t>Id</w:t>
      </w:r>
      <w:bookmarkEnd w:id="7049"/>
      <w:bookmarkEnd w:id="7050"/>
      <w:bookmarkEnd w:id="7051"/>
      <w:bookmarkEnd w:id="7052"/>
      <w:bookmarkEnd w:id="7053"/>
    </w:p>
    <w:bookmarkEnd w:id="7054"/>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55" w:name="_Toc193463342"/>
      <w:bookmarkStart w:id="7056" w:name="_Toc201295629"/>
      <w:bookmarkStart w:id="7057" w:name="_Toc210311919"/>
      <w:bookmarkStart w:id="7058" w:name="_Toc193446266"/>
      <w:bookmarkStart w:id="7059" w:name="_Toc60777280"/>
      <w:bookmarkStart w:id="7060" w:name="_Toc193452071"/>
      <w:bookmarkStart w:id="7061" w:name="MCCQCTEMPBM_00000350"/>
      <w:r>
        <w:rPr>
          <w:rFonts w:eastAsia="SimSun"/>
          <w:lang w:eastAsia="en-GB"/>
        </w:rPr>
        <w:t>–</w:t>
      </w:r>
      <w:r>
        <w:rPr>
          <w:rFonts w:eastAsia="SimSun"/>
          <w:lang w:eastAsia="en-GB"/>
        </w:rPr>
        <w:tab/>
      </w:r>
      <w:r>
        <w:rPr>
          <w:rFonts w:eastAsia="SimSun"/>
          <w:i/>
          <w:iCs/>
          <w:lang w:eastAsia="en-GB"/>
        </w:rPr>
        <w:t>NeedForGapsConfigNR</w:t>
      </w:r>
      <w:bookmarkEnd w:id="7055"/>
      <w:bookmarkEnd w:id="7056"/>
      <w:bookmarkEnd w:id="7057"/>
      <w:bookmarkEnd w:id="7058"/>
      <w:bookmarkEnd w:id="7059"/>
      <w:bookmarkEnd w:id="7060"/>
    </w:p>
    <w:bookmarkEnd w:id="7061"/>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62" w:name="_Toc201295630"/>
      <w:bookmarkStart w:id="7063" w:name="_Toc210311920"/>
      <w:bookmarkStart w:id="7064"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62"/>
      <w:bookmarkEnd w:id="7063"/>
      <w:bookmarkEnd w:id="7064"/>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65" w:name="_Toc201295631"/>
      <w:bookmarkStart w:id="7066" w:name="_Toc193452072"/>
      <w:bookmarkStart w:id="7067" w:name="_Toc193446267"/>
      <w:bookmarkStart w:id="7068" w:name="_Toc210311921"/>
      <w:bookmarkStart w:id="7069" w:name="_Toc193463344"/>
      <w:bookmarkStart w:id="7070" w:name="MCCQCTEMPBM_00000351"/>
      <w:r>
        <w:rPr>
          <w:rFonts w:eastAsia="SimSun"/>
          <w:lang w:eastAsia="en-GB"/>
        </w:rPr>
        <w:t>–</w:t>
      </w:r>
      <w:r>
        <w:rPr>
          <w:rFonts w:eastAsia="SimSun"/>
          <w:lang w:eastAsia="en-GB"/>
        </w:rPr>
        <w:tab/>
      </w:r>
      <w:r>
        <w:rPr>
          <w:rFonts w:eastAsia="SimSun"/>
          <w:i/>
          <w:iCs/>
          <w:lang w:eastAsia="en-GB"/>
        </w:rPr>
        <w:t>NeedForGapNCSG-ConfigEUTRA</w:t>
      </w:r>
      <w:bookmarkEnd w:id="7065"/>
      <w:bookmarkEnd w:id="7066"/>
      <w:bookmarkEnd w:id="7067"/>
      <w:bookmarkEnd w:id="7068"/>
      <w:bookmarkEnd w:id="7069"/>
    </w:p>
    <w:bookmarkEnd w:id="7070"/>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71" w:name="_Toc193452073"/>
      <w:bookmarkStart w:id="7072" w:name="_Toc201295632"/>
      <w:bookmarkStart w:id="7073" w:name="_Toc193463345"/>
      <w:bookmarkStart w:id="7074" w:name="_Toc210311922"/>
      <w:bookmarkStart w:id="7075" w:name="_Toc193446268"/>
      <w:bookmarkStart w:id="7076" w:name="MCCQCTEMPBM_00000352"/>
      <w:r>
        <w:rPr>
          <w:rFonts w:eastAsia="SimSun"/>
          <w:lang w:eastAsia="en-GB"/>
        </w:rPr>
        <w:t>–</w:t>
      </w:r>
      <w:r>
        <w:rPr>
          <w:rFonts w:eastAsia="SimSun"/>
          <w:lang w:eastAsia="en-GB"/>
        </w:rPr>
        <w:tab/>
      </w:r>
      <w:r>
        <w:rPr>
          <w:rFonts w:eastAsia="SimSun"/>
          <w:i/>
          <w:iCs/>
          <w:lang w:eastAsia="en-GB"/>
        </w:rPr>
        <w:t>NeedForGapNCSG-ConfigNR</w:t>
      </w:r>
      <w:bookmarkEnd w:id="7071"/>
      <w:bookmarkEnd w:id="7072"/>
      <w:bookmarkEnd w:id="7073"/>
      <w:bookmarkEnd w:id="7074"/>
      <w:bookmarkEnd w:id="7075"/>
    </w:p>
    <w:bookmarkEnd w:id="7076"/>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77" w:name="_Toc193446269"/>
      <w:bookmarkStart w:id="7078" w:name="_Toc193452074"/>
      <w:bookmarkStart w:id="7079" w:name="_Toc193463346"/>
      <w:bookmarkStart w:id="7080" w:name="_Toc201295633"/>
      <w:bookmarkStart w:id="7081" w:name="_Toc210311923"/>
      <w:bookmarkStart w:id="7082"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77"/>
      <w:bookmarkEnd w:id="7078"/>
      <w:bookmarkEnd w:id="7079"/>
      <w:bookmarkEnd w:id="7080"/>
      <w:bookmarkEnd w:id="7081"/>
    </w:p>
    <w:bookmarkEnd w:id="7082"/>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83" w:name="_Toc193463347"/>
      <w:bookmarkStart w:id="7084" w:name="_Toc193446270"/>
      <w:bookmarkStart w:id="7085" w:name="_Toc193452075"/>
      <w:bookmarkStart w:id="7086" w:name="_Toc201295634"/>
      <w:bookmarkStart w:id="7087" w:name="_Toc210311924"/>
      <w:bookmarkStart w:id="7088" w:name="MCCQCTEMPBM_00000354"/>
      <w:r>
        <w:rPr>
          <w:rFonts w:eastAsia="SimSun"/>
          <w:lang w:eastAsia="en-GB"/>
        </w:rPr>
        <w:t>–</w:t>
      </w:r>
      <w:r>
        <w:rPr>
          <w:rFonts w:eastAsia="SimSun"/>
          <w:lang w:eastAsia="en-GB"/>
        </w:rPr>
        <w:tab/>
      </w:r>
      <w:r>
        <w:rPr>
          <w:rFonts w:eastAsia="SimSun"/>
          <w:i/>
          <w:iCs/>
          <w:lang w:eastAsia="en-GB"/>
        </w:rPr>
        <w:t>NeedForGapNCSG-InfoNR</w:t>
      </w:r>
      <w:bookmarkEnd w:id="7083"/>
      <w:bookmarkEnd w:id="7084"/>
      <w:bookmarkEnd w:id="7085"/>
      <w:bookmarkEnd w:id="7086"/>
      <w:bookmarkEnd w:id="7087"/>
    </w:p>
    <w:bookmarkEnd w:id="7088"/>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89" w:name="_Toc201295635"/>
      <w:bookmarkStart w:id="7090" w:name="_Toc193446271"/>
      <w:bookmarkStart w:id="7091" w:name="_Toc210311925"/>
      <w:bookmarkStart w:id="7092" w:name="_Toc193463348"/>
      <w:bookmarkStart w:id="7093" w:name="_Toc193452076"/>
      <w:bookmarkStart w:id="7094" w:name="MCCQCTEMPBM_00000355"/>
      <w:r>
        <w:rPr>
          <w:rFonts w:eastAsia="SimSun"/>
          <w:lang w:eastAsia="en-GB"/>
        </w:rPr>
        <w:t>–</w:t>
      </w:r>
      <w:r>
        <w:rPr>
          <w:rFonts w:eastAsia="SimSun"/>
          <w:lang w:eastAsia="en-GB"/>
        </w:rPr>
        <w:tab/>
      </w:r>
      <w:r>
        <w:rPr>
          <w:rFonts w:eastAsia="SimSun"/>
          <w:i/>
          <w:iCs/>
          <w:lang w:eastAsia="en-GB"/>
        </w:rPr>
        <w:t>NeedForInterruptionInfoNR</w:t>
      </w:r>
      <w:bookmarkEnd w:id="7089"/>
      <w:bookmarkEnd w:id="7090"/>
      <w:bookmarkEnd w:id="7091"/>
      <w:bookmarkEnd w:id="7092"/>
      <w:bookmarkEnd w:id="7093"/>
    </w:p>
    <w:bookmarkEnd w:id="7094"/>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95" w:name="_Hlk134563761"/>
      <w:r>
        <w:t>interruptionIndication</w:t>
      </w:r>
      <w:bookmarkEnd w:id="7095"/>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96" w:name="_Toc201295636"/>
      <w:bookmarkStart w:id="7097" w:name="_Toc193446272"/>
      <w:bookmarkStart w:id="7098" w:name="_Toc210311926"/>
      <w:bookmarkStart w:id="7099" w:name="_Toc193463349"/>
      <w:bookmarkStart w:id="7100" w:name="_Toc60777281"/>
      <w:bookmarkStart w:id="7101" w:name="_Toc193452077"/>
      <w:bookmarkStart w:id="7102" w:name="MCCQCTEMPBM_00000356"/>
      <w:r>
        <w:t>–</w:t>
      </w:r>
      <w:r>
        <w:tab/>
      </w:r>
      <w:r>
        <w:rPr>
          <w:i/>
          <w:lang w:eastAsia="ko-KR"/>
        </w:rPr>
        <w:t>NextHopChainingCount</w:t>
      </w:r>
      <w:bookmarkEnd w:id="7096"/>
      <w:bookmarkEnd w:id="7097"/>
      <w:bookmarkEnd w:id="7098"/>
      <w:bookmarkEnd w:id="7099"/>
      <w:bookmarkEnd w:id="7100"/>
      <w:bookmarkEnd w:id="7101"/>
    </w:p>
    <w:bookmarkEnd w:id="7102"/>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03" w:name="_Toc60777282"/>
      <w:bookmarkStart w:id="7104" w:name="_Toc201295637"/>
      <w:bookmarkStart w:id="7105" w:name="_Toc210311927"/>
      <w:bookmarkStart w:id="7106" w:name="_Toc193463350"/>
      <w:bookmarkStart w:id="7107" w:name="_Toc193452078"/>
      <w:bookmarkStart w:id="7108" w:name="_Toc193446273"/>
      <w:bookmarkStart w:id="7109" w:name="MCCQCTEMPBM_00000357"/>
      <w:r>
        <w:t>–</w:t>
      </w:r>
      <w:r>
        <w:tab/>
      </w:r>
      <w:r>
        <w:rPr>
          <w:i/>
        </w:rPr>
        <w:t>NG-5G-S-TMSI</w:t>
      </w:r>
      <w:bookmarkEnd w:id="7103"/>
      <w:bookmarkEnd w:id="7104"/>
      <w:bookmarkEnd w:id="7105"/>
      <w:bookmarkEnd w:id="7106"/>
      <w:bookmarkEnd w:id="7107"/>
      <w:bookmarkEnd w:id="7108"/>
    </w:p>
    <w:bookmarkEnd w:id="7109"/>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10" w:name="_Toc193452079"/>
      <w:bookmarkStart w:id="7111" w:name="_Toc201295638"/>
      <w:bookmarkStart w:id="7112" w:name="_Toc193446274"/>
      <w:bookmarkStart w:id="7113" w:name="_Toc193463351"/>
      <w:bookmarkStart w:id="7114" w:name="_Toc210311928"/>
      <w:bookmarkStart w:id="7115" w:name="MCCQCTEMPBM_00000358"/>
      <w:r>
        <w:t>–</w:t>
      </w:r>
      <w:r>
        <w:tab/>
      </w:r>
      <w:r>
        <w:rPr>
          <w:i/>
        </w:rPr>
        <w:t>NonCellDefiningSSB</w:t>
      </w:r>
      <w:bookmarkEnd w:id="7110"/>
      <w:bookmarkEnd w:id="7111"/>
      <w:bookmarkEnd w:id="7112"/>
      <w:bookmarkEnd w:id="7113"/>
      <w:bookmarkEnd w:id="7114"/>
    </w:p>
    <w:bookmarkEnd w:id="7115"/>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16" w:name="_Toc210311929"/>
      <w:bookmarkStart w:id="7117" w:name="_Toc193452080"/>
      <w:bookmarkStart w:id="7118" w:name="_Toc193446275"/>
      <w:bookmarkStart w:id="7119" w:name="_Toc60777283"/>
      <w:bookmarkStart w:id="7120" w:name="_Toc201295639"/>
      <w:bookmarkStart w:id="7121" w:name="_Toc193463352"/>
      <w:bookmarkStart w:id="7122" w:name="MCCQCTEMPBM_00000359"/>
      <w:r>
        <w:t>–</w:t>
      </w:r>
      <w:r>
        <w:tab/>
      </w:r>
      <w:r>
        <w:rPr>
          <w:i/>
        </w:rPr>
        <w:t>NPN-Identity</w:t>
      </w:r>
      <w:bookmarkEnd w:id="7116"/>
      <w:bookmarkEnd w:id="7117"/>
      <w:bookmarkEnd w:id="7118"/>
      <w:bookmarkEnd w:id="7119"/>
      <w:bookmarkEnd w:id="7120"/>
      <w:bookmarkEnd w:id="7121"/>
    </w:p>
    <w:bookmarkEnd w:id="7122"/>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23" w:name="_Toc210311930"/>
      <w:bookmarkStart w:id="7124" w:name="_Toc60777284"/>
      <w:bookmarkStart w:id="7125" w:name="_Toc201295640"/>
      <w:bookmarkStart w:id="7126" w:name="_Toc193446276"/>
      <w:bookmarkStart w:id="7127" w:name="_Toc193463353"/>
      <w:bookmarkStart w:id="7128" w:name="_Toc193452081"/>
      <w:bookmarkStart w:id="7129" w:name="MCCQCTEMPBM_00000360"/>
      <w:r>
        <w:t>–</w:t>
      </w:r>
      <w:r>
        <w:tab/>
      </w:r>
      <w:r>
        <w:rPr>
          <w:i/>
        </w:rPr>
        <w:t>NPN-IdentityInfoList</w:t>
      </w:r>
      <w:bookmarkEnd w:id="7123"/>
      <w:bookmarkEnd w:id="7124"/>
      <w:bookmarkEnd w:id="7125"/>
      <w:bookmarkEnd w:id="7126"/>
      <w:bookmarkEnd w:id="7127"/>
      <w:bookmarkEnd w:id="7128"/>
    </w:p>
    <w:bookmarkEnd w:id="7129"/>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30" w:name="_Toc193452082"/>
      <w:bookmarkStart w:id="7131" w:name="_Toc201295641"/>
      <w:bookmarkStart w:id="7132" w:name="_Toc193463354"/>
      <w:bookmarkStart w:id="7133" w:name="_Toc210311931"/>
      <w:bookmarkStart w:id="7134" w:name="_Toc193446277"/>
      <w:bookmarkStart w:id="7135" w:name="MCCQCTEMPBM_00000361"/>
      <w:r>
        <w:t>–</w:t>
      </w:r>
      <w:r>
        <w:tab/>
      </w:r>
      <w:r>
        <w:rPr>
          <w:i/>
        </w:rPr>
        <w:t>NR-DL-PRS-PDC-Info</w:t>
      </w:r>
      <w:bookmarkEnd w:id="7130"/>
      <w:bookmarkEnd w:id="7131"/>
      <w:bookmarkEnd w:id="7132"/>
      <w:bookmarkEnd w:id="7133"/>
      <w:bookmarkEnd w:id="7134"/>
    </w:p>
    <w:bookmarkEnd w:id="7135"/>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36" w:name="_Toc193452083"/>
      <w:bookmarkStart w:id="7137" w:name="_Toc201295642"/>
      <w:bookmarkStart w:id="7138" w:name="_Toc193446278"/>
      <w:bookmarkStart w:id="7139" w:name="_Toc193463355"/>
      <w:bookmarkStart w:id="7140" w:name="_Toc210311932"/>
      <w:bookmarkStart w:id="7141" w:name="_Toc60777285"/>
      <w:bookmarkStart w:id="7142" w:name="MCCQCTEMPBM_00000362"/>
      <w:r>
        <w:t>–</w:t>
      </w:r>
      <w:r>
        <w:tab/>
      </w:r>
      <w:r>
        <w:rPr>
          <w:i/>
        </w:rPr>
        <w:t>NR-NS-PmaxList</w:t>
      </w:r>
      <w:bookmarkEnd w:id="7136"/>
      <w:bookmarkEnd w:id="7137"/>
      <w:bookmarkEnd w:id="7138"/>
      <w:bookmarkEnd w:id="7139"/>
      <w:bookmarkEnd w:id="7140"/>
      <w:bookmarkEnd w:id="7141"/>
    </w:p>
    <w:bookmarkEnd w:id="7142"/>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43" w:name="_Toc193446279"/>
      <w:bookmarkStart w:id="7144" w:name="_Toc193452084"/>
      <w:bookmarkStart w:id="7145" w:name="_Toc193463356"/>
      <w:bookmarkStart w:id="7146" w:name="_Toc210311933"/>
      <w:bookmarkStart w:id="7147" w:name="_Toc201295643"/>
      <w:bookmarkStart w:id="7148" w:name="MCCQCTEMPBM_00000363"/>
      <w:r>
        <w:t>–</w:t>
      </w:r>
      <w:r>
        <w:tab/>
      </w:r>
      <w:r>
        <w:rPr>
          <w:i/>
        </w:rPr>
        <w:t>NSAG-ID</w:t>
      </w:r>
      <w:bookmarkEnd w:id="7143"/>
      <w:bookmarkEnd w:id="7144"/>
      <w:bookmarkEnd w:id="7145"/>
      <w:bookmarkEnd w:id="7146"/>
      <w:bookmarkEnd w:id="7147"/>
    </w:p>
    <w:bookmarkEnd w:id="7148"/>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49" w:name="_Toc193446280"/>
      <w:bookmarkStart w:id="7150" w:name="_Toc193452085"/>
      <w:bookmarkStart w:id="7151" w:name="_Toc210311934"/>
      <w:bookmarkStart w:id="7152" w:name="_Toc201295644"/>
      <w:bookmarkStart w:id="7153" w:name="_Toc193463357"/>
      <w:bookmarkStart w:id="7154" w:name="MCCQCTEMPBM_00000364"/>
      <w:r>
        <w:t>–</w:t>
      </w:r>
      <w:r>
        <w:tab/>
      </w:r>
      <w:r>
        <w:rPr>
          <w:i/>
        </w:rPr>
        <w:t>NSAG-IdentityInfo</w:t>
      </w:r>
      <w:bookmarkEnd w:id="7149"/>
      <w:bookmarkEnd w:id="7150"/>
      <w:bookmarkEnd w:id="7151"/>
      <w:bookmarkEnd w:id="7152"/>
      <w:bookmarkEnd w:id="7153"/>
    </w:p>
    <w:bookmarkEnd w:id="7154"/>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55" w:name="_Toc201295645"/>
      <w:bookmarkStart w:id="7156" w:name="_Toc193463358"/>
      <w:bookmarkStart w:id="7157" w:name="_Toc210311935"/>
      <w:bookmarkStart w:id="7158" w:name="_Toc193446281"/>
      <w:bookmarkStart w:id="7159" w:name="_Toc193452086"/>
      <w:bookmarkStart w:id="7160" w:name="MCCQCTEMPBM_00000365"/>
      <w:r>
        <w:t>–</w:t>
      </w:r>
      <w:r>
        <w:tab/>
      </w:r>
      <w:r>
        <w:rPr>
          <w:i/>
        </w:rPr>
        <w:t>NTN-Config</w:t>
      </w:r>
      <w:bookmarkEnd w:id="7155"/>
      <w:bookmarkEnd w:id="7156"/>
      <w:bookmarkEnd w:id="7157"/>
      <w:bookmarkEnd w:id="7158"/>
      <w:bookmarkEnd w:id="7159"/>
    </w:p>
    <w:bookmarkEnd w:id="7160"/>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1" w:name="OLE_LINK153"/>
      <w:bookmarkStart w:id="7162" w:name="OLE_LINK154"/>
      <w:bookmarkStart w:id="7163" w:name="OLE_LINK167"/>
      <w:bookmarkStart w:id="7164" w:name="OLE_LINK168"/>
      <w:r>
        <w:t>epochTime</w:t>
      </w:r>
      <w:bookmarkEnd w:id="7161"/>
      <w:bookmarkEnd w:id="7162"/>
      <w:bookmarkEnd w:id="7163"/>
      <w:bookmarkEnd w:id="7164"/>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65" w:name="_Toc201295646"/>
      <w:bookmarkStart w:id="7166" w:name="_Toc193463359"/>
      <w:bookmarkStart w:id="7167" w:name="_Toc210311936"/>
      <w:bookmarkStart w:id="7168" w:name="_Toc193452087"/>
      <w:bookmarkStart w:id="7169" w:name="_Toc193446282"/>
      <w:bookmarkStart w:id="7170" w:name="_Toc60777286"/>
      <w:bookmarkStart w:id="7171" w:name="MCCQCTEMPBM_00000366"/>
      <w:r>
        <w:t>–</w:t>
      </w:r>
      <w:r>
        <w:tab/>
      </w:r>
      <w:r>
        <w:rPr>
          <w:i/>
        </w:rPr>
        <w:t>NZP-CSI-RS-Resource</w:t>
      </w:r>
      <w:bookmarkEnd w:id="7165"/>
      <w:bookmarkEnd w:id="7166"/>
      <w:bookmarkEnd w:id="7167"/>
      <w:bookmarkEnd w:id="7168"/>
      <w:bookmarkEnd w:id="7169"/>
      <w:bookmarkEnd w:id="7170"/>
    </w:p>
    <w:bookmarkEnd w:id="7171"/>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72"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73" w:author="Nokia (Andrew)" w:date="2025-09-30T22:58:00Z">
              <w:r>
                <w:rPr>
                  <w:lang w:val="en-US"/>
                </w:rPr>
                <w:t>[RIL]: N1</w:t>
              </w:r>
            </w:ins>
            <w:ins w:id="7174" w:author="Ericsson (Håkan)" w:date="2025-10-07T08:54:00Z">
              <w:r>
                <w:rPr>
                  <w:lang w:val="en-US"/>
                </w:rPr>
                <w:t>2</w:t>
              </w:r>
            </w:ins>
            <w:ins w:id="7175"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76" w:name="_Toc60777287"/>
      <w:bookmarkStart w:id="7177" w:name="_Toc210311937"/>
      <w:bookmarkStart w:id="7178" w:name="_Toc193463360"/>
      <w:bookmarkStart w:id="7179" w:name="_Toc201295647"/>
      <w:bookmarkStart w:id="7180" w:name="_Toc193452088"/>
      <w:bookmarkStart w:id="7181" w:name="_Toc193446283"/>
      <w:bookmarkStart w:id="7182" w:name="MCCQCTEMPBM_00000367"/>
      <w:r>
        <w:t>–</w:t>
      </w:r>
      <w:r>
        <w:tab/>
      </w:r>
      <w:r>
        <w:rPr>
          <w:i/>
        </w:rPr>
        <w:t>NZP-CSI-RS-ResourceId</w:t>
      </w:r>
      <w:bookmarkEnd w:id="7176"/>
      <w:bookmarkEnd w:id="7177"/>
      <w:bookmarkEnd w:id="7178"/>
      <w:bookmarkEnd w:id="7179"/>
      <w:bookmarkEnd w:id="7180"/>
      <w:bookmarkEnd w:id="7181"/>
    </w:p>
    <w:bookmarkEnd w:id="7182"/>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83" w:name="_Toc201295648"/>
      <w:bookmarkStart w:id="7184" w:name="_Toc193463361"/>
      <w:bookmarkStart w:id="7185" w:name="_Toc210311938"/>
      <w:bookmarkStart w:id="7186" w:name="_Toc193446284"/>
      <w:bookmarkStart w:id="7187" w:name="_Toc60777288"/>
      <w:bookmarkStart w:id="7188" w:name="_Toc193452089"/>
      <w:bookmarkStart w:id="7189" w:name="MCCQCTEMPBM_00000368"/>
      <w:r>
        <w:t>–</w:t>
      </w:r>
      <w:r>
        <w:tab/>
      </w:r>
      <w:r>
        <w:rPr>
          <w:i/>
        </w:rPr>
        <w:t>NZP-CSI-RS-ResourceSet</w:t>
      </w:r>
      <w:bookmarkEnd w:id="7183"/>
      <w:bookmarkEnd w:id="7184"/>
      <w:bookmarkEnd w:id="7185"/>
      <w:bookmarkEnd w:id="7186"/>
      <w:bookmarkEnd w:id="7187"/>
      <w:bookmarkEnd w:id="7188"/>
    </w:p>
    <w:bookmarkEnd w:id="7189"/>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0"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91" w:name="_Toc60777289"/>
      <w:bookmarkStart w:id="7192" w:name="_Toc193463362"/>
      <w:bookmarkStart w:id="7193" w:name="_Toc210311939"/>
      <w:bookmarkStart w:id="7194" w:name="_Toc193452090"/>
      <w:bookmarkStart w:id="7195" w:name="_Toc193446285"/>
      <w:bookmarkStart w:id="7196" w:name="_Toc201295649"/>
      <w:bookmarkStart w:id="7197" w:name="MCCQCTEMPBM_00000369"/>
      <w:r>
        <w:t>–</w:t>
      </w:r>
      <w:r>
        <w:tab/>
      </w:r>
      <w:r>
        <w:rPr>
          <w:i/>
        </w:rPr>
        <w:t>NZP-CSI-RS-ResourceSetId</w:t>
      </w:r>
      <w:bookmarkEnd w:id="7191"/>
      <w:bookmarkEnd w:id="7192"/>
      <w:bookmarkEnd w:id="7193"/>
      <w:bookmarkEnd w:id="7194"/>
      <w:bookmarkEnd w:id="7195"/>
      <w:bookmarkEnd w:id="7196"/>
    </w:p>
    <w:bookmarkEnd w:id="7197"/>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98" w:name="_Toc210311940"/>
      <w:r>
        <w:t>–</w:t>
      </w:r>
      <w:r>
        <w:tab/>
      </w:r>
      <w:r>
        <w:rPr>
          <w:i/>
        </w:rPr>
        <w:t>OD-SSB-Config</w:t>
      </w:r>
      <w:bookmarkEnd w:id="7198"/>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99"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0"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01" w:name="_Toc193463363"/>
      <w:bookmarkStart w:id="7202" w:name="_Toc60777290"/>
      <w:bookmarkStart w:id="7203" w:name="_Toc193446286"/>
      <w:bookmarkStart w:id="7204" w:name="_Toc201295650"/>
      <w:bookmarkStart w:id="7205" w:name="_Toc193452091"/>
      <w:bookmarkStart w:id="7206" w:name="_Toc210311941"/>
      <w:bookmarkStart w:id="7207" w:name="MCCQCTEMPBM_00000370"/>
      <w:r>
        <w:t>–</w:t>
      </w:r>
      <w:r>
        <w:tab/>
      </w:r>
      <w:r>
        <w:rPr>
          <w:i/>
        </w:rPr>
        <w:t>P-Max</w:t>
      </w:r>
      <w:bookmarkEnd w:id="7201"/>
      <w:bookmarkEnd w:id="7202"/>
      <w:bookmarkEnd w:id="7203"/>
      <w:bookmarkEnd w:id="7204"/>
      <w:bookmarkEnd w:id="7205"/>
      <w:bookmarkEnd w:id="7206"/>
    </w:p>
    <w:bookmarkEnd w:id="7207"/>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08" w:name="_Toc201295651"/>
      <w:bookmarkStart w:id="7209" w:name="_Toc210311942"/>
      <w:bookmarkStart w:id="7210" w:name="_Toc193446287"/>
      <w:bookmarkStart w:id="7211" w:name="_Toc193452092"/>
      <w:bookmarkStart w:id="7212" w:name="_Toc193463364"/>
      <w:bookmarkStart w:id="7213" w:name="MCCQCTEMPBM_00000371"/>
      <w:r>
        <w:rPr>
          <w:rFonts w:eastAsia="MS Mincho"/>
        </w:rPr>
        <w:t>–</w:t>
      </w:r>
      <w:r>
        <w:rPr>
          <w:rFonts w:eastAsia="MS Mincho"/>
        </w:rPr>
        <w:tab/>
      </w:r>
      <w:r>
        <w:rPr>
          <w:i/>
        </w:rPr>
        <w:t>PathlossReferenceRS</w:t>
      </w:r>
      <w:bookmarkEnd w:id="7208"/>
      <w:bookmarkEnd w:id="7209"/>
      <w:bookmarkEnd w:id="7210"/>
      <w:bookmarkEnd w:id="7211"/>
      <w:bookmarkEnd w:id="7212"/>
    </w:p>
    <w:bookmarkEnd w:id="7213"/>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14" w:name="_Toc201295652"/>
      <w:bookmarkStart w:id="7215" w:name="_Toc210311943"/>
      <w:bookmarkStart w:id="7216" w:name="_Toc193463365"/>
      <w:bookmarkStart w:id="7217" w:name="_Toc193452093"/>
      <w:bookmarkStart w:id="7218" w:name="_Toc193446288"/>
      <w:bookmarkStart w:id="7219" w:name="MCCQCTEMPBM_00000372"/>
      <w:r>
        <w:t>–</w:t>
      </w:r>
      <w:r>
        <w:tab/>
      </w:r>
      <w:r>
        <w:rPr>
          <w:i/>
        </w:rPr>
        <w:t>PathlossReferenceRS-Id</w:t>
      </w:r>
      <w:bookmarkEnd w:id="7214"/>
      <w:bookmarkEnd w:id="7215"/>
      <w:bookmarkEnd w:id="7216"/>
      <w:bookmarkEnd w:id="7217"/>
      <w:bookmarkEnd w:id="7218"/>
    </w:p>
    <w:bookmarkEnd w:id="7219"/>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20" w:name="_Toc193463366"/>
      <w:bookmarkStart w:id="7221" w:name="_Toc201295653"/>
      <w:bookmarkStart w:id="7222" w:name="_Toc193452094"/>
      <w:bookmarkStart w:id="7223" w:name="_Toc210311944"/>
      <w:bookmarkStart w:id="7224" w:name="_Toc193446289"/>
      <w:bookmarkStart w:id="7225" w:name="MCCQCTEMPBM_00000373"/>
      <w:r>
        <w:rPr>
          <w:rFonts w:eastAsia="MS Mincho"/>
        </w:rPr>
        <w:t>–</w:t>
      </w:r>
      <w:r>
        <w:rPr>
          <w:rFonts w:eastAsia="MS Mincho"/>
        </w:rPr>
        <w:tab/>
      </w:r>
      <w:r>
        <w:rPr>
          <w:rFonts w:eastAsia="MS Mincho"/>
          <w:i/>
        </w:rPr>
        <w:t>PCI-ARFCN-EUTRA</w:t>
      </w:r>
      <w:bookmarkEnd w:id="7220"/>
      <w:bookmarkEnd w:id="7221"/>
      <w:bookmarkEnd w:id="7222"/>
      <w:bookmarkEnd w:id="7223"/>
      <w:bookmarkEnd w:id="7224"/>
    </w:p>
    <w:bookmarkEnd w:id="7225"/>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26" w:name="_Toc210311945"/>
      <w:bookmarkStart w:id="7227" w:name="_Toc201295654"/>
      <w:bookmarkStart w:id="7228" w:name="_Toc193446290"/>
      <w:bookmarkStart w:id="7229" w:name="_Toc193452095"/>
      <w:bookmarkStart w:id="7230" w:name="_Toc193463367"/>
      <w:bookmarkStart w:id="7231" w:name="MCCQCTEMPBM_00000374"/>
      <w:r>
        <w:rPr>
          <w:rFonts w:eastAsia="MS Mincho"/>
        </w:rPr>
        <w:t>–</w:t>
      </w:r>
      <w:r>
        <w:rPr>
          <w:rFonts w:eastAsia="MS Mincho"/>
        </w:rPr>
        <w:tab/>
      </w:r>
      <w:r>
        <w:rPr>
          <w:rFonts w:eastAsia="MS Mincho"/>
          <w:i/>
        </w:rPr>
        <w:t>PCI-ARFCN-NR</w:t>
      </w:r>
      <w:bookmarkEnd w:id="7226"/>
      <w:bookmarkEnd w:id="7227"/>
      <w:bookmarkEnd w:id="7228"/>
      <w:bookmarkEnd w:id="7229"/>
      <w:bookmarkEnd w:id="7230"/>
    </w:p>
    <w:bookmarkEnd w:id="7231"/>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32" w:name="_Toc193452096"/>
      <w:bookmarkStart w:id="7233" w:name="_Toc210311946"/>
      <w:bookmarkStart w:id="7234" w:name="_Toc193446291"/>
      <w:bookmarkStart w:id="7235" w:name="_Toc193463368"/>
      <w:bookmarkStart w:id="7236" w:name="_Toc201295655"/>
      <w:bookmarkStart w:id="7237" w:name="_Toc60777291"/>
      <w:bookmarkStart w:id="7238" w:name="MCCQCTEMPBM_00000375"/>
      <w:r>
        <w:rPr>
          <w:rFonts w:eastAsia="MS Mincho"/>
        </w:rPr>
        <w:t>–</w:t>
      </w:r>
      <w:r>
        <w:rPr>
          <w:rFonts w:eastAsia="MS Mincho"/>
        </w:rPr>
        <w:tab/>
      </w:r>
      <w:r>
        <w:rPr>
          <w:rFonts w:eastAsia="MS Mincho"/>
          <w:i/>
        </w:rPr>
        <w:t>PCI-List</w:t>
      </w:r>
      <w:bookmarkEnd w:id="7232"/>
      <w:bookmarkEnd w:id="7233"/>
      <w:bookmarkEnd w:id="7234"/>
      <w:bookmarkEnd w:id="7235"/>
      <w:bookmarkEnd w:id="7236"/>
      <w:bookmarkEnd w:id="7237"/>
    </w:p>
    <w:bookmarkEnd w:id="7238"/>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39" w:name="_Toc60777292"/>
      <w:bookmarkStart w:id="7240" w:name="_Toc193463369"/>
      <w:bookmarkStart w:id="7241" w:name="_Toc201295656"/>
      <w:bookmarkStart w:id="7242" w:name="_Toc210311947"/>
      <w:bookmarkStart w:id="7243" w:name="_Toc193446292"/>
      <w:bookmarkStart w:id="7244" w:name="_Toc193452097"/>
      <w:bookmarkStart w:id="7245" w:name="MCCQCTEMPBM_00000376"/>
      <w:r>
        <w:rPr>
          <w:rFonts w:eastAsia="MS Mincho"/>
        </w:rPr>
        <w:t>–</w:t>
      </w:r>
      <w:r>
        <w:rPr>
          <w:rFonts w:eastAsia="MS Mincho"/>
        </w:rPr>
        <w:tab/>
      </w:r>
      <w:r>
        <w:rPr>
          <w:rFonts w:eastAsia="MS Mincho"/>
          <w:i/>
        </w:rPr>
        <w:t>PCI-Range</w:t>
      </w:r>
      <w:bookmarkEnd w:id="7239"/>
      <w:bookmarkEnd w:id="7240"/>
      <w:bookmarkEnd w:id="7241"/>
      <w:bookmarkEnd w:id="7242"/>
      <w:bookmarkEnd w:id="7243"/>
      <w:bookmarkEnd w:id="7244"/>
    </w:p>
    <w:bookmarkEnd w:id="7245"/>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46" w:name="_Toc193446293"/>
      <w:bookmarkStart w:id="7247" w:name="_Toc201295657"/>
      <w:bookmarkStart w:id="7248" w:name="_Toc193463370"/>
      <w:bookmarkStart w:id="7249" w:name="_Toc210311948"/>
      <w:bookmarkStart w:id="7250" w:name="_Toc193452098"/>
      <w:bookmarkStart w:id="7251" w:name="_Toc60777293"/>
      <w:bookmarkStart w:id="7252" w:name="MCCQCTEMPBM_00000377"/>
      <w:r>
        <w:rPr>
          <w:rFonts w:eastAsia="MS Mincho"/>
        </w:rPr>
        <w:t>–</w:t>
      </w:r>
      <w:r>
        <w:rPr>
          <w:rFonts w:eastAsia="MS Mincho"/>
        </w:rPr>
        <w:tab/>
      </w:r>
      <w:r>
        <w:rPr>
          <w:rFonts w:eastAsia="MS Mincho"/>
          <w:i/>
        </w:rPr>
        <w:t>PCI-RangeElement</w:t>
      </w:r>
      <w:bookmarkEnd w:id="7246"/>
      <w:bookmarkEnd w:id="7247"/>
      <w:bookmarkEnd w:id="7248"/>
      <w:bookmarkEnd w:id="7249"/>
      <w:bookmarkEnd w:id="7250"/>
      <w:bookmarkEnd w:id="7251"/>
    </w:p>
    <w:bookmarkEnd w:id="7252"/>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53" w:name="_Toc193452099"/>
      <w:bookmarkStart w:id="7254" w:name="_Toc193446294"/>
      <w:bookmarkStart w:id="7255" w:name="_Toc60777294"/>
      <w:bookmarkStart w:id="7256" w:name="_Toc201295658"/>
      <w:bookmarkStart w:id="7257" w:name="_Toc193463371"/>
      <w:bookmarkStart w:id="7258" w:name="_Toc210311949"/>
      <w:bookmarkStart w:id="7259" w:name="MCCQCTEMPBM_00000378"/>
      <w:r>
        <w:rPr>
          <w:rFonts w:eastAsia="MS Mincho"/>
        </w:rPr>
        <w:t>–</w:t>
      </w:r>
      <w:r>
        <w:rPr>
          <w:rFonts w:eastAsia="MS Mincho"/>
        </w:rPr>
        <w:tab/>
      </w:r>
      <w:r>
        <w:rPr>
          <w:rFonts w:eastAsia="MS Mincho"/>
          <w:i/>
        </w:rPr>
        <w:t>PCI-RangeIndex</w:t>
      </w:r>
      <w:bookmarkEnd w:id="7253"/>
      <w:bookmarkEnd w:id="7254"/>
      <w:bookmarkEnd w:id="7255"/>
      <w:bookmarkEnd w:id="7256"/>
      <w:bookmarkEnd w:id="7257"/>
      <w:bookmarkEnd w:id="7258"/>
    </w:p>
    <w:bookmarkEnd w:id="7259"/>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60" w:name="_Toc193446295"/>
      <w:bookmarkStart w:id="7261" w:name="_Toc193463372"/>
      <w:bookmarkStart w:id="7262" w:name="_Toc60777295"/>
      <w:bookmarkStart w:id="7263" w:name="_Toc210311950"/>
      <w:bookmarkStart w:id="7264" w:name="_Toc201295659"/>
      <w:bookmarkStart w:id="7265" w:name="_Toc193452100"/>
      <w:bookmarkStart w:id="7266" w:name="MCCQCTEMPBM_00000379"/>
      <w:r>
        <w:rPr>
          <w:rFonts w:eastAsia="MS Mincho"/>
        </w:rPr>
        <w:t>–</w:t>
      </w:r>
      <w:r>
        <w:rPr>
          <w:rFonts w:eastAsia="MS Mincho"/>
        </w:rPr>
        <w:tab/>
      </w:r>
      <w:r>
        <w:rPr>
          <w:rFonts w:eastAsia="MS Mincho"/>
          <w:i/>
        </w:rPr>
        <w:t>PCI-RangeIndexList</w:t>
      </w:r>
      <w:bookmarkEnd w:id="7260"/>
      <w:bookmarkEnd w:id="7261"/>
      <w:bookmarkEnd w:id="7262"/>
      <w:bookmarkEnd w:id="7263"/>
      <w:bookmarkEnd w:id="7264"/>
      <w:bookmarkEnd w:id="7265"/>
    </w:p>
    <w:bookmarkEnd w:id="7266"/>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67" w:name="_Toc201295660"/>
      <w:bookmarkStart w:id="7268" w:name="_Toc60777296"/>
      <w:bookmarkStart w:id="7269" w:name="_Toc193463373"/>
      <w:bookmarkStart w:id="7270" w:name="_Toc210311951"/>
      <w:bookmarkStart w:id="7271" w:name="_Toc193446296"/>
      <w:bookmarkStart w:id="7272" w:name="_Toc193452101"/>
      <w:bookmarkStart w:id="7273" w:name="MCCQCTEMPBM_00000380"/>
      <w:r>
        <w:t>–</w:t>
      </w:r>
      <w:r>
        <w:tab/>
      </w:r>
      <w:r>
        <w:rPr>
          <w:i/>
        </w:rPr>
        <w:t>PDCCH-Config</w:t>
      </w:r>
      <w:bookmarkEnd w:id="7267"/>
      <w:bookmarkEnd w:id="7268"/>
      <w:bookmarkEnd w:id="7269"/>
      <w:bookmarkEnd w:id="7270"/>
      <w:bookmarkEnd w:id="7271"/>
      <w:bookmarkEnd w:id="7272"/>
    </w:p>
    <w:bookmarkEnd w:id="7273"/>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74" w:name="_Toc193452102"/>
      <w:bookmarkStart w:id="7275" w:name="_Toc210311952"/>
      <w:bookmarkStart w:id="7276" w:name="_Toc201295661"/>
      <w:bookmarkStart w:id="7277" w:name="_Toc193446297"/>
      <w:bookmarkStart w:id="7278" w:name="_Toc193463374"/>
      <w:bookmarkStart w:id="7279" w:name="_Toc60777297"/>
      <w:bookmarkStart w:id="7280" w:name="MCCQCTEMPBM_00000381"/>
      <w:r>
        <w:t>–</w:t>
      </w:r>
      <w:r>
        <w:tab/>
      </w:r>
      <w:r>
        <w:rPr>
          <w:i/>
        </w:rPr>
        <w:t>PDCCH-ConfigCommon</w:t>
      </w:r>
      <w:bookmarkEnd w:id="7274"/>
      <w:bookmarkEnd w:id="7275"/>
      <w:bookmarkEnd w:id="7276"/>
      <w:bookmarkEnd w:id="7277"/>
      <w:bookmarkEnd w:id="7278"/>
      <w:bookmarkEnd w:id="7279"/>
    </w:p>
    <w:bookmarkEnd w:id="7280"/>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1"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82" w:author="CATT" w:date="2025-09-19T10:12:00Z">
        <w:r>
          <w:t>[RIL]: C18</w:t>
        </w:r>
      </w:ins>
      <w:ins w:id="7283" w:author="CATT" w:date="2025-09-19T10:20:00Z">
        <w:r>
          <w:rPr>
            <w:rFonts w:eastAsia="DengXian" w:hint="eastAsia"/>
            <w:lang w:eastAsia="zh-CN"/>
          </w:rPr>
          <w:t>5</w:t>
        </w:r>
      </w:ins>
      <w:ins w:id="7284"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85"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86"/>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87" w:name="_Toc60777298"/>
      <w:bookmarkStart w:id="7288" w:name="_Toc193452103"/>
      <w:bookmarkStart w:id="7289" w:name="_Toc193446298"/>
      <w:bookmarkStart w:id="7290" w:name="_Toc193463375"/>
      <w:bookmarkStart w:id="7291" w:name="_Toc210311953"/>
      <w:bookmarkStart w:id="7292" w:name="_Toc201295662"/>
      <w:bookmarkStart w:id="7293" w:name="MCCQCTEMPBM_00000382"/>
      <w:r>
        <w:t>–</w:t>
      </w:r>
      <w:r>
        <w:tab/>
      </w:r>
      <w:r>
        <w:rPr>
          <w:i/>
        </w:rPr>
        <w:t>PDCCH-ConfigSIB1</w:t>
      </w:r>
      <w:bookmarkEnd w:id="7287"/>
      <w:bookmarkEnd w:id="7288"/>
      <w:bookmarkEnd w:id="7289"/>
      <w:bookmarkEnd w:id="7290"/>
      <w:bookmarkEnd w:id="7291"/>
      <w:bookmarkEnd w:id="7292"/>
    </w:p>
    <w:bookmarkEnd w:id="7293"/>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94" w:name="_Toc60777299"/>
      <w:bookmarkStart w:id="7295" w:name="_Toc193463376"/>
      <w:bookmarkStart w:id="7296" w:name="_Toc193452104"/>
      <w:bookmarkStart w:id="7297" w:name="_Toc210311954"/>
      <w:bookmarkStart w:id="7298" w:name="_Toc201295663"/>
      <w:bookmarkStart w:id="7299" w:name="_Toc193446299"/>
      <w:bookmarkStart w:id="7300" w:name="MCCQCTEMPBM_00000383"/>
      <w:r>
        <w:rPr>
          <w:rFonts w:eastAsia="SimSun"/>
        </w:rPr>
        <w:t>–</w:t>
      </w:r>
      <w:r>
        <w:rPr>
          <w:rFonts w:eastAsia="SimSun"/>
        </w:rPr>
        <w:tab/>
      </w:r>
      <w:r>
        <w:rPr>
          <w:rFonts w:eastAsia="SimSun"/>
          <w:i/>
        </w:rPr>
        <w:t>PDCCH-ServingCellConfig</w:t>
      </w:r>
      <w:bookmarkEnd w:id="7294"/>
      <w:bookmarkEnd w:id="7295"/>
      <w:bookmarkEnd w:id="7296"/>
      <w:bookmarkEnd w:id="7297"/>
      <w:bookmarkEnd w:id="7298"/>
      <w:bookmarkEnd w:id="7299"/>
    </w:p>
    <w:bookmarkEnd w:id="7300"/>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01" w:name="_Toc60777300"/>
      <w:bookmarkStart w:id="7302" w:name="_Toc193463377"/>
      <w:bookmarkStart w:id="7303" w:name="_Toc193446300"/>
      <w:bookmarkStart w:id="7304" w:name="_Toc193452105"/>
      <w:bookmarkStart w:id="7305" w:name="_Toc201295664"/>
      <w:bookmarkStart w:id="7306" w:name="_Toc210311955"/>
      <w:bookmarkStart w:id="7307" w:name="MCCQCTEMPBM_00000384"/>
      <w:r>
        <w:rPr>
          <w:rFonts w:eastAsia="SimSun"/>
        </w:rPr>
        <w:t>–</w:t>
      </w:r>
      <w:r>
        <w:rPr>
          <w:rFonts w:eastAsia="SimSun"/>
        </w:rPr>
        <w:tab/>
      </w:r>
      <w:r>
        <w:rPr>
          <w:rFonts w:eastAsia="SimSun"/>
          <w:i/>
        </w:rPr>
        <w:t>PDCP-Config</w:t>
      </w:r>
      <w:bookmarkEnd w:id="7301"/>
      <w:bookmarkEnd w:id="7302"/>
      <w:bookmarkEnd w:id="7303"/>
      <w:bookmarkEnd w:id="7304"/>
      <w:bookmarkEnd w:id="7305"/>
      <w:bookmarkEnd w:id="7306"/>
    </w:p>
    <w:bookmarkEnd w:id="7307"/>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08" w:name="_Hlk94000260"/>
      <w:r>
        <w:t xml:space="preserve">DiscardTimerExt2-r17 ::= </w:t>
      </w:r>
      <w:r>
        <w:rPr>
          <w:color w:val="993366"/>
        </w:rPr>
        <w:t>ENUMERATED</w:t>
      </w:r>
      <w:r>
        <w:t xml:space="preserve"> {ms2000, spare3, spare2, spare1}</w:t>
      </w:r>
    </w:p>
    <w:bookmarkEnd w:id="7308"/>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09"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12"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1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15"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16"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17"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18" w:name="_Toc193446301"/>
      <w:bookmarkStart w:id="7319" w:name="_Toc193452106"/>
      <w:bookmarkStart w:id="7320" w:name="_Toc60777301"/>
      <w:bookmarkStart w:id="7321" w:name="_Toc201295665"/>
      <w:bookmarkStart w:id="7322" w:name="_Toc193463378"/>
      <w:bookmarkStart w:id="7323" w:name="_Toc210311956"/>
      <w:bookmarkStart w:id="7324" w:name="MCCQCTEMPBM_00000385"/>
      <w:r>
        <w:t>–</w:t>
      </w:r>
      <w:r>
        <w:tab/>
      </w:r>
      <w:r>
        <w:rPr>
          <w:i/>
        </w:rPr>
        <w:t>PDSCH-Config</w:t>
      </w:r>
      <w:bookmarkEnd w:id="7318"/>
      <w:bookmarkEnd w:id="7319"/>
      <w:bookmarkEnd w:id="7320"/>
      <w:bookmarkEnd w:id="7321"/>
      <w:bookmarkEnd w:id="7322"/>
      <w:bookmarkEnd w:id="7323"/>
    </w:p>
    <w:bookmarkEnd w:id="7324"/>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25"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25"/>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26"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27" w:name="_Toc193452107"/>
      <w:bookmarkStart w:id="7328" w:name="_Toc60777302"/>
      <w:bookmarkStart w:id="7329" w:name="_Toc193446302"/>
      <w:bookmarkStart w:id="7330" w:name="_Toc201295666"/>
      <w:bookmarkStart w:id="7331" w:name="_Toc193463379"/>
      <w:bookmarkStart w:id="7332" w:name="_Toc210311957"/>
      <w:bookmarkStart w:id="7333" w:name="MCCQCTEMPBM_00000386"/>
      <w:r>
        <w:t>–</w:t>
      </w:r>
      <w:r>
        <w:tab/>
      </w:r>
      <w:r>
        <w:rPr>
          <w:i/>
        </w:rPr>
        <w:t>PDSCH-ConfigCommon</w:t>
      </w:r>
      <w:bookmarkEnd w:id="7327"/>
      <w:bookmarkEnd w:id="7328"/>
      <w:bookmarkEnd w:id="7329"/>
      <w:bookmarkEnd w:id="7330"/>
      <w:bookmarkEnd w:id="7331"/>
      <w:bookmarkEnd w:id="7332"/>
    </w:p>
    <w:bookmarkEnd w:id="7333"/>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34" w:name="_Toc60777303"/>
      <w:bookmarkStart w:id="7335" w:name="_Toc210311958"/>
      <w:bookmarkStart w:id="7336" w:name="_Toc193463380"/>
      <w:bookmarkStart w:id="7337" w:name="_Toc193446303"/>
      <w:bookmarkStart w:id="7338" w:name="_Toc201295667"/>
      <w:bookmarkStart w:id="7339" w:name="_Toc193452108"/>
      <w:bookmarkStart w:id="7340" w:name="MCCQCTEMPBM_00000387"/>
      <w:r>
        <w:t>–</w:t>
      </w:r>
      <w:r>
        <w:tab/>
      </w:r>
      <w:r>
        <w:rPr>
          <w:i/>
        </w:rPr>
        <w:t>PDSCH-ServingCellConfig</w:t>
      </w:r>
      <w:bookmarkEnd w:id="7334"/>
      <w:bookmarkEnd w:id="7335"/>
      <w:bookmarkEnd w:id="7336"/>
      <w:bookmarkEnd w:id="7337"/>
      <w:bookmarkEnd w:id="7338"/>
      <w:bookmarkEnd w:id="7339"/>
    </w:p>
    <w:bookmarkEnd w:id="7340"/>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41" w:name="_Toc60777304"/>
      <w:bookmarkStart w:id="7342" w:name="_Toc193452109"/>
      <w:bookmarkStart w:id="7343" w:name="_Toc193446304"/>
      <w:bookmarkStart w:id="7344" w:name="_Toc193463381"/>
      <w:bookmarkStart w:id="7345" w:name="_Toc201295668"/>
      <w:bookmarkStart w:id="7346" w:name="_Toc210311959"/>
      <w:bookmarkStart w:id="7347" w:name="MCCQCTEMPBM_00000388"/>
      <w:r>
        <w:t>–</w:t>
      </w:r>
      <w:r>
        <w:tab/>
      </w:r>
      <w:r>
        <w:rPr>
          <w:i/>
        </w:rPr>
        <w:t>PDSCH-TimeDomainResourceAllocationList</w:t>
      </w:r>
      <w:bookmarkEnd w:id="7341"/>
      <w:bookmarkEnd w:id="7342"/>
      <w:bookmarkEnd w:id="7343"/>
      <w:bookmarkEnd w:id="7344"/>
      <w:bookmarkEnd w:id="7345"/>
      <w:bookmarkEnd w:id="7346"/>
    </w:p>
    <w:bookmarkEnd w:id="7347"/>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48" w:name="_Toc210311960"/>
      <w:bookmarkStart w:id="7349" w:name="_Toc193446305"/>
      <w:bookmarkStart w:id="7350" w:name="_Toc201295669"/>
      <w:bookmarkStart w:id="7351" w:name="_Toc193463382"/>
      <w:bookmarkStart w:id="7352" w:name="_Toc193452110"/>
      <w:bookmarkStart w:id="7353" w:name="MCCQCTEMPBM_00000389"/>
      <w:r>
        <w:t>–</w:t>
      </w:r>
      <w:r>
        <w:tab/>
      </w:r>
      <w:r>
        <w:rPr>
          <w:i/>
        </w:rPr>
        <w:t>PDU-SessionID</w:t>
      </w:r>
      <w:bookmarkEnd w:id="7348"/>
      <w:bookmarkEnd w:id="7349"/>
      <w:bookmarkEnd w:id="7350"/>
      <w:bookmarkEnd w:id="7351"/>
      <w:bookmarkEnd w:id="7352"/>
    </w:p>
    <w:bookmarkEnd w:id="7353"/>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54" w:name="_Toc193446306"/>
      <w:bookmarkStart w:id="7355" w:name="_Toc193463383"/>
      <w:bookmarkStart w:id="7356" w:name="_Toc60777305"/>
      <w:bookmarkStart w:id="7357" w:name="_Toc193452111"/>
      <w:bookmarkStart w:id="7358" w:name="_Toc201295670"/>
      <w:bookmarkStart w:id="7359" w:name="_Toc210311961"/>
      <w:bookmarkStart w:id="7360" w:name="MCCQCTEMPBM_00000390"/>
      <w:r>
        <w:t>–</w:t>
      </w:r>
      <w:r>
        <w:tab/>
      </w:r>
      <w:r>
        <w:rPr>
          <w:i/>
        </w:rPr>
        <w:t>PHR-Config</w:t>
      </w:r>
      <w:bookmarkEnd w:id="7354"/>
      <w:bookmarkEnd w:id="7355"/>
      <w:bookmarkEnd w:id="7356"/>
      <w:bookmarkEnd w:id="7357"/>
      <w:bookmarkEnd w:id="7358"/>
      <w:bookmarkEnd w:id="7359"/>
    </w:p>
    <w:bookmarkEnd w:id="7360"/>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61" w:name="_Toc193452112"/>
      <w:bookmarkStart w:id="7362" w:name="_Toc201295671"/>
      <w:bookmarkStart w:id="7363" w:name="_Toc193446307"/>
      <w:bookmarkStart w:id="7364" w:name="_Toc193463384"/>
      <w:bookmarkStart w:id="7365" w:name="_Toc60777306"/>
      <w:bookmarkStart w:id="7366" w:name="_Toc210311962"/>
      <w:bookmarkStart w:id="7367" w:name="MCCQCTEMPBM_00000391"/>
      <w:r>
        <w:t>–</w:t>
      </w:r>
      <w:r>
        <w:tab/>
      </w:r>
      <w:r>
        <w:rPr>
          <w:i/>
        </w:rPr>
        <w:t>PhysCellId</w:t>
      </w:r>
      <w:bookmarkEnd w:id="7361"/>
      <w:bookmarkEnd w:id="7362"/>
      <w:bookmarkEnd w:id="7363"/>
      <w:bookmarkEnd w:id="7364"/>
      <w:bookmarkEnd w:id="7365"/>
      <w:bookmarkEnd w:id="7366"/>
    </w:p>
    <w:bookmarkEnd w:id="7367"/>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68" w:name="_Toc60777307"/>
      <w:bookmarkStart w:id="7369" w:name="_Toc193452113"/>
      <w:bookmarkStart w:id="7370" w:name="_Toc201295672"/>
      <w:bookmarkStart w:id="7371" w:name="_Toc193463385"/>
      <w:bookmarkStart w:id="7372" w:name="_Toc210311963"/>
      <w:bookmarkStart w:id="7373" w:name="_Toc193446308"/>
      <w:bookmarkStart w:id="7374" w:name="MCCQCTEMPBM_00000392"/>
      <w:r>
        <w:t>–</w:t>
      </w:r>
      <w:r>
        <w:tab/>
      </w:r>
      <w:r>
        <w:rPr>
          <w:i/>
        </w:rPr>
        <w:t>PhysicalCellGroupConfig</w:t>
      </w:r>
      <w:bookmarkEnd w:id="7368"/>
      <w:bookmarkEnd w:id="7369"/>
      <w:bookmarkEnd w:id="7370"/>
      <w:bookmarkEnd w:id="7371"/>
      <w:bookmarkEnd w:id="7372"/>
      <w:bookmarkEnd w:id="7373"/>
    </w:p>
    <w:bookmarkEnd w:id="7374"/>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75" w:author="Ericsson Martin" w:date="2025-09-19T14:24:00Z">
        <w:r>
          <w:t>[RIL]: E00</w:t>
        </w:r>
      </w:ins>
      <w:ins w:id="7376" w:author="Ericsson Martin" w:date="2025-09-19T15:11:00Z">
        <w:r>
          <w:t>7</w:t>
        </w:r>
      </w:ins>
      <w:ins w:id="7377" w:author="Ericsson Martin" w:date="2025-09-19T14:24:00Z">
        <w:r>
          <w:t xml:space="preserve"> LPWUS</w:t>
        </w:r>
      </w:ins>
      <w:ins w:id="7378" w:author="Ericsson Martin" w:date="2025-09-26T17:17:00Z">
        <w:r>
          <w:t>, [RIL]: E043 LPWUS</w:t>
        </w:r>
      </w:ins>
      <w:ins w:id="7379"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0"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1"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82"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3"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84"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85"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86" w:name="_Toc201295673"/>
      <w:bookmarkStart w:id="7387" w:name="_Toc193452114"/>
      <w:bookmarkStart w:id="7388" w:name="_Toc60777308"/>
      <w:bookmarkStart w:id="7389" w:name="_Toc210311964"/>
      <w:bookmarkStart w:id="7390" w:name="_Toc193463386"/>
      <w:bookmarkStart w:id="7391" w:name="_Toc193446309"/>
      <w:bookmarkStart w:id="7392" w:name="MCCQCTEMPBM_00000393"/>
      <w:r>
        <w:t>–</w:t>
      </w:r>
      <w:r>
        <w:tab/>
      </w:r>
      <w:r>
        <w:rPr>
          <w:i/>
        </w:rPr>
        <w:t>PLMN-Identity</w:t>
      </w:r>
      <w:bookmarkEnd w:id="7386"/>
      <w:bookmarkEnd w:id="7387"/>
      <w:bookmarkEnd w:id="7388"/>
      <w:bookmarkEnd w:id="7389"/>
      <w:bookmarkEnd w:id="7390"/>
      <w:bookmarkEnd w:id="7391"/>
    </w:p>
    <w:bookmarkEnd w:id="7392"/>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93" w:name="_Toc60777309"/>
      <w:bookmarkStart w:id="7394" w:name="_Toc193452115"/>
      <w:bookmarkStart w:id="7395" w:name="_Toc201295674"/>
      <w:bookmarkStart w:id="7396" w:name="_Toc210311965"/>
      <w:bookmarkStart w:id="7397" w:name="_Toc193446310"/>
      <w:bookmarkStart w:id="7398" w:name="_Toc193463387"/>
      <w:bookmarkStart w:id="7399" w:name="MCCQCTEMPBM_00000394"/>
      <w:r>
        <w:rPr>
          <w:rFonts w:eastAsia="SimSun"/>
        </w:rPr>
        <w:t>–</w:t>
      </w:r>
      <w:r>
        <w:rPr>
          <w:rFonts w:eastAsia="SimSun"/>
        </w:rPr>
        <w:tab/>
      </w:r>
      <w:r>
        <w:rPr>
          <w:rFonts w:eastAsia="SimSun"/>
          <w:i/>
        </w:rPr>
        <w:t>PLMN-IdentityInfoList</w:t>
      </w:r>
      <w:bookmarkEnd w:id="7393"/>
      <w:bookmarkEnd w:id="7394"/>
      <w:bookmarkEnd w:id="7395"/>
      <w:bookmarkEnd w:id="7396"/>
      <w:bookmarkEnd w:id="7397"/>
      <w:bookmarkEnd w:id="7398"/>
    </w:p>
    <w:bookmarkEnd w:id="7399"/>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00" w:name="_Toc201295675"/>
      <w:bookmarkStart w:id="7401" w:name="_Toc193463388"/>
      <w:bookmarkStart w:id="7402" w:name="_Toc210311966"/>
      <w:bookmarkStart w:id="7403" w:name="_Toc60777310"/>
      <w:bookmarkStart w:id="7404" w:name="_Toc193446311"/>
      <w:bookmarkStart w:id="7405" w:name="_Toc193452116"/>
      <w:bookmarkStart w:id="7406" w:name="MCCQCTEMPBM_00000395"/>
      <w:r>
        <w:t>–</w:t>
      </w:r>
      <w:r>
        <w:tab/>
      </w:r>
      <w:r>
        <w:rPr>
          <w:i/>
        </w:rPr>
        <w:t>PLMN-IdentityList2</w:t>
      </w:r>
      <w:bookmarkEnd w:id="7400"/>
      <w:bookmarkEnd w:id="7401"/>
      <w:bookmarkEnd w:id="7402"/>
      <w:bookmarkEnd w:id="7403"/>
      <w:bookmarkEnd w:id="7404"/>
      <w:bookmarkEnd w:id="7405"/>
    </w:p>
    <w:bookmarkEnd w:id="7406"/>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07" w:name="_Toc193452117"/>
      <w:bookmarkStart w:id="7408" w:name="_Toc193446312"/>
      <w:bookmarkStart w:id="7409" w:name="_Toc60777311"/>
      <w:bookmarkStart w:id="7410" w:name="_Toc201295676"/>
      <w:bookmarkStart w:id="7411" w:name="_Toc193463389"/>
      <w:bookmarkStart w:id="7412" w:name="_Toc210311967"/>
      <w:bookmarkStart w:id="7413" w:name="MCCQCTEMPBM_00000396"/>
      <w:r>
        <w:t>–</w:t>
      </w:r>
      <w:r>
        <w:tab/>
      </w:r>
      <w:r>
        <w:rPr>
          <w:i/>
        </w:rPr>
        <w:t>PRB-Id</w:t>
      </w:r>
      <w:bookmarkEnd w:id="7407"/>
      <w:bookmarkEnd w:id="7408"/>
      <w:bookmarkEnd w:id="7409"/>
      <w:bookmarkEnd w:id="7410"/>
      <w:bookmarkEnd w:id="7411"/>
      <w:bookmarkEnd w:id="7412"/>
    </w:p>
    <w:bookmarkEnd w:id="7413"/>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14" w:name="_Toc193463390"/>
      <w:bookmarkStart w:id="7415" w:name="_Toc193446313"/>
      <w:bookmarkStart w:id="7416" w:name="_Toc193452118"/>
      <w:bookmarkStart w:id="7417" w:name="_Toc60777312"/>
      <w:bookmarkStart w:id="7418" w:name="_Toc210311968"/>
      <w:bookmarkStart w:id="7419" w:name="_Toc201295677"/>
      <w:bookmarkStart w:id="7420" w:name="MCCQCTEMPBM_00000397"/>
      <w:r>
        <w:t>–</w:t>
      </w:r>
      <w:r>
        <w:tab/>
      </w:r>
      <w:r>
        <w:rPr>
          <w:i/>
        </w:rPr>
        <w:t>PTRS-DownlinkConfig</w:t>
      </w:r>
      <w:bookmarkEnd w:id="7414"/>
      <w:bookmarkEnd w:id="7415"/>
      <w:bookmarkEnd w:id="7416"/>
      <w:bookmarkEnd w:id="7417"/>
      <w:bookmarkEnd w:id="7418"/>
      <w:bookmarkEnd w:id="7419"/>
    </w:p>
    <w:bookmarkEnd w:id="7420"/>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21" w:name="_Toc210311969"/>
      <w:bookmarkStart w:id="7422" w:name="_Toc193446314"/>
      <w:bookmarkStart w:id="7423" w:name="_Toc60777313"/>
      <w:bookmarkStart w:id="7424" w:name="_Toc201295678"/>
      <w:bookmarkStart w:id="7425" w:name="_Toc193463391"/>
      <w:bookmarkStart w:id="7426" w:name="_Toc193452119"/>
      <w:bookmarkStart w:id="7427" w:name="MCCQCTEMPBM_00000398"/>
      <w:r>
        <w:t>–</w:t>
      </w:r>
      <w:r>
        <w:tab/>
      </w:r>
      <w:r>
        <w:rPr>
          <w:i/>
        </w:rPr>
        <w:t>PTRS-UplinkConfig</w:t>
      </w:r>
      <w:bookmarkEnd w:id="7421"/>
      <w:bookmarkEnd w:id="7422"/>
      <w:bookmarkEnd w:id="7423"/>
      <w:bookmarkEnd w:id="7424"/>
      <w:bookmarkEnd w:id="7425"/>
      <w:bookmarkEnd w:id="7426"/>
    </w:p>
    <w:bookmarkEnd w:id="7427"/>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28" w:name="_Toc201295679"/>
      <w:bookmarkStart w:id="7429" w:name="_Toc210311970"/>
      <w:bookmarkStart w:id="7430" w:name="_Toc193463392"/>
      <w:bookmarkStart w:id="7431" w:name="_Toc193452120"/>
      <w:bookmarkStart w:id="7432" w:name="_Toc193446315"/>
      <w:bookmarkStart w:id="7433" w:name="_Toc60777314"/>
      <w:bookmarkStart w:id="7434" w:name="MCCQCTEMPBM_00000399"/>
      <w:bookmarkStart w:id="7435" w:name="_Hlk54216005"/>
      <w:r>
        <w:t>–</w:t>
      </w:r>
      <w:r>
        <w:tab/>
      </w:r>
      <w:r>
        <w:rPr>
          <w:i/>
        </w:rPr>
        <w:t>PUCCH-Config</w:t>
      </w:r>
      <w:bookmarkEnd w:id="7428"/>
      <w:bookmarkEnd w:id="7429"/>
      <w:bookmarkEnd w:id="7430"/>
      <w:bookmarkEnd w:id="7431"/>
      <w:bookmarkEnd w:id="7432"/>
      <w:bookmarkEnd w:id="7433"/>
    </w:p>
    <w:bookmarkEnd w:id="7434"/>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36"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37" w:name="_Toc201295680"/>
      <w:bookmarkStart w:id="7438" w:name="_Toc210311971"/>
      <w:bookmarkStart w:id="7439" w:name="_Toc193446316"/>
      <w:bookmarkStart w:id="7440" w:name="_Toc60777315"/>
      <w:bookmarkStart w:id="7441" w:name="_Toc193463393"/>
      <w:bookmarkStart w:id="7442" w:name="_Toc193452121"/>
      <w:bookmarkStart w:id="7443" w:name="MCCQCTEMPBM_00000400"/>
      <w:bookmarkEnd w:id="7435"/>
      <w:r>
        <w:t>–</w:t>
      </w:r>
      <w:r>
        <w:tab/>
      </w:r>
      <w:r>
        <w:rPr>
          <w:i/>
        </w:rPr>
        <w:t>PUCCH-ConfigCommon</w:t>
      </w:r>
      <w:bookmarkEnd w:id="7437"/>
      <w:bookmarkEnd w:id="7438"/>
      <w:bookmarkEnd w:id="7439"/>
      <w:bookmarkEnd w:id="7440"/>
      <w:bookmarkEnd w:id="7441"/>
      <w:bookmarkEnd w:id="7442"/>
    </w:p>
    <w:bookmarkEnd w:id="7443"/>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44" w:name="_Toc60777316"/>
      <w:bookmarkStart w:id="7445" w:name="_Toc193463394"/>
      <w:bookmarkStart w:id="7446" w:name="_Toc201295681"/>
      <w:bookmarkStart w:id="7447" w:name="_Toc193446317"/>
      <w:bookmarkStart w:id="7448" w:name="_Toc193452122"/>
      <w:bookmarkStart w:id="7449" w:name="_Toc210311972"/>
      <w:bookmarkStart w:id="7450" w:name="MCCQCTEMPBM_00000401"/>
      <w:r>
        <w:t>–</w:t>
      </w:r>
      <w:r>
        <w:tab/>
      </w:r>
      <w:r>
        <w:rPr>
          <w:i/>
          <w:iCs/>
        </w:rPr>
        <w:t>PUCCH-ConfigurationList</w:t>
      </w:r>
      <w:bookmarkEnd w:id="7444"/>
      <w:bookmarkEnd w:id="7445"/>
      <w:bookmarkEnd w:id="7446"/>
      <w:bookmarkEnd w:id="7447"/>
      <w:bookmarkEnd w:id="7448"/>
      <w:bookmarkEnd w:id="7449"/>
    </w:p>
    <w:bookmarkEnd w:id="7450"/>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51" w:name="_Toc193446318"/>
      <w:bookmarkStart w:id="7452" w:name="_Toc193452123"/>
      <w:bookmarkStart w:id="7453" w:name="_Toc193463395"/>
      <w:bookmarkStart w:id="7454" w:name="_Toc210311973"/>
      <w:bookmarkStart w:id="7455" w:name="_Toc201295682"/>
      <w:bookmarkStart w:id="7456" w:name="MCCQCTEMPBM_00000402"/>
      <w:r>
        <w:t>–</w:t>
      </w:r>
      <w:r>
        <w:tab/>
      </w:r>
      <w:r>
        <w:rPr>
          <w:i/>
        </w:rPr>
        <w:t>PUCCH-CSI-Resource</w:t>
      </w:r>
      <w:bookmarkEnd w:id="7451"/>
      <w:bookmarkEnd w:id="7452"/>
      <w:bookmarkEnd w:id="7453"/>
      <w:bookmarkEnd w:id="7454"/>
      <w:bookmarkEnd w:id="7455"/>
    </w:p>
    <w:bookmarkEnd w:id="7456"/>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57"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58" w:name="_Toc210311974"/>
      <w:bookmarkStart w:id="7459" w:name="_Toc193463396"/>
      <w:bookmarkStart w:id="7460" w:name="_Toc201295683"/>
      <w:bookmarkStart w:id="7461" w:name="_Toc193446319"/>
      <w:bookmarkStart w:id="7462" w:name="_Toc60777317"/>
      <w:bookmarkStart w:id="7463" w:name="_Toc193452124"/>
      <w:bookmarkStart w:id="7464" w:name="MCCQCTEMPBM_00000403"/>
      <w:r>
        <w:t>–</w:t>
      </w:r>
      <w:r>
        <w:tab/>
      </w:r>
      <w:r>
        <w:rPr>
          <w:i/>
        </w:rPr>
        <w:t>PUCCH-PathlossReferenceRS-Id</w:t>
      </w:r>
      <w:bookmarkEnd w:id="7458"/>
      <w:bookmarkEnd w:id="7459"/>
      <w:bookmarkEnd w:id="7460"/>
      <w:bookmarkEnd w:id="7461"/>
      <w:bookmarkEnd w:id="7462"/>
      <w:bookmarkEnd w:id="7463"/>
    </w:p>
    <w:bookmarkEnd w:id="7464"/>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65" w:name="_Toc60777318"/>
      <w:bookmarkStart w:id="7466" w:name="_Toc193446320"/>
      <w:bookmarkStart w:id="7467" w:name="_Toc201295684"/>
      <w:bookmarkStart w:id="7468" w:name="_Toc193452125"/>
      <w:bookmarkStart w:id="7469" w:name="_Toc193463397"/>
      <w:bookmarkStart w:id="7470" w:name="_Toc210311975"/>
      <w:bookmarkStart w:id="7471" w:name="MCCQCTEMPBM_00000404"/>
      <w:r>
        <w:t>–</w:t>
      </w:r>
      <w:r>
        <w:tab/>
      </w:r>
      <w:r>
        <w:rPr>
          <w:i/>
        </w:rPr>
        <w:t>PUCCH-PowerControl</w:t>
      </w:r>
      <w:bookmarkEnd w:id="7465"/>
      <w:bookmarkEnd w:id="7466"/>
      <w:bookmarkEnd w:id="7467"/>
      <w:bookmarkEnd w:id="7468"/>
      <w:bookmarkEnd w:id="7469"/>
      <w:bookmarkEnd w:id="7470"/>
    </w:p>
    <w:bookmarkEnd w:id="7471"/>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72" w:name="_Toc193452126"/>
      <w:bookmarkStart w:id="7473" w:name="_Toc193446321"/>
      <w:bookmarkStart w:id="7474" w:name="_Toc193463398"/>
      <w:bookmarkStart w:id="7475" w:name="_Toc60777319"/>
      <w:bookmarkStart w:id="7476" w:name="_Toc210311976"/>
      <w:bookmarkStart w:id="7477" w:name="_Toc201295685"/>
      <w:bookmarkStart w:id="7478" w:name="MCCQCTEMPBM_00000405"/>
      <w:r>
        <w:t>–</w:t>
      </w:r>
      <w:r>
        <w:tab/>
      </w:r>
      <w:r>
        <w:rPr>
          <w:i/>
        </w:rPr>
        <w:t>PUCCH-SpatialRelationInfo</w:t>
      </w:r>
      <w:bookmarkEnd w:id="7472"/>
      <w:bookmarkEnd w:id="7473"/>
      <w:bookmarkEnd w:id="7474"/>
      <w:bookmarkEnd w:id="7475"/>
      <w:bookmarkEnd w:id="7476"/>
      <w:bookmarkEnd w:id="7477"/>
    </w:p>
    <w:bookmarkEnd w:id="7478"/>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79" w:name="_Toc60777320"/>
      <w:bookmarkStart w:id="7480" w:name="_Toc201295686"/>
      <w:bookmarkStart w:id="7481" w:name="_Toc193463399"/>
      <w:bookmarkStart w:id="7482" w:name="_Toc210311977"/>
      <w:bookmarkStart w:id="7483" w:name="_Toc193452127"/>
      <w:bookmarkStart w:id="7484" w:name="_Toc193446322"/>
      <w:bookmarkStart w:id="7485" w:name="MCCQCTEMPBM_00000406"/>
      <w:r>
        <w:t>–</w:t>
      </w:r>
      <w:r>
        <w:tab/>
      </w:r>
      <w:r>
        <w:rPr>
          <w:i/>
        </w:rPr>
        <w:t>PUCCH-SpatialRelationInfo-Id</w:t>
      </w:r>
      <w:bookmarkEnd w:id="7479"/>
      <w:bookmarkEnd w:id="7480"/>
      <w:bookmarkEnd w:id="7481"/>
      <w:bookmarkEnd w:id="7482"/>
      <w:bookmarkEnd w:id="7483"/>
      <w:bookmarkEnd w:id="7484"/>
    </w:p>
    <w:bookmarkEnd w:id="7485"/>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86" w:name="_Toc193463400"/>
      <w:bookmarkStart w:id="7487" w:name="_Toc60777321"/>
      <w:bookmarkStart w:id="7488" w:name="_Toc193446323"/>
      <w:bookmarkStart w:id="7489" w:name="_Toc193452128"/>
      <w:bookmarkStart w:id="7490" w:name="_Toc201295687"/>
      <w:bookmarkStart w:id="7491" w:name="_Toc210311978"/>
      <w:bookmarkStart w:id="7492" w:name="MCCQCTEMPBM_00000407"/>
      <w:r>
        <w:t>–</w:t>
      </w:r>
      <w:r>
        <w:tab/>
      </w:r>
      <w:r>
        <w:rPr>
          <w:i/>
        </w:rPr>
        <w:t>PUCCH-TPC-CommandConfig</w:t>
      </w:r>
      <w:bookmarkEnd w:id="7486"/>
      <w:bookmarkEnd w:id="7487"/>
      <w:bookmarkEnd w:id="7488"/>
      <w:bookmarkEnd w:id="7489"/>
      <w:bookmarkEnd w:id="7490"/>
      <w:bookmarkEnd w:id="7491"/>
    </w:p>
    <w:bookmarkEnd w:id="7492"/>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93" w:name="_Toc210311979"/>
      <w:bookmarkStart w:id="7494" w:name="_Toc193452129"/>
      <w:bookmarkStart w:id="7495" w:name="_Toc193463401"/>
      <w:bookmarkStart w:id="7496" w:name="_Toc193446324"/>
      <w:bookmarkStart w:id="7497" w:name="_Toc60777322"/>
      <w:bookmarkStart w:id="7498" w:name="_Toc201295688"/>
      <w:bookmarkStart w:id="7499" w:name="MCCQCTEMPBM_00000408"/>
      <w:r>
        <w:t>–</w:t>
      </w:r>
      <w:r>
        <w:tab/>
      </w:r>
      <w:r>
        <w:rPr>
          <w:i/>
        </w:rPr>
        <w:t>PUSCH-Config</w:t>
      </w:r>
      <w:bookmarkEnd w:id="7493"/>
      <w:bookmarkEnd w:id="7494"/>
      <w:bookmarkEnd w:id="7495"/>
      <w:bookmarkEnd w:id="7496"/>
      <w:bookmarkEnd w:id="7497"/>
      <w:bookmarkEnd w:id="7498"/>
    </w:p>
    <w:bookmarkEnd w:id="7499"/>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0"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0"/>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1"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02" w:name="_Toc193452130"/>
      <w:bookmarkStart w:id="7503" w:name="_Toc60777323"/>
      <w:bookmarkStart w:id="7504" w:name="_Toc193446325"/>
      <w:bookmarkStart w:id="7505" w:name="_Toc210311980"/>
      <w:bookmarkStart w:id="7506" w:name="_Toc201295689"/>
      <w:bookmarkStart w:id="7507" w:name="_Toc193463402"/>
      <w:bookmarkStart w:id="7508" w:name="MCCQCTEMPBM_00000409"/>
      <w:r>
        <w:t>–</w:t>
      </w:r>
      <w:r>
        <w:tab/>
      </w:r>
      <w:r>
        <w:rPr>
          <w:i/>
        </w:rPr>
        <w:t>PUSCH-ConfigCommon</w:t>
      </w:r>
      <w:bookmarkEnd w:id="7502"/>
      <w:bookmarkEnd w:id="7503"/>
      <w:bookmarkEnd w:id="7504"/>
      <w:bookmarkEnd w:id="7505"/>
      <w:bookmarkEnd w:id="7506"/>
      <w:bookmarkEnd w:id="7507"/>
    </w:p>
    <w:bookmarkEnd w:id="7508"/>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09" w:name="_Toc210311981"/>
      <w:r>
        <w:t>–</w:t>
      </w:r>
      <w:r>
        <w:tab/>
      </w:r>
      <w:r>
        <w:rPr>
          <w:i/>
        </w:rPr>
        <w:t>PUSCH-MutingResources</w:t>
      </w:r>
      <w:bookmarkEnd w:id="7509"/>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10" w:name="_Toc210311982"/>
      <w:bookmarkStart w:id="7511" w:name="_Toc201295690"/>
      <w:bookmarkStart w:id="7512" w:name="_Toc193463403"/>
      <w:bookmarkStart w:id="7513" w:name="_Toc60777324"/>
      <w:bookmarkStart w:id="7514" w:name="_Toc193446326"/>
      <w:bookmarkStart w:id="7515" w:name="_Toc193452131"/>
      <w:bookmarkStart w:id="7516" w:name="MCCQCTEMPBM_00000410"/>
      <w:r>
        <w:t>–</w:t>
      </w:r>
      <w:r>
        <w:tab/>
      </w:r>
      <w:r>
        <w:rPr>
          <w:i/>
        </w:rPr>
        <w:t>PUSCH-PowerControl</w:t>
      </w:r>
      <w:bookmarkEnd w:id="7510"/>
      <w:bookmarkEnd w:id="7511"/>
      <w:bookmarkEnd w:id="7512"/>
      <w:bookmarkEnd w:id="7513"/>
      <w:bookmarkEnd w:id="7514"/>
      <w:bookmarkEnd w:id="7515"/>
    </w:p>
    <w:bookmarkEnd w:id="7516"/>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17" w:name="_Toc193452132"/>
      <w:bookmarkStart w:id="7518" w:name="_Toc60777325"/>
      <w:bookmarkStart w:id="7519" w:name="_Toc210311983"/>
      <w:bookmarkStart w:id="7520" w:name="_Toc193463404"/>
      <w:bookmarkStart w:id="7521" w:name="_Toc193446327"/>
      <w:bookmarkStart w:id="7522" w:name="_Toc201295691"/>
      <w:bookmarkStart w:id="7523" w:name="MCCQCTEMPBM_00000411"/>
      <w:r>
        <w:t>–</w:t>
      </w:r>
      <w:r>
        <w:tab/>
      </w:r>
      <w:r>
        <w:rPr>
          <w:i/>
        </w:rPr>
        <w:t>PUSCH-ServingCellConfig</w:t>
      </w:r>
      <w:bookmarkEnd w:id="7517"/>
      <w:bookmarkEnd w:id="7518"/>
      <w:bookmarkEnd w:id="7519"/>
      <w:bookmarkEnd w:id="7520"/>
      <w:bookmarkEnd w:id="7521"/>
      <w:bookmarkEnd w:id="7522"/>
    </w:p>
    <w:bookmarkEnd w:id="7523"/>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24" w:name="_Toc193463405"/>
      <w:bookmarkStart w:id="7525" w:name="_Toc193452133"/>
      <w:bookmarkStart w:id="7526" w:name="_Toc193446328"/>
      <w:bookmarkStart w:id="7527" w:name="_Toc201295692"/>
      <w:bookmarkStart w:id="7528" w:name="_Toc60777326"/>
      <w:bookmarkStart w:id="7529" w:name="_Toc210311984"/>
      <w:bookmarkStart w:id="7530" w:name="MCCQCTEMPBM_00000412"/>
      <w:r>
        <w:t>–</w:t>
      </w:r>
      <w:r>
        <w:tab/>
      </w:r>
      <w:r>
        <w:rPr>
          <w:i/>
        </w:rPr>
        <w:t>PUSCH-TimeDomainResourceAllocationList</w:t>
      </w:r>
      <w:bookmarkEnd w:id="7524"/>
      <w:bookmarkEnd w:id="7525"/>
      <w:bookmarkEnd w:id="7526"/>
      <w:bookmarkEnd w:id="7527"/>
      <w:bookmarkEnd w:id="7528"/>
      <w:bookmarkEnd w:id="7529"/>
    </w:p>
    <w:bookmarkEnd w:id="7530"/>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1"/>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32" w:name="_Toc193452134"/>
      <w:bookmarkStart w:id="7533" w:name="_Toc193446329"/>
      <w:bookmarkStart w:id="7534" w:name="_Toc60777327"/>
      <w:bookmarkStart w:id="7535" w:name="_Toc193463406"/>
      <w:bookmarkStart w:id="7536" w:name="_Toc201295693"/>
      <w:bookmarkStart w:id="7537" w:name="_Toc210311985"/>
      <w:bookmarkStart w:id="7538" w:name="MCCQCTEMPBM_00000413"/>
      <w:r>
        <w:t>–</w:t>
      </w:r>
      <w:r>
        <w:tab/>
      </w:r>
      <w:r>
        <w:rPr>
          <w:i/>
        </w:rPr>
        <w:t>PUSCH-TPC-CommandConfig</w:t>
      </w:r>
      <w:bookmarkEnd w:id="7532"/>
      <w:bookmarkEnd w:id="7533"/>
      <w:bookmarkEnd w:id="7534"/>
      <w:bookmarkEnd w:id="7535"/>
      <w:bookmarkEnd w:id="7536"/>
      <w:bookmarkEnd w:id="7537"/>
    </w:p>
    <w:bookmarkEnd w:id="7538"/>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39" w:name="_Toc193463407"/>
      <w:bookmarkStart w:id="7540" w:name="_Toc210311986"/>
      <w:bookmarkStart w:id="7541" w:name="_Toc201295694"/>
      <w:bookmarkStart w:id="7542" w:name="_Toc193452135"/>
      <w:bookmarkStart w:id="7543" w:name="_Toc193446330"/>
      <w:bookmarkStart w:id="7544" w:name="MCCQCTEMPBM_00000414"/>
      <w:r>
        <w:rPr>
          <w:rFonts w:eastAsia="MS Mincho"/>
          <w:i/>
          <w:iCs/>
        </w:rPr>
        <w:t>–</w:t>
      </w:r>
      <w:r>
        <w:rPr>
          <w:rFonts w:eastAsia="MS Mincho"/>
          <w:i/>
          <w:iCs/>
        </w:rPr>
        <w:tab/>
        <w:t>QFI</w:t>
      </w:r>
      <w:bookmarkEnd w:id="7539"/>
      <w:bookmarkEnd w:id="7540"/>
      <w:bookmarkEnd w:id="7541"/>
      <w:bookmarkEnd w:id="7542"/>
      <w:bookmarkEnd w:id="7543"/>
    </w:p>
    <w:bookmarkEnd w:id="7544"/>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45" w:name="_Toc60777328"/>
      <w:bookmarkStart w:id="7546" w:name="_Toc201295695"/>
      <w:bookmarkStart w:id="7547" w:name="_Toc193463408"/>
      <w:bookmarkStart w:id="7548" w:name="_Toc193446331"/>
      <w:bookmarkStart w:id="7549" w:name="_Toc193452136"/>
      <w:bookmarkStart w:id="7550" w:name="_Toc210311987"/>
      <w:bookmarkStart w:id="7551" w:name="MCCQCTEMPBM_00000415"/>
      <w:r>
        <w:rPr>
          <w:rFonts w:eastAsia="MS Mincho"/>
          <w:i/>
          <w:iCs/>
        </w:rPr>
        <w:t>–</w:t>
      </w:r>
      <w:r>
        <w:rPr>
          <w:rFonts w:eastAsia="MS Mincho"/>
          <w:i/>
          <w:iCs/>
        </w:rPr>
        <w:tab/>
        <w:t>Q-OffsetRange</w:t>
      </w:r>
      <w:bookmarkEnd w:id="7545"/>
      <w:bookmarkEnd w:id="7546"/>
      <w:bookmarkEnd w:id="7547"/>
      <w:bookmarkEnd w:id="7548"/>
      <w:bookmarkEnd w:id="7549"/>
      <w:bookmarkEnd w:id="7550"/>
    </w:p>
    <w:bookmarkEnd w:id="7551"/>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52" w:name="_Toc60777329"/>
      <w:bookmarkStart w:id="7553" w:name="_Toc193452137"/>
      <w:bookmarkStart w:id="7554" w:name="_Toc193463409"/>
      <w:bookmarkStart w:id="7555" w:name="_Toc201295696"/>
      <w:bookmarkStart w:id="7556" w:name="_Toc193446332"/>
      <w:bookmarkStart w:id="7557" w:name="_Toc210311988"/>
      <w:bookmarkStart w:id="7558" w:name="MCCQCTEMPBM_00000416"/>
      <w:r>
        <w:rPr>
          <w:rFonts w:eastAsia="SimSun"/>
        </w:rPr>
        <w:t>–</w:t>
      </w:r>
      <w:r>
        <w:rPr>
          <w:rFonts w:eastAsia="SimSun"/>
        </w:rPr>
        <w:tab/>
      </w:r>
      <w:r>
        <w:rPr>
          <w:rFonts w:eastAsia="SimSun"/>
          <w:i/>
        </w:rPr>
        <w:t>Q-QualMin</w:t>
      </w:r>
      <w:bookmarkEnd w:id="7552"/>
      <w:bookmarkEnd w:id="7553"/>
      <w:bookmarkEnd w:id="7554"/>
      <w:bookmarkEnd w:id="7555"/>
      <w:bookmarkEnd w:id="7556"/>
      <w:bookmarkEnd w:id="7557"/>
    </w:p>
    <w:bookmarkEnd w:id="7558"/>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59" w:name="_Toc193446333"/>
      <w:bookmarkStart w:id="7560" w:name="_Toc193463410"/>
      <w:bookmarkStart w:id="7561" w:name="_Toc210311989"/>
      <w:bookmarkStart w:id="7562" w:name="_Toc201295697"/>
      <w:bookmarkStart w:id="7563" w:name="_Toc193452138"/>
      <w:bookmarkStart w:id="7564" w:name="_Toc60777330"/>
      <w:bookmarkStart w:id="7565" w:name="MCCQCTEMPBM_00000417"/>
      <w:r>
        <w:rPr>
          <w:rFonts w:eastAsia="SimSun"/>
        </w:rPr>
        <w:t>–</w:t>
      </w:r>
      <w:r>
        <w:rPr>
          <w:rFonts w:eastAsia="SimSun"/>
        </w:rPr>
        <w:tab/>
      </w:r>
      <w:r>
        <w:rPr>
          <w:rFonts w:eastAsia="SimSun"/>
          <w:i/>
        </w:rPr>
        <w:t>Q-RxLevMin</w:t>
      </w:r>
      <w:bookmarkEnd w:id="7559"/>
      <w:bookmarkEnd w:id="7560"/>
      <w:bookmarkEnd w:id="7561"/>
      <w:bookmarkEnd w:id="7562"/>
      <w:bookmarkEnd w:id="7563"/>
      <w:bookmarkEnd w:id="7564"/>
    </w:p>
    <w:bookmarkEnd w:id="7565"/>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66" w:name="_Toc193446334"/>
      <w:bookmarkStart w:id="7567" w:name="_Toc193452139"/>
      <w:bookmarkStart w:id="7568" w:name="_Toc193463411"/>
      <w:bookmarkStart w:id="7569" w:name="_Toc60777331"/>
      <w:bookmarkStart w:id="7570" w:name="_Toc210311990"/>
      <w:bookmarkStart w:id="7571" w:name="_Toc201295698"/>
      <w:bookmarkStart w:id="7572" w:name="MCCQCTEMPBM_00000418"/>
      <w:r>
        <w:rPr>
          <w:rFonts w:eastAsia="MS Mincho"/>
        </w:rPr>
        <w:t>–</w:t>
      </w:r>
      <w:r>
        <w:rPr>
          <w:rFonts w:eastAsia="MS Mincho"/>
        </w:rPr>
        <w:tab/>
      </w:r>
      <w:r>
        <w:rPr>
          <w:rFonts w:eastAsia="MS Mincho"/>
          <w:i/>
        </w:rPr>
        <w:t>QuantityConfig</w:t>
      </w:r>
      <w:bookmarkEnd w:id="7566"/>
      <w:bookmarkEnd w:id="7567"/>
      <w:bookmarkEnd w:id="7568"/>
      <w:bookmarkEnd w:id="7569"/>
      <w:bookmarkEnd w:id="7570"/>
      <w:bookmarkEnd w:id="7571"/>
    </w:p>
    <w:bookmarkEnd w:id="7572"/>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73" w:name="_Toc201295699"/>
      <w:bookmarkStart w:id="7574" w:name="_Toc60777332"/>
      <w:bookmarkStart w:id="7575" w:name="_Toc210311991"/>
      <w:bookmarkStart w:id="7576" w:name="_Toc193463412"/>
      <w:bookmarkStart w:id="7577" w:name="_Toc193446335"/>
      <w:bookmarkStart w:id="7578" w:name="_Toc193452140"/>
      <w:bookmarkStart w:id="7579" w:name="MCCQCTEMPBM_00000419"/>
      <w:r>
        <w:t>–</w:t>
      </w:r>
      <w:r>
        <w:tab/>
      </w:r>
      <w:r>
        <w:rPr>
          <w:i/>
        </w:rPr>
        <w:t>RACH-ConfigCommon</w:t>
      </w:r>
      <w:bookmarkEnd w:id="7573"/>
      <w:bookmarkEnd w:id="7574"/>
      <w:bookmarkEnd w:id="7575"/>
      <w:bookmarkEnd w:id="7576"/>
      <w:bookmarkEnd w:id="7577"/>
      <w:bookmarkEnd w:id="7578"/>
    </w:p>
    <w:bookmarkEnd w:id="7579"/>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0"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1"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82" w:name="_Toc193452141"/>
      <w:bookmarkStart w:id="7583" w:name="_Toc60777333"/>
      <w:bookmarkStart w:id="7584" w:name="_Toc193446336"/>
      <w:bookmarkStart w:id="7585" w:name="_Toc193463413"/>
      <w:bookmarkStart w:id="7586" w:name="_Toc210311992"/>
      <w:bookmarkStart w:id="7587" w:name="_Toc201295700"/>
      <w:bookmarkStart w:id="7588" w:name="MCCQCTEMPBM_00000420"/>
      <w:r>
        <w:t>–</w:t>
      </w:r>
      <w:r>
        <w:tab/>
      </w:r>
      <w:r>
        <w:rPr>
          <w:i/>
        </w:rPr>
        <w:t>RACH-ConfigCommonTwoStepRA</w:t>
      </w:r>
      <w:bookmarkEnd w:id="7582"/>
      <w:bookmarkEnd w:id="7583"/>
      <w:bookmarkEnd w:id="7584"/>
      <w:bookmarkEnd w:id="7585"/>
      <w:bookmarkEnd w:id="7586"/>
      <w:bookmarkEnd w:id="7587"/>
    </w:p>
    <w:bookmarkEnd w:id="7588"/>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89" w:name="_Toc193463414"/>
      <w:bookmarkStart w:id="7590" w:name="_Toc210311993"/>
      <w:bookmarkStart w:id="7591" w:name="_Toc201295701"/>
      <w:bookmarkStart w:id="7592" w:name="_Toc193446337"/>
      <w:bookmarkStart w:id="7593" w:name="_Toc193452142"/>
      <w:bookmarkStart w:id="7594" w:name="_Toc60777334"/>
      <w:bookmarkStart w:id="7595" w:name="MCCQCTEMPBM_00000421"/>
      <w:r>
        <w:t>–</w:t>
      </w:r>
      <w:r>
        <w:tab/>
      </w:r>
      <w:r>
        <w:rPr>
          <w:i/>
        </w:rPr>
        <w:t>RACH-ConfigDedicated</w:t>
      </w:r>
      <w:bookmarkEnd w:id="7589"/>
      <w:bookmarkEnd w:id="7590"/>
      <w:bookmarkEnd w:id="7591"/>
      <w:bookmarkEnd w:id="7592"/>
      <w:bookmarkEnd w:id="7593"/>
      <w:bookmarkEnd w:id="7594"/>
    </w:p>
    <w:bookmarkEnd w:id="7595"/>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96" w:author="Huawei (Lili)" w:date="2025-09-19T17:37:00Z">
              <w:r>
                <w:t xml:space="preserve"> [RIL]: H</w:t>
              </w:r>
            </w:ins>
            <w:ins w:id="7597" w:author="Huawei (Lili)" w:date="2025-09-19T17:38:00Z">
              <w:r>
                <w:t>12</w:t>
              </w:r>
            </w:ins>
            <w:ins w:id="7598" w:author="Huawei (Lili)" w:date="2025-09-19T17:50:00Z">
              <w:r>
                <w:t>7</w:t>
              </w:r>
            </w:ins>
            <w:ins w:id="7599"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0" w:author="CATT (Jianxiang)" w:date="2025-09-18T14:23:00Z">
              <w:r>
                <w:t>[RIL]:</w:t>
              </w:r>
              <w:r>
                <w:rPr>
                  <w:rFonts w:hint="eastAsia"/>
                </w:rPr>
                <w:t>C10</w:t>
              </w:r>
            </w:ins>
            <w:ins w:id="7601" w:author="CATT (Jianxiang)" w:date="2025-09-18T14:24:00Z">
              <w:r>
                <w:rPr>
                  <w:rFonts w:hint="eastAsia"/>
                </w:rPr>
                <w:t>4</w:t>
              </w:r>
            </w:ins>
            <w:ins w:id="7602"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03" w:name="_Toc201295702"/>
      <w:bookmarkStart w:id="7604" w:name="_Toc60777335"/>
      <w:bookmarkStart w:id="7605" w:name="_Toc210311994"/>
      <w:bookmarkStart w:id="7606" w:name="_Toc193452143"/>
      <w:bookmarkStart w:id="7607" w:name="_Toc193463415"/>
      <w:bookmarkStart w:id="7608" w:name="_Toc193446338"/>
      <w:bookmarkStart w:id="7609" w:name="MCCQCTEMPBM_00000422"/>
      <w:r>
        <w:t>–</w:t>
      </w:r>
      <w:r>
        <w:tab/>
      </w:r>
      <w:r>
        <w:rPr>
          <w:i/>
        </w:rPr>
        <w:t>RACH-ConfigGeneric</w:t>
      </w:r>
      <w:bookmarkEnd w:id="7603"/>
      <w:bookmarkEnd w:id="7604"/>
      <w:bookmarkEnd w:id="7605"/>
      <w:bookmarkEnd w:id="7606"/>
      <w:bookmarkEnd w:id="7607"/>
      <w:bookmarkEnd w:id="7608"/>
    </w:p>
    <w:bookmarkEnd w:id="7609"/>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10" w:name="_Toc193463416"/>
      <w:bookmarkStart w:id="7611" w:name="_Toc193452144"/>
      <w:bookmarkStart w:id="7612" w:name="_Toc193446339"/>
      <w:bookmarkStart w:id="7613" w:name="_Toc60777336"/>
      <w:bookmarkStart w:id="7614" w:name="_Toc210311995"/>
      <w:bookmarkStart w:id="7615" w:name="_Toc201295703"/>
      <w:bookmarkStart w:id="7616" w:name="MCCQCTEMPBM_00000423"/>
      <w:r>
        <w:t>–</w:t>
      </w:r>
      <w:r>
        <w:tab/>
      </w:r>
      <w:r>
        <w:rPr>
          <w:i/>
        </w:rPr>
        <w:t>RACH-ConfigGenericTwoStepRA</w:t>
      </w:r>
      <w:bookmarkEnd w:id="7610"/>
      <w:bookmarkEnd w:id="7611"/>
      <w:bookmarkEnd w:id="7612"/>
      <w:bookmarkEnd w:id="7613"/>
      <w:bookmarkEnd w:id="7614"/>
      <w:bookmarkEnd w:id="7615"/>
    </w:p>
    <w:bookmarkEnd w:id="7616"/>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17" w:name="_Toc201295704"/>
      <w:bookmarkStart w:id="7618" w:name="_Toc193463417"/>
      <w:bookmarkStart w:id="7619" w:name="_Toc193452145"/>
      <w:bookmarkStart w:id="7620" w:name="_Toc193446340"/>
      <w:bookmarkStart w:id="7621" w:name="_Toc210311996"/>
      <w:bookmarkStart w:id="7622" w:name="MCCQCTEMPBM_00000424"/>
      <w:r>
        <w:t>–</w:t>
      </w:r>
      <w:r>
        <w:tab/>
      </w:r>
      <w:r>
        <w:rPr>
          <w:i/>
        </w:rPr>
        <w:t>RACH-ConfigTwoTA</w:t>
      </w:r>
      <w:bookmarkEnd w:id="7617"/>
      <w:bookmarkEnd w:id="7618"/>
      <w:bookmarkEnd w:id="7619"/>
      <w:bookmarkEnd w:id="7620"/>
      <w:bookmarkEnd w:id="7621"/>
    </w:p>
    <w:bookmarkEnd w:id="7622"/>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23" w:name="_Toc193452146"/>
      <w:bookmarkStart w:id="7624" w:name="_Toc210311997"/>
      <w:bookmarkStart w:id="7625" w:name="_Toc201295705"/>
      <w:bookmarkStart w:id="7626" w:name="_Toc193463418"/>
      <w:bookmarkStart w:id="7627" w:name="_Toc60777337"/>
      <w:bookmarkStart w:id="7628" w:name="_Toc193446341"/>
      <w:bookmarkStart w:id="7629" w:name="MCCQCTEMPBM_00000425"/>
      <w:r>
        <w:t>–</w:t>
      </w:r>
      <w:r>
        <w:tab/>
      </w:r>
      <w:r>
        <w:rPr>
          <w:i/>
        </w:rPr>
        <w:t>RA-Prioritization</w:t>
      </w:r>
      <w:bookmarkEnd w:id="7623"/>
      <w:bookmarkEnd w:id="7624"/>
      <w:bookmarkEnd w:id="7625"/>
      <w:bookmarkEnd w:id="7626"/>
      <w:bookmarkEnd w:id="7627"/>
      <w:bookmarkEnd w:id="7628"/>
    </w:p>
    <w:bookmarkEnd w:id="7629"/>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30" w:name="_Toc210311998"/>
      <w:bookmarkStart w:id="7631" w:name="_Toc201295706"/>
      <w:bookmarkStart w:id="7632" w:name="_Toc193446342"/>
      <w:bookmarkStart w:id="7633" w:name="_Toc193463419"/>
      <w:bookmarkStart w:id="7634" w:name="_Toc193452147"/>
      <w:bookmarkStart w:id="7635" w:name="MCCQCTEMPBM_00000426"/>
      <w:r>
        <w:t>–</w:t>
      </w:r>
      <w:r>
        <w:tab/>
      </w:r>
      <w:r>
        <w:rPr>
          <w:i/>
        </w:rPr>
        <w:t>RA-PrioritizationForSlicing</w:t>
      </w:r>
      <w:bookmarkEnd w:id="7630"/>
      <w:bookmarkEnd w:id="7631"/>
      <w:bookmarkEnd w:id="7632"/>
      <w:bookmarkEnd w:id="7633"/>
      <w:bookmarkEnd w:id="7634"/>
    </w:p>
    <w:bookmarkEnd w:id="7635"/>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36" w:name="_Toc60777338"/>
      <w:bookmarkStart w:id="7637" w:name="_Toc193463420"/>
      <w:bookmarkStart w:id="7638" w:name="_Toc201295707"/>
      <w:bookmarkStart w:id="7639" w:name="_Toc193446343"/>
      <w:bookmarkStart w:id="7640" w:name="_Toc193452148"/>
      <w:bookmarkStart w:id="7641" w:name="_Toc210311999"/>
      <w:bookmarkStart w:id="7642" w:name="MCCQCTEMPBM_00000427"/>
      <w:r>
        <w:t>–</w:t>
      </w:r>
      <w:r>
        <w:tab/>
      </w:r>
      <w:r>
        <w:rPr>
          <w:i/>
        </w:rPr>
        <w:t>RadioBearerConfig</w:t>
      </w:r>
      <w:bookmarkEnd w:id="7636"/>
      <w:bookmarkEnd w:id="7637"/>
      <w:bookmarkEnd w:id="7638"/>
      <w:bookmarkEnd w:id="7639"/>
      <w:bookmarkEnd w:id="7640"/>
      <w:bookmarkEnd w:id="7641"/>
    </w:p>
    <w:bookmarkEnd w:id="7642"/>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43"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44" w:author="CATT" w:date="2025-09-18T15:30:00Z">
              <w:r>
                <w:rPr>
                  <w:rFonts w:ascii="Times New Roman" w:eastAsia="DengXian" w:hAnsi="Times New Roman" w:hint="eastAsia"/>
                  <w:color w:val="7030A0"/>
                  <w:sz w:val="20"/>
                  <w:lang w:val="en-US"/>
                </w:rPr>
                <w:t>079</w:t>
              </w:r>
            </w:ins>
            <w:ins w:id="7645"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46" w:name="_Toc193446344"/>
      <w:bookmarkStart w:id="7647" w:name="_Toc193452149"/>
      <w:bookmarkStart w:id="7648" w:name="_Toc60777339"/>
      <w:bookmarkStart w:id="7649" w:name="_Toc210312000"/>
      <w:bookmarkStart w:id="7650" w:name="_Toc201295708"/>
      <w:bookmarkStart w:id="7651" w:name="_Toc193463421"/>
      <w:bookmarkStart w:id="7652" w:name="MCCQCTEMPBM_00000428"/>
      <w:r>
        <w:t>–</w:t>
      </w:r>
      <w:r>
        <w:tab/>
      </w:r>
      <w:r>
        <w:rPr>
          <w:i/>
        </w:rPr>
        <w:t>RadioLinkMonitoringConfig</w:t>
      </w:r>
      <w:bookmarkEnd w:id="7646"/>
      <w:bookmarkEnd w:id="7647"/>
      <w:bookmarkEnd w:id="7648"/>
      <w:bookmarkEnd w:id="7649"/>
      <w:bookmarkEnd w:id="7650"/>
      <w:bookmarkEnd w:id="7651"/>
    </w:p>
    <w:bookmarkEnd w:id="7652"/>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53" w:name="_Toc193452150"/>
      <w:bookmarkStart w:id="7654" w:name="_Toc193446345"/>
      <w:bookmarkStart w:id="7655" w:name="_Toc210312001"/>
      <w:bookmarkStart w:id="7656" w:name="_Toc60777340"/>
      <w:bookmarkStart w:id="7657" w:name="_Toc193463422"/>
      <w:bookmarkStart w:id="7658" w:name="_Toc201295709"/>
      <w:bookmarkStart w:id="7659" w:name="MCCQCTEMPBM_00000429"/>
      <w:r>
        <w:t>–</w:t>
      </w:r>
      <w:r>
        <w:tab/>
      </w:r>
      <w:r>
        <w:rPr>
          <w:i/>
        </w:rPr>
        <w:t>RadioLinkMonitoringRS-Id</w:t>
      </w:r>
      <w:bookmarkEnd w:id="7653"/>
      <w:bookmarkEnd w:id="7654"/>
      <w:bookmarkEnd w:id="7655"/>
      <w:bookmarkEnd w:id="7656"/>
      <w:bookmarkEnd w:id="7657"/>
      <w:bookmarkEnd w:id="7658"/>
    </w:p>
    <w:bookmarkEnd w:id="7659"/>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60" w:name="_Toc201295710"/>
      <w:bookmarkStart w:id="7661" w:name="_Toc193446346"/>
      <w:bookmarkStart w:id="7662" w:name="_Toc193452151"/>
      <w:bookmarkStart w:id="7663" w:name="_Toc210312002"/>
      <w:bookmarkStart w:id="7664" w:name="_Toc60777341"/>
      <w:bookmarkStart w:id="7665" w:name="_Toc193463423"/>
      <w:bookmarkStart w:id="7666" w:name="MCCQCTEMPBM_00000430"/>
      <w:r>
        <w:rPr>
          <w:rFonts w:eastAsia="SimSun"/>
        </w:rPr>
        <w:t>–</w:t>
      </w:r>
      <w:r>
        <w:rPr>
          <w:rFonts w:eastAsia="SimSun"/>
        </w:rPr>
        <w:tab/>
      </w:r>
      <w:r>
        <w:rPr>
          <w:rFonts w:eastAsia="SimSun"/>
          <w:i/>
        </w:rPr>
        <w:t>RAN-AreaCode</w:t>
      </w:r>
      <w:bookmarkEnd w:id="7660"/>
      <w:bookmarkEnd w:id="7661"/>
      <w:bookmarkEnd w:id="7662"/>
      <w:bookmarkEnd w:id="7663"/>
      <w:bookmarkEnd w:id="7664"/>
      <w:bookmarkEnd w:id="7665"/>
    </w:p>
    <w:bookmarkEnd w:id="7666"/>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67" w:name="_Toc210312003"/>
      <w:r>
        <w:rPr>
          <w:i/>
        </w:rPr>
        <w:t>–</w:t>
      </w:r>
      <w:r>
        <w:rPr>
          <w:i/>
        </w:rPr>
        <w:tab/>
        <w:t>RandomAccessAdaptConfig</w:t>
      </w:r>
      <w:bookmarkEnd w:id="7667"/>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68"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69"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0" w:author="Han Cha/6G Radio Standard Task" w:date="2025-09-22T18:50:00Z">
        <w:r>
          <w:rPr>
            <w:rFonts w:eastAsia="Malgun Gothic" w:hint="eastAsia"/>
            <w:lang w:eastAsia="ko-KR"/>
          </w:rPr>
          <w:t>[RIL]</w:t>
        </w:r>
      </w:ins>
      <w:ins w:id="7671"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72" w:author="Han Cha/6G Radio Standard Task" w:date="2025-09-22T18:51:00Z">
        <w:r>
          <w:rPr>
            <w:rFonts w:eastAsia="Malgun Gothic" w:hint="eastAsia"/>
            <w:color w:val="808080"/>
            <w:lang w:eastAsia="ko-KR"/>
          </w:rPr>
          <w:t>[RIL]: L210, NES</w:t>
        </w:r>
      </w:ins>
      <w:ins w:id="7673"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74" w:name="_Toc193452152"/>
      <w:bookmarkStart w:id="7675" w:name="_Toc193463424"/>
      <w:bookmarkStart w:id="7676" w:name="_Toc60777342"/>
      <w:bookmarkStart w:id="7677" w:name="_Toc201295711"/>
      <w:bookmarkStart w:id="7678" w:name="_Toc210312004"/>
      <w:bookmarkStart w:id="7679" w:name="_Toc193446347"/>
      <w:bookmarkStart w:id="7680" w:name="MCCQCTEMPBM_00000431"/>
      <w:r>
        <w:t>–</w:t>
      </w:r>
      <w:r>
        <w:tab/>
      </w:r>
      <w:r>
        <w:rPr>
          <w:i/>
        </w:rPr>
        <w:t>RateMatchPattern</w:t>
      </w:r>
      <w:bookmarkEnd w:id="7674"/>
      <w:bookmarkEnd w:id="7675"/>
      <w:bookmarkEnd w:id="7676"/>
      <w:bookmarkEnd w:id="7677"/>
      <w:bookmarkEnd w:id="7678"/>
      <w:bookmarkEnd w:id="7679"/>
    </w:p>
    <w:bookmarkEnd w:id="7680"/>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81" w:name="_Toc201295712"/>
      <w:bookmarkStart w:id="7682" w:name="_Toc210312005"/>
      <w:bookmarkStart w:id="7683" w:name="_Toc60777343"/>
      <w:bookmarkStart w:id="7684" w:name="_Toc193463425"/>
      <w:bookmarkStart w:id="7685" w:name="_Toc193446348"/>
      <w:bookmarkStart w:id="7686" w:name="_Toc193452153"/>
      <w:bookmarkStart w:id="7687" w:name="MCCQCTEMPBM_00000432"/>
      <w:r>
        <w:t>–</w:t>
      </w:r>
      <w:r>
        <w:tab/>
      </w:r>
      <w:r>
        <w:rPr>
          <w:i/>
        </w:rPr>
        <w:t>RateMatchPatternId</w:t>
      </w:r>
      <w:bookmarkEnd w:id="7681"/>
      <w:bookmarkEnd w:id="7682"/>
      <w:bookmarkEnd w:id="7683"/>
      <w:bookmarkEnd w:id="7684"/>
      <w:bookmarkEnd w:id="7685"/>
      <w:bookmarkEnd w:id="7686"/>
    </w:p>
    <w:bookmarkEnd w:id="7687"/>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88" w:name="_Toc193446349"/>
      <w:bookmarkStart w:id="7689" w:name="_Toc193452154"/>
      <w:bookmarkStart w:id="7690" w:name="_Toc193463426"/>
      <w:bookmarkStart w:id="7691" w:name="_Toc60777344"/>
      <w:bookmarkStart w:id="7692" w:name="_Toc210312006"/>
      <w:bookmarkStart w:id="7693" w:name="_Toc201295713"/>
      <w:bookmarkStart w:id="7694" w:name="MCCQCTEMPBM_00000433"/>
      <w:r>
        <w:t>–</w:t>
      </w:r>
      <w:r>
        <w:tab/>
      </w:r>
      <w:r>
        <w:rPr>
          <w:i/>
        </w:rPr>
        <w:t>RateMatchPatternLTE-CRS</w:t>
      </w:r>
      <w:bookmarkEnd w:id="7688"/>
      <w:bookmarkEnd w:id="7689"/>
      <w:bookmarkEnd w:id="7690"/>
      <w:bookmarkEnd w:id="7691"/>
      <w:bookmarkEnd w:id="7692"/>
      <w:bookmarkEnd w:id="7693"/>
    </w:p>
    <w:bookmarkEnd w:id="7694"/>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95" w:name="_Toc193463427"/>
      <w:bookmarkStart w:id="7696" w:name="_Toc201295714"/>
      <w:bookmarkStart w:id="7697" w:name="_Toc210312007"/>
      <w:bookmarkStart w:id="7698" w:name="_Toc193452155"/>
      <w:bookmarkStart w:id="7699" w:name="_Toc193446350"/>
      <w:bookmarkStart w:id="7700" w:name="MCCQCTEMPBM_00000434"/>
      <w:r>
        <w:t>–</w:t>
      </w:r>
      <w:r>
        <w:tab/>
      </w:r>
      <w:r>
        <w:rPr>
          <w:i/>
        </w:rPr>
        <w:t>ReferenceConfiguration</w:t>
      </w:r>
      <w:bookmarkEnd w:id="7695"/>
      <w:bookmarkEnd w:id="7696"/>
      <w:bookmarkEnd w:id="7697"/>
      <w:bookmarkEnd w:id="7698"/>
      <w:bookmarkEnd w:id="7699"/>
    </w:p>
    <w:bookmarkEnd w:id="7700"/>
    <w:p w14:paraId="330D926D" w14:textId="77777777" w:rsidR="00EF7C5F" w:rsidRDefault="000971F0">
      <w:r>
        <w:t xml:space="preserve">The IE </w:t>
      </w:r>
      <w:r>
        <w:rPr>
          <w:i/>
        </w:rPr>
        <w:t>ReferenceConfiguration</w:t>
      </w:r>
      <w:r>
        <w:t xml:space="preserve"> is used provide a configuration that is common, within the same cell group</w:t>
      </w:r>
      <w:ins w:id="7701" w:author="ZTE" w:date="2025-09-23T20:03:00Z">
        <w:r>
          <w:rPr>
            <w:szCs w:val="22"/>
            <w:lang w:eastAsia="sv-SE"/>
          </w:rPr>
          <w:t xml:space="preserve">[RIL]: </w:t>
        </w:r>
      </w:ins>
      <w:ins w:id="7702" w:author="Nokia" w:date="2025-09-29T08:24:00Z">
        <w:r>
          <w:rPr>
            <w:szCs w:val="22"/>
            <w:lang w:eastAsia="sv-SE"/>
          </w:rPr>
          <w:t>N</w:t>
        </w:r>
      </w:ins>
      <w:ins w:id="7703" w:author="Nokia" w:date="2025-09-29T08:25:00Z">
        <w:r>
          <w:rPr>
            <w:szCs w:val="22"/>
            <w:lang w:eastAsia="sv-SE"/>
          </w:rPr>
          <w:t>101</w:t>
        </w:r>
      </w:ins>
      <w:ins w:id="7704"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05" w:name="_Toc201295715"/>
      <w:bookmarkStart w:id="7706" w:name="_Toc193452156"/>
      <w:bookmarkStart w:id="7707" w:name="_Toc193463428"/>
      <w:bookmarkStart w:id="7708" w:name="_Toc193446351"/>
      <w:bookmarkStart w:id="7709" w:name="_Toc210312008"/>
      <w:bookmarkStart w:id="7710" w:name="MCCQCTEMPBM_00000435"/>
      <w:r>
        <w:t>–</w:t>
      </w:r>
      <w:r>
        <w:tab/>
      </w:r>
      <w:r>
        <w:rPr>
          <w:i/>
        </w:rPr>
        <w:t>ReferenceLocation</w:t>
      </w:r>
      <w:bookmarkEnd w:id="7705"/>
      <w:bookmarkEnd w:id="7706"/>
      <w:bookmarkEnd w:id="7707"/>
      <w:bookmarkEnd w:id="7708"/>
      <w:bookmarkEnd w:id="7709"/>
    </w:p>
    <w:bookmarkEnd w:id="7710"/>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11" w:name="_Toc210312009"/>
      <w:bookmarkStart w:id="7712" w:name="_Toc201295716"/>
      <w:bookmarkStart w:id="7713" w:name="_Toc193463429"/>
      <w:bookmarkStart w:id="7714" w:name="_Toc193452157"/>
      <w:bookmarkStart w:id="7715" w:name="_Toc60777345"/>
      <w:bookmarkStart w:id="7716" w:name="_Toc193446352"/>
      <w:bookmarkStart w:id="7717" w:name="MCCQCTEMPBM_00000436"/>
      <w:r>
        <w:t>–</w:t>
      </w:r>
      <w:r>
        <w:tab/>
      </w:r>
      <w:r>
        <w:rPr>
          <w:i/>
        </w:rPr>
        <w:t>ReferenceTimeInfo</w:t>
      </w:r>
      <w:bookmarkEnd w:id="7711"/>
      <w:bookmarkEnd w:id="7712"/>
      <w:bookmarkEnd w:id="7713"/>
      <w:bookmarkEnd w:id="7714"/>
      <w:bookmarkEnd w:id="7715"/>
      <w:bookmarkEnd w:id="7716"/>
    </w:p>
    <w:bookmarkEnd w:id="7717"/>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18" w:name="_Toc193446353"/>
      <w:bookmarkStart w:id="7719" w:name="_Toc201295717"/>
      <w:bookmarkStart w:id="7720" w:name="_Toc60777346"/>
      <w:bookmarkStart w:id="7721" w:name="_Toc193452158"/>
      <w:bookmarkStart w:id="7722" w:name="_Toc193463430"/>
      <w:bookmarkStart w:id="7723" w:name="_Toc210312010"/>
      <w:bookmarkStart w:id="7724" w:name="MCCQCTEMPBM_00000437"/>
      <w:r>
        <w:t>–</w:t>
      </w:r>
      <w:r>
        <w:tab/>
      </w:r>
      <w:r>
        <w:rPr>
          <w:i/>
        </w:rPr>
        <w:t>RejectWaitTime</w:t>
      </w:r>
      <w:bookmarkEnd w:id="7718"/>
      <w:bookmarkEnd w:id="7719"/>
      <w:bookmarkEnd w:id="7720"/>
      <w:bookmarkEnd w:id="7721"/>
      <w:bookmarkEnd w:id="7722"/>
      <w:bookmarkEnd w:id="7723"/>
    </w:p>
    <w:bookmarkEnd w:id="7724"/>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25" w:name="_Toc193446354"/>
      <w:bookmarkStart w:id="7726" w:name="_Toc193463431"/>
      <w:bookmarkStart w:id="7727" w:name="_Toc201295718"/>
      <w:bookmarkStart w:id="7728" w:name="_Toc193452159"/>
      <w:bookmarkStart w:id="7729" w:name="_Toc60777347"/>
      <w:bookmarkStart w:id="7730" w:name="_Toc210312011"/>
      <w:bookmarkStart w:id="7731" w:name="MCCQCTEMPBM_00000438"/>
      <w:r>
        <w:t>–</w:t>
      </w:r>
      <w:r>
        <w:tab/>
      </w:r>
      <w:r>
        <w:rPr>
          <w:i/>
        </w:rPr>
        <w:t>RepetitionSchemeConfig</w:t>
      </w:r>
      <w:bookmarkEnd w:id="7725"/>
      <w:bookmarkEnd w:id="7726"/>
      <w:bookmarkEnd w:id="7727"/>
      <w:bookmarkEnd w:id="7728"/>
      <w:bookmarkEnd w:id="7729"/>
      <w:bookmarkEnd w:id="7730"/>
    </w:p>
    <w:bookmarkEnd w:id="7731"/>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32" w:name="_Toc193446355"/>
      <w:bookmarkStart w:id="7733" w:name="_Toc201295719"/>
      <w:bookmarkStart w:id="7734" w:name="_Toc210312012"/>
      <w:bookmarkStart w:id="7735" w:name="_Toc193463432"/>
      <w:bookmarkStart w:id="7736" w:name="_Toc193452160"/>
      <w:bookmarkStart w:id="7737" w:name="_Toc60777348"/>
      <w:bookmarkStart w:id="7738" w:name="MCCQCTEMPBM_00000439"/>
      <w:r>
        <w:rPr>
          <w:rFonts w:eastAsia="MS Mincho"/>
        </w:rPr>
        <w:t>–</w:t>
      </w:r>
      <w:r>
        <w:rPr>
          <w:rFonts w:eastAsia="MS Mincho"/>
        </w:rPr>
        <w:tab/>
      </w:r>
      <w:r>
        <w:rPr>
          <w:rFonts w:eastAsia="MS Mincho"/>
          <w:i/>
        </w:rPr>
        <w:t>ReportConfigId</w:t>
      </w:r>
      <w:bookmarkEnd w:id="7732"/>
      <w:bookmarkEnd w:id="7733"/>
      <w:bookmarkEnd w:id="7734"/>
      <w:bookmarkEnd w:id="7735"/>
      <w:bookmarkEnd w:id="7736"/>
      <w:bookmarkEnd w:id="7737"/>
    </w:p>
    <w:bookmarkEnd w:id="7738"/>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39" w:name="_Toc210312013"/>
      <w:bookmarkStart w:id="7740" w:name="_Toc60777349"/>
      <w:bookmarkStart w:id="7741" w:name="_Toc193446356"/>
      <w:bookmarkStart w:id="7742" w:name="_Toc193463433"/>
      <w:bookmarkStart w:id="7743" w:name="_Toc193452161"/>
      <w:bookmarkStart w:id="7744" w:name="_Toc201295720"/>
      <w:bookmarkStart w:id="7745" w:name="MCCQCTEMPBM_00000440"/>
      <w:r>
        <w:rPr>
          <w:rFonts w:eastAsia="MS Mincho"/>
          <w:i/>
          <w:iCs/>
        </w:rPr>
        <w:t>–</w:t>
      </w:r>
      <w:r>
        <w:rPr>
          <w:rFonts w:eastAsia="MS Mincho"/>
          <w:i/>
          <w:iCs/>
        </w:rPr>
        <w:tab/>
        <w:t>ReportConfigInterRAT</w:t>
      </w:r>
      <w:bookmarkEnd w:id="7739"/>
      <w:bookmarkEnd w:id="7740"/>
      <w:bookmarkEnd w:id="7741"/>
      <w:bookmarkEnd w:id="7742"/>
      <w:bookmarkEnd w:id="7743"/>
      <w:bookmarkEnd w:id="7744"/>
    </w:p>
    <w:bookmarkEnd w:id="7745"/>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46" w:name="_Toc193452162"/>
      <w:bookmarkStart w:id="7747" w:name="_Toc210312014"/>
      <w:bookmarkStart w:id="7748" w:name="_Toc60777350"/>
      <w:bookmarkStart w:id="7749" w:name="_Toc201295721"/>
      <w:bookmarkStart w:id="7750" w:name="_Toc193463434"/>
      <w:bookmarkStart w:id="7751" w:name="_Toc193446357"/>
      <w:bookmarkStart w:id="7752" w:name="MCCQCTEMPBM_00000441"/>
      <w:r>
        <w:rPr>
          <w:rFonts w:eastAsia="MS Mincho"/>
        </w:rPr>
        <w:t>–</w:t>
      </w:r>
      <w:r>
        <w:rPr>
          <w:rFonts w:eastAsia="MS Mincho"/>
        </w:rPr>
        <w:tab/>
      </w:r>
      <w:r>
        <w:rPr>
          <w:rFonts w:eastAsia="MS Mincho"/>
          <w:i/>
        </w:rPr>
        <w:t>ReportConfigNR</w:t>
      </w:r>
      <w:bookmarkEnd w:id="7746"/>
      <w:bookmarkEnd w:id="7747"/>
      <w:bookmarkEnd w:id="7748"/>
      <w:bookmarkEnd w:id="7749"/>
      <w:bookmarkEnd w:id="7750"/>
      <w:bookmarkEnd w:id="7751"/>
    </w:p>
    <w:bookmarkEnd w:id="7752"/>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5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53"/>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54"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55"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56" w:name="_Toc193446358"/>
      <w:bookmarkStart w:id="7757" w:name="_Toc201295722"/>
      <w:bookmarkStart w:id="7758" w:name="_Toc193452163"/>
      <w:bookmarkStart w:id="7759" w:name="_Toc60777351"/>
      <w:bookmarkStart w:id="7760" w:name="_Toc193463435"/>
      <w:bookmarkStart w:id="7761" w:name="_Toc210312015"/>
      <w:bookmarkStart w:id="7762" w:name="MCCQCTEMPBM_00000442"/>
      <w:r>
        <w:rPr>
          <w:rFonts w:eastAsia="MS Mincho"/>
        </w:rPr>
        <w:t>–</w:t>
      </w:r>
      <w:r>
        <w:rPr>
          <w:rFonts w:eastAsia="MS Mincho"/>
        </w:rPr>
        <w:tab/>
      </w:r>
      <w:r>
        <w:rPr>
          <w:rFonts w:eastAsia="MS Mincho"/>
          <w:i/>
          <w:iCs/>
        </w:rPr>
        <w:t>ReportConfigNR-SL</w:t>
      </w:r>
      <w:bookmarkEnd w:id="7756"/>
      <w:bookmarkEnd w:id="7757"/>
      <w:bookmarkEnd w:id="7758"/>
      <w:bookmarkEnd w:id="7759"/>
      <w:bookmarkEnd w:id="7760"/>
      <w:bookmarkEnd w:id="7761"/>
    </w:p>
    <w:bookmarkEnd w:id="7762"/>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63" w:name="_Toc60777352"/>
      <w:bookmarkStart w:id="7764" w:name="_Toc193452164"/>
      <w:bookmarkStart w:id="7765" w:name="_Toc201295723"/>
      <w:bookmarkStart w:id="7766" w:name="_Toc193463436"/>
      <w:bookmarkStart w:id="7767" w:name="_Toc210312016"/>
      <w:bookmarkStart w:id="7768" w:name="_Toc193446359"/>
      <w:bookmarkStart w:id="7769" w:name="MCCQCTEMPBM_00000443"/>
      <w:r>
        <w:rPr>
          <w:rFonts w:eastAsia="MS Mincho"/>
        </w:rPr>
        <w:t>–</w:t>
      </w:r>
      <w:r>
        <w:rPr>
          <w:rFonts w:eastAsia="MS Mincho"/>
        </w:rPr>
        <w:tab/>
      </w:r>
      <w:r>
        <w:rPr>
          <w:rFonts w:eastAsia="MS Mincho"/>
          <w:i/>
        </w:rPr>
        <w:t>ReportConfigToAddModList</w:t>
      </w:r>
      <w:bookmarkEnd w:id="7763"/>
      <w:bookmarkEnd w:id="7764"/>
      <w:bookmarkEnd w:id="7765"/>
      <w:bookmarkEnd w:id="7766"/>
      <w:bookmarkEnd w:id="7767"/>
      <w:bookmarkEnd w:id="7768"/>
    </w:p>
    <w:bookmarkEnd w:id="7769"/>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70" w:name="_Toc193452165"/>
      <w:bookmarkStart w:id="7771" w:name="_Toc201295724"/>
      <w:bookmarkStart w:id="7772" w:name="_Toc193446360"/>
      <w:bookmarkStart w:id="7773" w:name="_Toc60777353"/>
      <w:bookmarkStart w:id="7774" w:name="_Toc193463437"/>
      <w:bookmarkStart w:id="7775" w:name="_Toc210312017"/>
      <w:bookmarkStart w:id="7776" w:name="MCCQCTEMPBM_00000444"/>
      <w:r>
        <w:rPr>
          <w:rFonts w:eastAsia="MS Mincho"/>
        </w:rPr>
        <w:t>–</w:t>
      </w:r>
      <w:r>
        <w:rPr>
          <w:rFonts w:eastAsia="MS Mincho"/>
        </w:rPr>
        <w:tab/>
      </w:r>
      <w:r>
        <w:rPr>
          <w:rFonts w:eastAsia="MS Mincho"/>
          <w:i/>
        </w:rPr>
        <w:t>ReportInterval</w:t>
      </w:r>
      <w:bookmarkEnd w:id="7770"/>
      <w:bookmarkEnd w:id="7771"/>
      <w:bookmarkEnd w:id="7772"/>
      <w:bookmarkEnd w:id="7773"/>
      <w:bookmarkEnd w:id="7774"/>
      <w:bookmarkEnd w:id="7775"/>
    </w:p>
    <w:bookmarkEnd w:id="7776"/>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77"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78" w:name="_Toc193446361"/>
      <w:bookmarkStart w:id="7779" w:name="_Toc193452166"/>
      <w:bookmarkStart w:id="7780" w:name="_Toc201295725"/>
      <w:bookmarkStart w:id="7781" w:name="_Toc60777354"/>
      <w:bookmarkStart w:id="7782" w:name="_Toc193463438"/>
      <w:bookmarkStart w:id="7783" w:name="_Toc210312018"/>
      <w:bookmarkStart w:id="7784" w:name="MCCQCTEMPBM_00000445"/>
      <w:r>
        <w:rPr>
          <w:rFonts w:eastAsia="SimSun"/>
        </w:rPr>
        <w:t>–</w:t>
      </w:r>
      <w:r>
        <w:rPr>
          <w:rFonts w:eastAsia="SimSun"/>
        </w:rPr>
        <w:tab/>
      </w:r>
      <w:r>
        <w:rPr>
          <w:rFonts w:eastAsia="SimSun"/>
          <w:i/>
        </w:rPr>
        <w:t>ReselectionThreshold</w:t>
      </w:r>
      <w:bookmarkEnd w:id="7778"/>
      <w:bookmarkEnd w:id="7779"/>
      <w:bookmarkEnd w:id="7780"/>
      <w:bookmarkEnd w:id="7781"/>
      <w:bookmarkEnd w:id="7782"/>
      <w:bookmarkEnd w:id="7783"/>
    </w:p>
    <w:bookmarkEnd w:id="7784"/>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85" w:name="_Toc193446362"/>
      <w:bookmarkStart w:id="7786" w:name="_Toc193452167"/>
      <w:bookmarkStart w:id="7787" w:name="_Toc201295726"/>
      <w:bookmarkStart w:id="7788" w:name="_Toc60777355"/>
      <w:bookmarkStart w:id="7789" w:name="_Toc210312019"/>
      <w:bookmarkStart w:id="7790" w:name="_Toc193463439"/>
      <w:bookmarkStart w:id="7791" w:name="MCCQCTEMPBM_00000446"/>
      <w:r>
        <w:rPr>
          <w:rFonts w:eastAsia="SimSun"/>
        </w:rPr>
        <w:t>–</w:t>
      </w:r>
      <w:r>
        <w:rPr>
          <w:rFonts w:eastAsia="SimSun"/>
        </w:rPr>
        <w:tab/>
      </w:r>
      <w:r>
        <w:rPr>
          <w:rFonts w:eastAsia="SimSun"/>
          <w:i/>
        </w:rPr>
        <w:t>ReselectionThresholdQ</w:t>
      </w:r>
      <w:bookmarkEnd w:id="7785"/>
      <w:bookmarkEnd w:id="7786"/>
      <w:bookmarkEnd w:id="7787"/>
      <w:bookmarkEnd w:id="7788"/>
      <w:bookmarkEnd w:id="7789"/>
      <w:bookmarkEnd w:id="7790"/>
    </w:p>
    <w:bookmarkEnd w:id="7791"/>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92" w:name="_Toc193463440"/>
      <w:bookmarkStart w:id="7793" w:name="_Toc201295727"/>
      <w:bookmarkStart w:id="7794" w:name="_Toc193452168"/>
      <w:bookmarkStart w:id="7795" w:name="_Toc193446363"/>
      <w:bookmarkStart w:id="7796" w:name="_Toc60777356"/>
      <w:bookmarkStart w:id="7797" w:name="_Toc210312020"/>
      <w:bookmarkStart w:id="7798" w:name="MCCQCTEMPBM_00000447"/>
      <w:r>
        <w:rPr>
          <w:rFonts w:eastAsia="SimSun"/>
        </w:rPr>
        <w:t>–</w:t>
      </w:r>
      <w:r>
        <w:rPr>
          <w:rFonts w:eastAsia="SimSun"/>
        </w:rPr>
        <w:tab/>
      </w:r>
      <w:r>
        <w:rPr>
          <w:rFonts w:eastAsia="SimSun"/>
          <w:i/>
        </w:rPr>
        <w:t>ResumeCause</w:t>
      </w:r>
      <w:bookmarkEnd w:id="7792"/>
      <w:bookmarkEnd w:id="7793"/>
      <w:bookmarkEnd w:id="7794"/>
      <w:bookmarkEnd w:id="7795"/>
      <w:bookmarkEnd w:id="7796"/>
      <w:bookmarkEnd w:id="7797"/>
    </w:p>
    <w:bookmarkEnd w:id="7798"/>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99" w:name="_Toc60777357"/>
      <w:bookmarkStart w:id="7800" w:name="_Toc193446364"/>
      <w:bookmarkStart w:id="7801" w:name="_Toc193463441"/>
      <w:bookmarkStart w:id="7802" w:name="_Toc193452169"/>
      <w:bookmarkStart w:id="7803" w:name="_Toc210312021"/>
      <w:bookmarkStart w:id="7804" w:name="_Toc201295728"/>
      <w:bookmarkStart w:id="7805" w:name="MCCQCTEMPBM_00000448"/>
      <w:r>
        <w:rPr>
          <w:rFonts w:eastAsia="SimSun"/>
        </w:rPr>
        <w:t>–</w:t>
      </w:r>
      <w:r>
        <w:rPr>
          <w:rFonts w:eastAsia="SimSun"/>
        </w:rPr>
        <w:tab/>
      </w:r>
      <w:r>
        <w:rPr>
          <w:rFonts w:eastAsia="SimSun"/>
          <w:i/>
        </w:rPr>
        <w:t>RLC-BearerConfig</w:t>
      </w:r>
      <w:bookmarkEnd w:id="7799"/>
      <w:bookmarkEnd w:id="7800"/>
      <w:bookmarkEnd w:id="7801"/>
      <w:bookmarkEnd w:id="7802"/>
      <w:bookmarkEnd w:id="7803"/>
      <w:bookmarkEnd w:id="7804"/>
    </w:p>
    <w:bookmarkEnd w:id="7805"/>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06"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07" w:name="_Toc60777358"/>
      <w:bookmarkStart w:id="7808" w:name="_Toc210312022"/>
      <w:bookmarkStart w:id="7809" w:name="_Toc193463442"/>
      <w:bookmarkStart w:id="7810" w:name="_Toc193452170"/>
      <w:bookmarkStart w:id="7811" w:name="_Toc193446365"/>
      <w:bookmarkStart w:id="7812" w:name="_Toc201295729"/>
      <w:bookmarkStart w:id="7813" w:name="MCCQCTEMPBM_00000449"/>
      <w:r>
        <w:rPr>
          <w:rFonts w:eastAsia="SimSun"/>
        </w:rPr>
        <w:t>–</w:t>
      </w:r>
      <w:r>
        <w:rPr>
          <w:rFonts w:eastAsia="SimSun"/>
        </w:rPr>
        <w:tab/>
      </w:r>
      <w:r>
        <w:rPr>
          <w:rFonts w:eastAsia="SimSun"/>
          <w:i/>
        </w:rPr>
        <w:t>RLC-Config</w:t>
      </w:r>
      <w:bookmarkEnd w:id="7807"/>
      <w:bookmarkEnd w:id="7808"/>
      <w:bookmarkEnd w:id="7809"/>
      <w:bookmarkEnd w:id="7810"/>
      <w:bookmarkEnd w:id="7811"/>
      <w:bookmarkEnd w:id="7812"/>
    </w:p>
    <w:bookmarkEnd w:id="7813"/>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14" w:name="_Toc60777359"/>
      <w:bookmarkStart w:id="7815" w:name="_Toc193452171"/>
      <w:bookmarkStart w:id="7816" w:name="_Toc193446366"/>
      <w:bookmarkStart w:id="7817" w:name="_Toc210312023"/>
      <w:bookmarkStart w:id="7818" w:name="_Toc201295730"/>
      <w:bookmarkStart w:id="7819" w:name="_Toc193463443"/>
      <w:bookmarkStart w:id="7820" w:name="MCCQCTEMPBM_00000450"/>
      <w:r>
        <w:t>–</w:t>
      </w:r>
      <w:r>
        <w:tab/>
      </w:r>
      <w:r>
        <w:rPr>
          <w:i/>
        </w:rPr>
        <w:t>RLF-TimersAndConstants</w:t>
      </w:r>
      <w:bookmarkEnd w:id="7814"/>
      <w:bookmarkEnd w:id="7815"/>
      <w:bookmarkEnd w:id="7816"/>
      <w:bookmarkEnd w:id="7817"/>
      <w:bookmarkEnd w:id="7818"/>
      <w:bookmarkEnd w:id="7819"/>
    </w:p>
    <w:bookmarkEnd w:id="7820"/>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21" w:name="_Toc201295731"/>
      <w:bookmarkStart w:id="7822" w:name="_Toc193446367"/>
      <w:bookmarkStart w:id="7823" w:name="_Toc193452172"/>
      <w:bookmarkStart w:id="7824" w:name="_Toc60777360"/>
      <w:bookmarkStart w:id="7825" w:name="_Toc210312024"/>
      <w:bookmarkStart w:id="7826" w:name="_Toc193463444"/>
      <w:bookmarkStart w:id="7827" w:name="MCCQCTEMPBM_00000451"/>
      <w:r>
        <w:t>–</w:t>
      </w:r>
      <w:r>
        <w:tab/>
      </w:r>
      <w:r>
        <w:rPr>
          <w:i/>
        </w:rPr>
        <w:t>RNTI-Value</w:t>
      </w:r>
      <w:bookmarkEnd w:id="7821"/>
      <w:bookmarkEnd w:id="7822"/>
      <w:bookmarkEnd w:id="7823"/>
      <w:bookmarkEnd w:id="7824"/>
      <w:bookmarkEnd w:id="7825"/>
      <w:bookmarkEnd w:id="7826"/>
    </w:p>
    <w:bookmarkEnd w:id="7827"/>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28" w:name="_Toc193463445"/>
      <w:bookmarkStart w:id="7829" w:name="_Toc201295732"/>
      <w:bookmarkStart w:id="7830" w:name="_Toc193452173"/>
      <w:bookmarkStart w:id="7831" w:name="_Toc60777361"/>
      <w:bookmarkStart w:id="7832" w:name="_Toc193446368"/>
      <w:bookmarkStart w:id="7833" w:name="_Toc210312025"/>
      <w:bookmarkStart w:id="7834" w:name="MCCQCTEMPBM_00000452"/>
      <w:r>
        <w:rPr>
          <w:rFonts w:eastAsia="MS Mincho"/>
        </w:rPr>
        <w:t>–</w:t>
      </w:r>
      <w:r>
        <w:rPr>
          <w:rFonts w:eastAsia="MS Mincho"/>
        </w:rPr>
        <w:tab/>
      </w:r>
      <w:r>
        <w:rPr>
          <w:rFonts w:eastAsia="MS Mincho"/>
          <w:i/>
        </w:rPr>
        <w:t>RSRP-Range</w:t>
      </w:r>
      <w:bookmarkEnd w:id="7828"/>
      <w:bookmarkEnd w:id="7829"/>
      <w:bookmarkEnd w:id="7830"/>
      <w:bookmarkEnd w:id="7831"/>
      <w:bookmarkEnd w:id="7832"/>
      <w:bookmarkEnd w:id="7833"/>
    </w:p>
    <w:bookmarkEnd w:id="7834"/>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35" w:name="_Toc201295733"/>
      <w:bookmarkStart w:id="7836" w:name="_Toc210312026"/>
      <w:bookmarkStart w:id="7837" w:name="_Toc193452174"/>
      <w:bookmarkStart w:id="7838" w:name="_Toc193446369"/>
      <w:bookmarkStart w:id="7839" w:name="_Toc193463446"/>
      <w:bookmarkStart w:id="7840" w:name="_Toc60777362"/>
      <w:bookmarkStart w:id="7841" w:name="MCCQCTEMPBM_00000453"/>
      <w:r>
        <w:rPr>
          <w:rFonts w:eastAsia="MS Mincho"/>
        </w:rPr>
        <w:t>–</w:t>
      </w:r>
      <w:r>
        <w:rPr>
          <w:rFonts w:eastAsia="MS Mincho"/>
        </w:rPr>
        <w:tab/>
      </w:r>
      <w:r>
        <w:rPr>
          <w:rFonts w:eastAsia="MS Mincho"/>
          <w:i/>
        </w:rPr>
        <w:t>RSRQ-Range</w:t>
      </w:r>
      <w:bookmarkEnd w:id="7835"/>
      <w:bookmarkEnd w:id="7836"/>
      <w:bookmarkEnd w:id="7837"/>
      <w:bookmarkEnd w:id="7838"/>
      <w:bookmarkEnd w:id="7839"/>
      <w:bookmarkEnd w:id="7840"/>
    </w:p>
    <w:bookmarkEnd w:id="7841"/>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42" w:name="_Toc193446370"/>
      <w:bookmarkStart w:id="7843" w:name="_Toc60777363"/>
      <w:bookmarkStart w:id="7844" w:name="_Toc193452175"/>
      <w:bookmarkStart w:id="7845" w:name="_Toc193463447"/>
      <w:bookmarkStart w:id="7846" w:name="_Toc201295734"/>
      <w:bookmarkStart w:id="7847" w:name="_Toc210312027"/>
      <w:bookmarkStart w:id="7848" w:name="MCCQCTEMPBM_00000454"/>
      <w:r>
        <w:rPr>
          <w:rFonts w:eastAsia="MS Mincho"/>
        </w:rPr>
        <w:t>–</w:t>
      </w:r>
      <w:r>
        <w:rPr>
          <w:rFonts w:eastAsia="MS Mincho"/>
        </w:rPr>
        <w:tab/>
      </w:r>
      <w:r>
        <w:rPr>
          <w:rFonts w:eastAsia="MS Mincho"/>
          <w:i/>
        </w:rPr>
        <w:t>RSSI-Range</w:t>
      </w:r>
      <w:bookmarkEnd w:id="7842"/>
      <w:bookmarkEnd w:id="7843"/>
      <w:bookmarkEnd w:id="7844"/>
      <w:bookmarkEnd w:id="7845"/>
      <w:bookmarkEnd w:id="7846"/>
      <w:bookmarkEnd w:id="7847"/>
    </w:p>
    <w:bookmarkEnd w:id="7848"/>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49" w:name="_Toc193446371"/>
      <w:bookmarkStart w:id="7850" w:name="_Toc193452176"/>
      <w:bookmarkStart w:id="7851" w:name="_Toc210312028"/>
      <w:bookmarkStart w:id="7852" w:name="_Toc193463448"/>
      <w:bookmarkStart w:id="7853" w:name="_Toc201295735"/>
      <w:bookmarkStart w:id="7854" w:name="MCCQCTEMPBM_00000455"/>
      <w:r>
        <w:t>–</w:t>
      </w:r>
      <w:r>
        <w:tab/>
      </w:r>
      <w:r>
        <w:rPr>
          <w:i/>
        </w:rPr>
        <w:t>RxTxTimeDiff</w:t>
      </w:r>
      <w:bookmarkEnd w:id="7849"/>
      <w:bookmarkEnd w:id="7850"/>
      <w:bookmarkEnd w:id="7851"/>
      <w:bookmarkEnd w:id="7852"/>
      <w:bookmarkEnd w:id="7853"/>
    </w:p>
    <w:bookmarkEnd w:id="7854"/>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55" w:name="_Toc193446372"/>
      <w:bookmarkStart w:id="7856" w:name="_Toc193452177"/>
      <w:bookmarkStart w:id="7857" w:name="_Toc193463449"/>
      <w:bookmarkStart w:id="7858" w:name="_Toc210312029"/>
      <w:bookmarkStart w:id="7859" w:name="_Toc201295736"/>
      <w:bookmarkStart w:id="7860" w:name="MCCQCTEMPBM_00000456"/>
      <w:r>
        <w:t>–</w:t>
      </w:r>
      <w:r>
        <w:tab/>
      </w:r>
      <w:r>
        <w:rPr>
          <w:i/>
        </w:rPr>
        <w:t>SCellActivationRS-Config</w:t>
      </w:r>
      <w:bookmarkEnd w:id="7855"/>
      <w:bookmarkEnd w:id="7856"/>
      <w:bookmarkEnd w:id="7857"/>
      <w:bookmarkEnd w:id="7858"/>
      <w:bookmarkEnd w:id="7859"/>
    </w:p>
    <w:bookmarkEnd w:id="7860"/>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61" w:name="_Toc193463450"/>
      <w:bookmarkStart w:id="7862" w:name="_Toc210312030"/>
      <w:bookmarkStart w:id="7863" w:name="_Toc193452178"/>
      <w:bookmarkStart w:id="7864" w:name="_Toc193446373"/>
      <w:bookmarkStart w:id="7865" w:name="_Toc201295737"/>
      <w:bookmarkStart w:id="7866" w:name="MCCQCTEMPBM_00000457"/>
      <w:r>
        <w:t>–</w:t>
      </w:r>
      <w:r>
        <w:tab/>
      </w:r>
      <w:r>
        <w:rPr>
          <w:i/>
        </w:rPr>
        <w:t>SCellActivationRS-ConfigId</w:t>
      </w:r>
      <w:bookmarkEnd w:id="7861"/>
      <w:bookmarkEnd w:id="7862"/>
      <w:bookmarkEnd w:id="7863"/>
      <w:bookmarkEnd w:id="7864"/>
      <w:bookmarkEnd w:id="7865"/>
    </w:p>
    <w:bookmarkEnd w:id="7866"/>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67" w:name="_Toc193452179"/>
      <w:bookmarkStart w:id="7868" w:name="_Toc193463451"/>
      <w:bookmarkStart w:id="7869" w:name="_Toc60777364"/>
      <w:bookmarkStart w:id="7870" w:name="_Toc201295738"/>
      <w:bookmarkStart w:id="7871" w:name="_Toc210312031"/>
      <w:bookmarkStart w:id="7872" w:name="_Toc193446374"/>
      <w:bookmarkStart w:id="7873" w:name="MCCQCTEMPBM_00000458"/>
      <w:r>
        <w:t>–</w:t>
      </w:r>
      <w:r>
        <w:tab/>
      </w:r>
      <w:r>
        <w:rPr>
          <w:i/>
        </w:rPr>
        <w:t>SCellIndex</w:t>
      </w:r>
      <w:bookmarkEnd w:id="7867"/>
      <w:bookmarkEnd w:id="7868"/>
      <w:bookmarkEnd w:id="7869"/>
      <w:bookmarkEnd w:id="7870"/>
      <w:bookmarkEnd w:id="7871"/>
      <w:bookmarkEnd w:id="7872"/>
    </w:p>
    <w:bookmarkEnd w:id="7873"/>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74" w:name="_Toc193446375"/>
      <w:bookmarkStart w:id="7875" w:name="_Toc193452180"/>
      <w:bookmarkStart w:id="7876" w:name="_Toc60777365"/>
      <w:bookmarkStart w:id="7877" w:name="_Toc201295739"/>
      <w:bookmarkStart w:id="7878" w:name="_Toc193463452"/>
      <w:bookmarkStart w:id="7879" w:name="_Toc210312032"/>
      <w:bookmarkStart w:id="7880" w:name="MCCQCTEMPBM_00000459"/>
      <w:r>
        <w:rPr>
          <w:rFonts w:eastAsia="SimSun"/>
        </w:rPr>
        <w:t>–</w:t>
      </w:r>
      <w:r>
        <w:rPr>
          <w:rFonts w:eastAsia="SimSun"/>
        </w:rPr>
        <w:tab/>
      </w:r>
      <w:r>
        <w:rPr>
          <w:rFonts w:eastAsia="SimSun"/>
          <w:i/>
        </w:rPr>
        <w:t>SchedulingRequestConfig</w:t>
      </w:r>
      <w:bookmarkEnd w:id="7874"/>
      <w:bookmarkEnd w:id="7875"/>
      <w:bookmarkEnd w:id="7876"/>
      <w:bookmarkEnd w:id="7877"/>
      <w:bookmarkEnd w:id="7878"/>
      <w:bookmarkEnd w:id="7879"/>
    </w:p>
    <w:bookmarkEnd w:id="7880"/>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1"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82" w:name="_Hlk101255930"/>
      <w:bookmarkEnd w:id="7881"/>
      <w:r>
        <w:rPr>
          <w:color w:val="808080"/>
        </w:rPr>
        <w:t>-- TAG-SCHEDULINGREQUESTCONFIG-STOP</w:t>
      </w:r>
    </w:p>
    <w:p w14:paraId="5BDD3825" w14:textId="77777777" w:rsidR="00EF7C5F" w:rsidRDefault="000971F0">
      <w:pPr>
        <w:pStyle w:val="PL"/>
        <w:rPr>
          <w:color w:val="808080"/>
        </w:rPr>
      </w:pPr>
      <w:r>
        <w:rPr>
          <w:color w:val="808080"/>
        </w:rPr>
        <w:t>-- ASN1STOP</w:t>
      </w:r>
    </w:p>
    <w:bookmarkEnd w:id="7882"/>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83" w:name="_Toc210312033"/>
      <w:bookmarkStart w:id="7884" w:name="_Toc201295740"/>
      <w:bookmarkStart w:id="7885" w:name="_Toc193463453"/>
      <w:bookmarkStart w:id="7886" w:name="_Toc193452181"/>
      <w:bookmarkStart w:id="7887" w:name="_Toc193446376"/>
      <w:bookmarkStart w:id="7888" w:name="_Toc60777366"/>
      <w:bookmarkStart w:id="7889" w:name="MCCQCTEMPBM_00000460"/>
      <w:r>
        <w:rPr>
          <w:rFonts w:eastAsia="SimSun"/>
        </w:rPr>
        <w:t>–</w:t>
      </w:r>
      <w:r>
        <w:rPr>
          <w:rFonts w:eastAsia="SimSun"/>
        </w:rPr>
        <w:tab/>
      </w:r>
      <w:r>
        <w:rPr>
          <w:rFonts w:eastAsia="SimSun"/>
          <w:i/>
        </w:rPr>
        <w:t>SchedulingRequestId</w:t>
      </w:r>
      <w:bookmarkEnd w:id="7883"/>
      <w:bookmarkEnd w:id="7884"/>
      <w:bookmarkEnd w:id="7885"/>
      <w:bookmarkEnd w:id="7886"/>
      <w:bookmarkEnd w:id="7887"/>
      <w:bookmarkEnd w:id="7888"/>
    </w:p>
    <w:bookmarkEnd w:id="7889"/>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90" w:name="_Toc193463454"/>
      <w:bookmarkStart w:id="7891" w:name="_Toc193446377"/>
      <w:bookmarkStart w:id="7892" w:name="_Toc193452182"/>
      <w:bookmarkStart w:id="7893" w:name="_Toc201295741"/>
      <w:bookmarkStart w:id="7894" w:name="_Toc60777367"/>
      <w:bookmarkStart w:id="7895" w:name="_Toc210312034"/>
      <w:bookmarkStart w:id="7896" w:name="MCCQCTEMPBM_00000461"/>
      <w:r>
        <w:rPr>
          <w:rFonts w:eastAsia="SimSun"/>
        </w:rPr>
        <w:t>–</w:t>
      </w:r>
      <w:r>
        <w:rPr>
          <w:rFonts w:eastAsia="SimSun"/>
        </w:rPr>
        <w:tab/>
      </w:r>
      <w:r>
        <w:rPr>
          <w:rFonts w:eastAsia="SimSun"/>
          <w:i/>
        </w:rPr>
        <w:t>SchedulingRequestResourceConfig</w:t>
      </w:r>
      <w:bookmarkEnd w:id="7890"/>
      <w:bookmarkEnd w:id="7891"/>
      <w:bookmarkEnd w:id="7892"/>
      <w:bookmarkEnd w:id="7893"/>
      <w:bookmarkEnd w:id="7894"/>
      <w:bookmarkEnd w:id="7895"/>
    </w:p>
    <w:bookmarkEnd w:id="7896"/>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97" w:name="_Toc193452183"/>
      <w:bookmarkStart w:id="7898" w:name="_Toc193463455"/>
      <w:bookmarkStart w:id="7899" w:name="_Toc193446378"/>
      <w:bookmarkStart w:id="7900" w:name="_Toc210312035"/>
      <w:bookmarkStart w:id="7901" w:name="_Toc201295742"/>
      <w:bookmarkStart w:id="7902" w:name="_Toc60777368"/>
      <w:bookmarkStart w:id="7903" w:name="MCCQCTEMPBM_00000462"/>
      <w:r>
        <w:t>–</w:t>
      </w:r>
      <w:r>
        <w:tab/>
      </w:r>
      <w:r>
        <w:rPr>
          <w:i/>
        </w:rPr>
        <w:t>SchedulingRequestResourceId</w:t>
      </w:r>
      <w:bookmarkEnd w:id="7897"/>
      <w:bookmarkEnd w:id="7898"/>
      <w:bookmarkEnd w:id="7899"/>
      <w:bookmarkEnd w:id="7900"/>
      <w:bookmarkEnd w:id="7901"/>
      <w:bookmarkEnd w:id="7902"/>
    </w:p>
    <w:bookmarkEnd w:id="7903"/>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04" w:name="_Toc201295743"/>
      <w:bookmarkStart w:id="7905" w:name="_Toc193452184"/>
      <w:bookmarkStart w:id="7906" w:name="_Toc210312036"/>
      <w:bookmarkStart w:id="7907" w:name="_Toc193463456"/>
      <w:bookmarkStart w:id="7908" w:name="_Toc193446379"/>
      <w:bookmarkStart w:id="7909" w:name="_Toc60777369"/>
      <w:bookmarkStart w:id="7910" w:name="MCCQCTEMPBM_00000463"/>
      <w:r>
        <w:rPr>
          <w:rFonts w:eastAsia="SimSun"/>
        </w:rPr>
        <w:t>–</w:t>
      </w:r>
      <w:r>
        <w:rPr>
          <w:rFonts w:eastAsia="SimSun"/>
        </w:rPr>
        <w:tab/>
      </w:r>
      <w:r>
        <w:rPr>
          <w:rFonts w:eastAsia="SimSun"/>
          <w:i/>
        </w:rPr>
        <w:t>ScramblingId</w:t>
      </w:r>
      <w:bookmarkEnd w:id="7904"/>
      <w:bookmarkEnd w:id="7905"/>
      <w:bookmarkEnd w:id="7906"/>
      <w:bookmarkEnd w:id="7907"/>
      <w:bookmarkEnd w:id="7908"/>
      <w:bookmarkEnd w:id="7909"/>
    </w:p>
    <w:bookmarkEnd w:id="7910"/>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11" w:name="_Toc193446380"/>
      <w:bookmarkStart w:id="7912" w:name="_Toc201295744"/>
      <w:bookmarkStart w:id="7913" w:name="_Toc210312037"/>
      <w:bookmarkStart w:id="7914" w:name="_Toc193463457"/>
      <w:bookmarkStart w:id="7915" w:name="_Toc60777370"/>
      <w:bookmarkStart w:id="7916" w:name="_Toc193452185"/>
      <w:bookmarkStart w:id="7917" w:name="MCCQCTEMPBM_00000464"/>
      <w:r>
        <w:t>–</w:t>
      </w:r>
      <w:r>
        <w:tab/>
      </w:r>
      <w:r>
        <w:rPr>
          <w:i/>
        </w:rPr>
        <w:t>SCS-SpecificCarrier</w:t>
      </w:r>
      <w:bookmarkEnd w:id="7911"/>
      <w:bookmarkEnd w:id="7912"/>
      <w:bookmarkEnd w:id="7913"/>
      <w:bookmarkEnd w:id="7914"/>
      <w:bookmarkEnd w:id="7915"/>
      <w:bookmarkEnd w:id="7916"/>
    </w:p>
    <w:bookmarkEnd w:id="7917"/>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18"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19"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0"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21" w:name="_Toc193452186"/>
      <w:bookmarkStart w:id="7922" w:name="_Toc201295745"/>
      <w:bookmarkStart w:id="7923" w:name="_Toc60777371"/>
      <w:bookmarkStart w:id="7924" w:name="_Toc193446381"/>
      <w:bookmarkStart w:id="7925" w:name="_Toc210312038"/>
      <w:bookmarkStart w:id="7926" w:name="_Toc193463458"/>
      <w:bookmarkStart w:id="7927" w:name="MCCQCTEMPBM_00000465"/>
      <w:r>
        <w:rPr>
          <w:rFonts w:eastAsia="SimSun"/>
        </w:rPr>
        <w:t>–</w:t>
      </w:r>
      <w:r>
        <w:rPr>
          <w:rFonts w:eastAsia="SimSun"/>
        </w:rPr>
        <w:tab/>
      </w:r>
      <w:r>
        <w:rPr>
          <w:rFonts w:eastAsia="SimSun"/>
          <w:i/>
        </w:rPr>
        <w:t>SDAP-Config</w:t>
      </w:r>
      <w:bookmarkEnd w:id="7921"/>
      <w:bookmarkEnd w:id="7922"/>
      <w:bookmarkEnd w:id="7923"/>
      <w:bookmarkEnd w:id="7924"/>
      <w:bookmarkEnd w:id="7925"/>
      <w:bookmarkEnd w:id="7926"/>
    </w:p>
    <w:bookmarkEnd w:id="7927"/>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28" w:name="_Toc193446382"/>
      <w:bookmarkStart w:id="7929" w:name="_Toc210312039"/>
      <w:bookmarkStart w:id="7930" w:name="_Toc201295746"/>
      <w:bookmarkStart w:id="7931" w:name="_Toc193463459"/>
      <w:bookmarkStart w:id="7932" w:name="_Toc193452187"/>
      <w:bookmarkStart w:id="7933" w:name="_Toc60777372"/>
      <w:bookmarkStart w:id="7934" w:name="MCCQCTEMPBM_00000466"/>
      <w:r>
        <w:t>–</w:t>
      </w:r>
      <w:r>
        <w:tab/>
      </w:r>
      <w:r>
        <w:rPr>
          <w:i/>
        </w:rPr>
        <w:t>SearchSpace</w:t>
      </w:r>
      <w:bookmarkEnd w:id="7928"/>
      <w:bookmarkEnd w:id="7929"/>
      <w:bookmarkEnd w:id="7930"/>
      <w:bookmarkEnd w:id="7931"/>
      <w:bookmarkEnd w:id="7932"/>
      <w:bookmarkEnd w:id="7933"/>
    </w:p>
    <w:bookmarkEnd w:id="7934"/>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35"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36" w:name="_Hlk109833350"/>
            <w:r>
              <w:t>The number of slots for multi-slot PDCCH monitoring is configured according to clause 10 in TS 38.213 [13].</w:t>
            </w:r>
            <w:bookmarkEnd w:id="7936"/>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37" w:name="_Toc193446383"/>
      <w:bookmarkStart w:id="7938" w:name="_Toc193452188"/>
      <w:bookmarkStart w:id="7939" w:name="_Toc193463460"/>
      <w:bookmarkStart w:id="7940" w:name="_Toc201295747"/>
      <w:bookmarkStart w:id="7941" w:name="_Toc210312040"/>
      <w:bookmarkStart w:id="7942" w:name="_Toc60777373"/>
      <w:bookmarkStart w:id="7943" w:name="MCCQCTEMPBM_00000467"/>
      <w:r>
        <w:t>–</w:t>
      </w:r>
      <w:r>
        <w:tab/>
      </w:r>
      <w:r>
        <w:rPr>
          <w:i/>
        </w:rPr>
        <w:t>SearchSpaceId</w:t>
      </w:r>
      <w:bookmarkEnd w:id="7937"/>
      <w:bookmarkEnd w:id="7938"/>
      <w:bookmarkEnd w:id="7939"/>
      <w:bookmarkEnd w:id="7940"/>
      <w:bookmarkEnd w:id="7941"/>
      <w:bookmarkEnd w:id="7942"/>
    </w:p>
    <w:bookmarkEnd w:id="7943"/>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44" w:name="_Toc60777374"/>
      <w:bookmarkStart w:id="7945" w:name="_Toc193446384"/>
      <w:bookmarkStart w:id="7946" w:name="_Toc210312041"/>
      <w:bookmarkStart w:id="7947" w:name="_Toc193452189"/>
      <w:bookmarkStart w:id="7948" w:name="_Toc201295748"/>
      <w:bookmarkStart w:id="7949" w:name="_Toc193463461"/>
      <w:bookmarkStart w:id="7950" w:name="MCCQCTEMPBM_00000468"/>
      <w:r>
        <w:t>–</w:t>
      </w:r>
      <w:r>
        <w:tab/>
      </w:r>
      <w:r>
        <w:rPr>
          <w:i/>
        </w:rPr>
        <w:t>SearchSpaceZero</w:t>
      </w:r>
      <w:bookmarkEnd w:id="7944"/>
      <w:bookmarkEnd w:id="7945"/>
      <w:bookmarkEnd w:id="7946"/>
      <w:bookmarkEnd w:id="7947"/>
      <w:bookmarkEnd w:id="7948"/>
      <w:bookmarkEnd w:id="7949"/>
    </w:p>
    <w:bookmarkEnd w:id="7950"/>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51" w:name="_Toc193452190"/>
      <w:bookmarkStart w:id="7952" w:name="_Toc210312042"/>
      <w:bookmarkStart w:id="7953" w:name="_Toc193463462"/>
      <w:bookmarkStart w:id="7954" w:name="_Toc193446385"/>
      <w:bookmarkStart w:id="7955" w:name="_Toc201295749"/>
      <w:bookmarkStart w:id="7956" w:name="_Toc60777375"/>
      <w:bookmarkStart w:id="7957" w:name="MCCQCTEMPBM_00000469"/>
      <w:r>
        <w:t>–</w:t>
      </w:r>
      <w:r>
        <w:tab/>
      </w:r>
      <w:r>
        <w:rPr>
          <w:i/>
        </w:rPr>
        <w:t>SecurityAlgorithmConfig</w:t>
      </w:r>
      <w:bookmarkEnd w:id="7951"/>
      <w:bookmarkEnd w:id="7952"/>
      <w:bookmarkEnd w:id="7953"/>
      <w:bookmarkEnd w:id="7954"/>
      <w:bookmarkEnd w:id="7955"/>
      <w:bookmarkEnd w:id="7956"/>
    </w:p>
    <w:bookmarkEnd w:id="7957"/>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58" w:name="_Toc193463463"/>
      <w:bookmarkStart w:id="7959" w:name="_Toc193452191"/>
      <w:bookmarkStart w:id="7960" w:name="_Toc201295750"/>
      <w:bookmarkStart w:id="7961" w:name="_Toc210312043"/>
      <w:bookmarkStart w:id="7962" w:name="_Toc193446386"/>
      <w:bookmarkStart w:id="7963" w:name="MCCQCTEMPBM_00000470"/>
      <w:r>
        <w:t>–</w:t>
      </w:r>
      <w:r>
        <w:tab/>
      </w:r>
      <w:r>
        <w:rPr>
          <w:i/>
        </w:rPr>
        <w:t>SelectedPSCellForCHO-WithSCG</w:t>
      </w:r>
      <w:bookmarkEnd w:id="7958"/>
      <w:bookmarkEnd w:id="7959"/>
      <w:bookmarkEnd w:id="7960"/>
      <w:bookmarkEnd w:id="7961"/>
      <w:bookmarkEnd w:id="7962"/>
    </w:p>
    <w:bookmarkEnd w:id="7963"/>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64" w:name="_Toc193452192"/>
      <w:bookmarkStart w:id="7965" w:name="_Toc193446387"/>
      <w:bookmarkStart w:id="7966" w:name="_Toc210312044"/>
      <w:bookmarkStart w:id="7967" w:name="_Toc193463464"/>
      <w:bookmarkStart w:id="7968" w:name="_Toc201295751"/>
      <w:bookmarkStart w:id="7969" w:name="_Toc60777376"/>
      <w:bookmarkStart w:id="7970" w:name="MCCQCTEMPBM_00000471"/>
      <w:r>
        <w:t>–</w:t>
      </w:r>
      <w:r>
        <w:tab/>
      </w:r>
      <w:r>
        <w:rPr>
          <w:i/>
        </w:rPr>
        <w:t>SemiStaticChannelAccessConfig</w:t>
      </w:r>
      <w:bookmarkEnd w:id="7964"/>
      <w:bookmarkEnd w:id="7965"/>
      <w:bookmarkEnd w:id="7966"/>
      <w:bookmarkEnd w:id="7967"/>
      <w:bookmarkEnd w:id="7968"/>
      <w:bookmarkEnd w:id="7969"/>
    </w:p>
    <w:bookmarkEnd w:id="7970"/>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71" w:name="_Toc193446388"/>
      <w:bookmarkStart w:id="7972" w:name="_Toc193463465"/>
      <w:bookmarkStart w:id="7973" w:name="_Toc201295752"/>
      <w:bookmarkStart w:id="7974" w:name="_Toc210312045"/>
      <w:bookmarkStart w:id="7975" w:name="_Toc193452193"/>
      <w:bookmarkStart w:id="7976" w:name="MCCQCTEMPBM_00000472"/>
      <w:r>
        <w:t>–</w:t>
      </w:r>
      <w:r>
        <w:tab/>
      </w:r>
      <w:r>
        <w:rPr>
          <w:i/>
        </w:rPr>
        <w:t>SemiStaticChannelAccessConfigUE</w:t>
      </w:r>
      <w:bookmarkEnd w:id="7971"/>
      <w:bookmarkEnd w:id="7972"/>
      <w:bookmarkEnd w:id="7973"/>
      <w:bookmarkEnd w:id="7974"/>
      <w:bookmarkEnd w:id="7975"/>
    </w:p>
    <w:bookmarkEnd w:id="7976"/>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77" w:name="_Toc60777377"/>
      <w:bookmarkStart w:id="7978" w:name="_Toc193463466"/>
      <w:bookmarkStart w:id="7979" w:name="_Toc201295753"/>
      <w:bookmarkStart w:id="7980" w:name="_Toc210312046"/>
      <w:bookmarkStart w:id="7981" w:name="_Toc193446389"/>
      <w:bookmarkStart w:id="7982" w:name="_Toc193452194"/>
      <w:bookmarkStart w:id="7983" w:name="MCCQCTEMPBM_00000473"/>
      <w:r>
        <w:t>–</w:t>
      </w:r>
      <w:r>
        <w:tab/>
      </w:r>
      <w:r>
        <w:rPr>
          <w:i/>
        </w:rPr>
        <w:t>Sensor-LocationInfo</w:t>
      </w:r>
      <w:bookmarkEnd w:id="7977"/>
      <w:bookmarkEnd w:id="7978"/>
      <w:bookmarkEnd w:id="7979"/>
      <w:bookmarkEnd w:id="7980"/>
      <w:bookmarkEnd w:id="7981"/>
      <w:bookmarkEnd w:id="7982"/>
    </w:p>
    <w:bookmarkEnd w:id="7983"/>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84" w:name="_Toc210312047"/>
      <w:bookmarkStart w:id="7985" w:name="_Toc193452195"/>
      <w:bookmarkStart w:id="7986" w:name="_Toc201295754"/>
      <w:bookmarkStart w:id="7987" w:name="_Toc193446390"/>
      <w:bookmarkStart w:id="7988" w:name="_Toc193463467"/>
      <w:bookmarkStart w:id="7989" w:name="MCCQCTEMPBM_00000474"/>
      <w:r>
        <w:rPr>
          <w:i/>
        </w:rPr>
        <w:t>–</w:t>
      </w:r>
      <w:r>
        <w:rPr>
          <w:i/>
        </w:rPr>
        <w:tab/>
        <w:t>ServingCellAndBWP-Id</w:t>
      </w:r>
      <w:bookmarkEnd w:id="7984"/>
      <w:bookmarkEnd w:id="7985"/>
      <w:bookmarkEnd w:id="7986"/>
      <w:bookmarkEnd w:id="7987"/>
      <w:bookmarkEnd w:id="7988"/>
    </w:p>
    <w:bookmarkEnd w:id="7989"/>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90" w:name="_Toc60777378"/>
      <w:bookmarkStart w:id="7991" w:name="_Toc210312048"/>
      <w:bookmarkStart w:id="7992" w:name="_Toc193463468"/>
      <w:bookmarkStart w:id="7993" w:name="_Toc201295755"/>
      <w:bookmarkStart w:id="7994" w:name="_Toc193446391"/>
      <w:bookmarkStart w:id="7995" w:name="_Toc193452196"/>
      <w:bookmarkStart w:id="7996" w:name="MCCQCTEMPBM_00000475"/>
      <w:r>
        <w:t>–</w:t>
      </w:r>
      <w:r>
        <w:tab/>
      </w:r>
      <w:r>
        <w:rPr>
          <w:i/>
        </w:rPr>
        <w:t>ServCellIndex</w:t>
      </w:r>
      <w:bookmarkEnd w:id="7990"/>
      <w:bookmarkEnd w:id="7991"/>
      <w:bookmarkEnd w:id="7992"/>
      <w:bookmarkEnd w:id="7993"/>
      <w:bookmarkEnd w:id="7994"/>
      <w:bookmarkEnd w:id="7995"/>
    </w:p>
    <w:bookmarkEnd w:id="7996"/>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97" w:name="_Toc210312049"/>
      <w:bookmarkStart w:id="7998" w:name="_Toc193452197"/>
      <w:bookmarkStart w:id="7999" w:name="_Toc193463469"/>
      <w:bookmarkStart w:id="8000" w:name="_Toc60777379"/>
      <w:bookmarkStart w:id="8001" w:name="_Toc201295756"/>
      <w:bookmarkStart w:id="8002" w:name="_Toc193446392"/>
      <w:bookmarkStart w:id="8003" w:name="MCCQCTEMPBM_00000476"/>
      <w:r>
        <w:t>–</w:t>
      </w:r>
      <w:r>
        <w:tab/>
      </w:r>
      <w:r>
        <w:rPr>
          <w:i/>
        </w:rPr>
        <w:t>ServingCellConfig</w:t>
      </w:r>
      <w:bookmarkEnd w:id="7997"/>
      <w:bookmarkEnd w:id="7998"/>
      <w:bookmarkEnd w:id="7999"/>
      <w:bookmarkEnd w:id="8000"/>
      <w:bookmarkEnd w:id="8001"/>
      <w:bookmarkEnd w:id="8002"/>
    </w:p>
    <w:bookmarkEnd w:id="8003"/>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04"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0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06" w:author="LGE - Hanseul Hong" w:date="2025-09-24T11:19:00Z">
        <w:r>
          <w:rPr>
            <w:rFonts w:eastAsia="Malgun Gothic" w:hint="eastAsia"/>
            <w:lang w:eastAsia="ko-KR"/>
          </w:rPr>
          <w:t>3</w:t>
        </w:r>
      </w:ins>
      <w:ins w:id="8007"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0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09"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0" w:author="Sharp-LIU Lei" w:date="2025-09-23T13:19:00Z">
              <w:r>
                <w:rPr>
                  <w:bCs/>
                  <w:iCs/>
                  <w:szCs w:val="22"/>
                  <w:lang w:eastAsia="sv-SE"/>
                </w:rPr>
                <w:t xml:space="preserve"> [RIL]</w:t>
              </w:r>
            </w:ins>
            <w:ins w:id="8011"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12"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12"/>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13"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14"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15" w:name="_Toc210312050"/>
      <w:bookmarkStart w:id="8016" w:name="_Toc201295757"/>
      <w:bookmarkStart w:id="8017" w:name="_Toc193463470"/>
      <w:bookmarkStart w:id="8018" w:name="_Toc60777380"/>
      <w:bookmarkStart w:id="8019" w:name="_Toc193446393"/>
      <w:bookmarkStart w:id="8020" w:name="_Toc193452198"/>
      <w:bookmarkStart w:id="8021" w:name="MCCQCTEMPBM_00000477"/>
      <w:r>
        <w:t>–</w:t>
      </w:r>
      <w:r>
        <w:tab/>
      </w:r>
      <w:r>
        <w:rPr>
          <w:i/>
        </w:rPr>
        <w:t>ServingCellConfigCommon</w:t>
      </w:r>
      <w:bookmarkEnd w:id="8015"/>
      <w:bookmarkEnd w:id="8016"/>
      <w:bookmarkEnd w:id="8017"/>
      <w:bookmarkEnd w:id="8018"/>
      <w:bookmarkEnd w:id="8019"/>
      <w:bookmarkEnd w:id="8020"/>
    </w:p>
    <w:bookmarkEnd w:id="8021"/>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22" w:name="_Toc210312051"/>
      <w:bookmarkStart w:id="8023" w:name="_Toc201295758"/>
      <w:bookmarkStart w:id="8024" w:name="_Toc193446394"/>
      <w:bookmarkStart w:id="8025" w:name="_Toc60777381"/>
      <w:bookmarkStart w:id="8026" w:name="_Toc193452199"/>
      <w:bookmarkStart w:id="8027" w:name="_Toc193463471"/>
      <w:bookmarkStart w:id="8028" w:name="MCCQCTEMPBM_00000478"/>
      <w:r>
        <w:t>–</w:t>
      </w:r>
      <w:r>
        <w:tab/>
      </w:r>
      <w:r>
        <w:rPr>
          <w:i/>
        </w:rPr>
        <w:t>ServingCellConfigCommonSIB</w:t>
      </w:r>
      <w:bookmarkEnd w:id="8022"/>
      <w:bookmarkEnd w:id="8023"/>
      <w:bookmarkEnd w:id="8024"/>
      <w:bookmarkEnd w:id="8025"/>
      <w:bookmarkEnd w:id="8026"/>
      <w:bookmarkEnd w:id="8027"/>
    </w:p>
    <w:bookmarkEnd w:id="8028"/>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29" w:name="_Toc201295759"/>
      <w:bookmarkStart w:id="8030" w:name="_Toc210312052"/>
      <w:bookmarkStart w:id="8031" w:name="_Toc193463472"/>
      <w:bookmarkStart w:id="8032" w:name="_Toc193452200"/>
      <w:bookmarkStart w:id="8033" w:name="_Toc60777382"/>
      <w:bookmarkStart w:id="8034" w:name="_Toc193446395"/>
      <w:bookmarkStart w:id="8035" w:name="MCCQCTEMPBM_00000479"/>
      <w:r>
        <w:rPr>
          <w:rFonts w:eastAsia="MS Mincho"/>
          <w:i/>
          <w:iCs/>
        </w:rPr>
        <w:t>–</w:t>
      </w:r>
      <w:r>
        <w:rPr>
          <w:rFonts w:eastAsia="MS Mincho"/>
          <w:i/>
          <w:iCs/>
        </w:rPr>
        <w:tab/>
        <w:t>ShortI-RNTI-Value</w:t>
      </w:r>
      <w:bookmarkEnd w:id="8029"/>
      <w:bookmarkEnd w:id="8030"/>
      <w:bookmarkEnd w:id="8031"/>
      <w:bookmarkEnd w:id="8032"/>
      <w:bookmarkEnd w:id="8033"/>
      <w:bookmarkEnd w:id="8034"/>
    </w:p>
    <w:bookmarkEnd w:id="8035"/>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36" w:name="_Toc201295760"/>
      <w:bookmarkStart w:id="8037" w:name="_Toc193463473"/>
      <w:bookmarkStart w:id="8038" w:name="_Toc60777383"/>
      <w:bookmarkStart w:id="8039" w:name="_Toc210312053"/>
      <w:bookmarkStart w:id="8040" w:name="_Toc193452201"/>
      <w:bookmarkStart w:id="8041" w:name="_Toc193446396"/>
      <w:bookmarkStart w:id="8042" w:name="MCCQCTEMPBM_00000480"/>
      <w:r>
        <w:rPr>
          <w:i/>
          <w:iCs/>
        </w:rPr>
        <w:t>–</w:t>
      </w:r>
      <w:r>
        <w:rPr>
          <w:i/>
          <w:iCs/>
        </w:rPr>
        <w:tab/>
        <w:t>ShortMAC-I</w:t>
      </w:r>
      <w:bookmarkEnd w:id="8036"/>
      <w:bookmarkEnd w:id="8037"/>
      <w:bookmarkEnd w:id="8038"/>
      <w:bookmarkEnd w:id="8039"/>
      <w:bookmarkEnd w:id="8040"/>
      <w:bookmarkEnd w:id="8041"/>
    </w:p>
    <w:bookmarkEnd w:id="8042"/>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43" w:name="_Toc193452202"/>
      <w:bookmarkStart w:id="8044" w:name="_Toc193463474"/>
      <w:bookmarkStart w:id="8045" w:name="_Toc210312054"/>
      <w:bookmarkStart w:id="8046" w:name="_Toc201295761"/>
      <w:bookmarkStart w:id="8047" w:name="_Toc193446397"/>
      <w:bookmarkStart w:id="8048" w:name="_Toc60777384"/>
      <w:bookmarkStart w:id="8049" w:name="MCCQCTEMPBM_00000481"/>
      <w:r>
        <w:rPr>
          <w:rFonts w:eastAsia="MS Mincho"/>
        </w:rPr>
        <w:t>–</w:t>
      </w:r>
      <w:r>
        <w:rPr>
          <w:rFonts w:eastAsia="MS Mincho"/>
        </w:rPr>
        <w:tab/>
      </w:r>
      <w:r>
        <w:rPr>
          <w:rFonts w:eastAsia="MS Mincho"/>
          <w:i/>
        </w:rPr>
        <w:t>SINR-Range</w:t>
      </w:r>
      <w:bookmarkEnd w:id="8043"/>
      <w:bookmarkEnd w:id="8044"/>
      <w:bookmarkEnd w:id="8045"/>
      <w:bookmarkEnd w:id="8046"/>
      <w:bookmarkEnd w:id="8047"/>
      <w:bookmarkEnd w:id="8048"/>
    </w:p>
    <w:bookmarkEnd w:id="8049"/>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50" w:name="_Toc60777385"/>
      <w:bookmarkStart w:id="8051" w:name="_Toc193463475"/>
      <w:bookmarkStart w:id="8052" w:name="_Toc193446398"/>
      <w:bookmarkStart w:id="8053" w:name="_Toc193452203"/>
      <w:bookmarkStart w:id="8054" w:name="_Toc210312055"/>
      <w:bookmarkStart w:id="8055" w:name="_Toc201295762"/>
      <w:bookmarkStart w:id="8056" w:name="MCCQCTEMPBM_00000482"/>
      <w:r>
        <w:rPr>
          <w:rFonts w:eastAsia="SimSun"/>
        </w:rPr>
        <w:t>–</w:t>
      </w:r>
      <w:r>
        <w:rPr>
          <w:rFonts w:eastAsia="SimSun"/>
        </w:rPr>
        <w:tab/>
      </w:r>
      <w:r>
        <w:rPr>
          <w:rFonts w:eastAsia="SimSun"/>
          <w:i/>
        </w:rPr>
        <w:t>SI-RequestConfig</w:t>
      </w:r>
      <w:bookmarkEnd w:id="8050"/>
      <w:bookmarkEnd w:id="8051"/>
      <w:bookmarkEnd w:id="8052"/>
      <w:bookmarkEnd w:id="8053"/>
      <w:bookmarkEnd w:id="8054"/>
      <w:bookmarkEnd w:id="8055"/>
    </w:p>
    <w:bookmarkEnd w:id="8056"/>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57" w:name="_Toc193452204"/>
      <w:bookmarkStart w:id="8058" w:name="_Toc210312056"/>
      <w:bookmarkStart w:id="8059" w:name="_Toc201295763"/>
      <w:bookmarkStart w:id="8060" w:name="_Toc193463476"/>
      <w:bookmarkStart w:id="8061" w:name="_Toc193446399"/>
      <w:bookmarkStart w:id="8062" w:name="MCCQCTEMPBM_00000483"/>
      <w:r>
        <w:rPr>
          <w:rFonts w:eastAsia="SimSun"/>
          <w:i/>
        </w:rPr>
        <w:t>–</w:t>
      </w:r>
      <w:r>
        <w:rPr>
          <w:rFonts w:eastAsia="SimSun"/>
          <w:i/>
        </w:rPr>
        <w:tab/>
        <w:t>SI-RequestConfigRepetition</w:t>
      </w:r>
      <w:bookmarkEnd w:id="8057"/>
      <w:bookmarkEnd w:id="8058"/>
      <w:bookmarkEnd w:id="8059"/>
      <w:bookmarkEnd w:id="8060"/>
      <w:bookmarkEnd w:id="8061"/>
    </w:p>
    <w:bookmarkEnd w:id="8062"/>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63" w:name="_Toc210312057"/>
      <w:bookmarkStart w:id="8064" w:name="_Toc201295764"/>
      <w:bookmarkStart w:id="8065" w:name="_Toc60777386"/>
      <w:bookmarkStart w:id="8066" w:name="_Toc193463477"/>
      <w:bookmarkStart w:id="8067" w:name="_Toc193452205"/>
      <w:bookmarkStart w:id="8068" w:name="_Toc193446400"/>
      <w:bookmarkStart w:id="8069" w:name="MCCQCTEMPBM_00000484"/>
      <w:r>
        <w:rPr>
          <w:rFonts w:eastAsia="SimSun"/>
        </w:rPr>
        <w:t>–</w:t>
      </w:r>
      <w:r>
        <w:rPr>
          <w:rFonts w:eastAsia="SimSun"/>
        </w:rPr>
        <w:tab/>
      </w:r>
      <w:r>
        <w:rPr>
          <w:rFonts w:eastAsia="SimSun"/>
          <w:i/>
        </w:rPr>
        <w:t>SI-SchedulingInfo</w:t>
      </w:r>
      <w:bookmarkEnd w:id="8063"/>
      <w:bookmarkEnd w:id="8064"/>
      <w:bookmarkEnd w:id="8065"/>
      <w:bookmarkEnd w:id="8066"/>
      <w:bookmarkEnd w:id="8067"/>
      <w:bookmarkEnd w:id="8068"/>
    </w:p>
    <w:bookmarkEnd w:id="8069"/>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0"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0"/>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1" w:author="CATT" w:date="2025-09-22T14:31:00Z">
        <w:r>
          <w:t>[RIL]: C00</w:t>
        </w:r>
      </w:ins>
      <w:ins w:id="8072" w:author="CATT" w:date="2025-09-22T21:30:00Z">
        <w:r>
          <w:rPr>
            <w:rFonts w:hint="eastAsia"/>
            <w:lang w:eastAsia="zh-CN"/>
          </w:rPr>
          <w:t>7</w:t>
        </w:r>
      </w:ins>
      <w:ins w:id="8073"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74" w:name="_Toc193446401"/>
      <w:bookmarkStart w:id="8075" w:name="_Toc60777387"/>
      <w:bookmarkStart w:id="8076" w:name="_Toc201295765"/>
      <w:bookmarkStart w:id="8077" w:name="_Toc210312058"/>
      <w:bookmarkStart w:id="8078" w:name="_Toc193463478"/>
      <w:bookmarkStart w:id="8079" w:name="_Toc193452206"/>
      <w:bookmarkStart w:id="8080" w:name="MCCQCTEMPBM_00000485"/>
      <w:r>
        <w:rPr>
          <w:rFonts w:eastAsia="SimSun"/>
          <w:i/>
          <w:iCs/>
        </w:rPr>
        <w:t>–</w:t>
      </w:r>
      <w:r>
        <w:rPr>
          <w:rFonts w:eastAsia="SimSun"/>
          <w:i/>
          <w:iCs/>
        </w:rPr>
        <w:tab/>
      </w:r>
      <w:r>
        <w:rPr>
          <w:i/>
          <w:iCs/>
        </w:rPr>
        <w:t>SK-Counter</w:t>
      </w:r>
      <w:bookmarkEnd w:id="8074"/>
      <w:bookmarkEnd w:id="8075"/>
      <w:bookmarkEnd w:id="8076"/>
      <w:bookmarkEnd w:id="8077"/>
      <w:bookmarkEnd w:id="8078"/>
      <w:bookmarkEnd w:id="8079"/>
    </w:p>
    <w:bookmarkEnd w:id="8080"/>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81" w:name="_Toc210312059"/>
      <w:r>
        <w:t>–</w:t>
      </w:r>
      <w:r>
        <w:tab/>
      </w:r>
      <w:r>
        <w:rPr>
          <w:i/>
        </w:rPr>
        <w:t>SK-CounterConfigLTM</w:t>
      </w:r>
      <w:bookmarkEnd w:id="8081"/>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82" w:name="_Toc193463479"/>
      <w:bookmarkStart w:id="8083" w:name="_Toc193446402"/>
      <w:bookmarkStart w:id="8084" w:name="_Toc193452207"/>
      <w:bookmarkStart w:id="8085" w:name="_Toc201295766"/>
      <w:bookmarkStart w:id="8086" w:name="_Toc60777388"/>
      <w:bookmarkStart w:id="8087" w:name="_Toc210312060"/>
      <w:bookmarkStart w:id="8088" w:name="MCCQCTEMPBM_00000486"/>
      <w:r>
        <w:t>–</w:t>
      </w:r>
      <w:r>
        <w:tab/>
      </w:r>
      <w:r>
        <w:rPr>
          <w:i/>
        </w:rPr>
        <w:t>SlotFormatCombinationsPerCell</w:t>
      </w:r>
      <w:bookmarkEnd w:id="8082"/>
      <w:bookmarkEnd w:id="8083"/>
      <w:bookmarkEnd w:id="8084"/>
      <w:bookmarkEnd w:id="8085"/>
      <w:bookmarkEnd w:id="8086"/>
      <w:bookmarkEnd w:id="8087"/>
    </w:p>
    <w:bookmarkEnd w:id="8088"/>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89" w:name="_Toc193446403"/>
      <w:bookmarkStart w:id="8090" w:name="_Toc201295767"/>
      <w:bookmarkStart w:id="8091" w:name="_Toc193452208"/>
      <w:bookmarkStart w:id="8092" w:name="_Toc193463480"/>
      <w:bookmarkStart w:id="8093" w:name="_Toc210312061"/>
      <w:bookmarkStart w:id="8094" w:name="_Toc60777389"/>
      <w:bookmarkStart w:id="8095" w:name="MCCQCTEMPBM_00000487"/>
      <w:r>
        <w:t>–</w:t>
      </w:r>
      <w:r>
        <w:tab/>
      </w:r>
      <w:r>
        <w:rPr>
          <w:i/>
        </w:rPr>
        <w:t>SlotFormatIndicator</w:t>
      </w:r>
      <w:bookmarkEnd w:id="8089"/>
      <w:bookmarkEnd w:id="8090"/>
      <w:bookmarkEnd w:id="8091"/>
      <w:bookmarkEnd w:id="8092"/>
      <w:bookmarkEnd w:id="8093"/>
      <w:bookmarkEnd w:id="8094"/>
    </w:p>
    <w:bookmarkEnd w:id="8095"/>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96" w:name="_Toc193446404"/>
      <w:bookmarkStart w:id="8097" w:name="_Toc201295768"/>
      <w:bookmarkStart w:id="8098" w:name="_Toc60777390"/>
      <w:bookmarkStart w:id="8099" w:name="_Toc193452209"/>
      <w:bookmarkStart w:id="8100" w:name="_Toc210312062"/>
      <w:bookmarkStart w:id="8101" w:name="_Toc193463481"/>
      <w:bookmarkStart w:id="8102" w:name="MCCQCTEMPBM_00000488"/>
      <w:r>
        <w:t>–</w:t>
      </w:r>
      <w:r>
        <w:tab/>
      </w:r>
      <w:r>
        <w:rPr>
          <w:i/>
        </w:rPr>
        <w:t>S-NSSAI</w:t>
      </w:r>
      <w:bookmarkEnd w:id="8096"/>
      <w:bookmarkEnd w:id="8097"/>
      <w:bookmarkEnd w:id="8098"/>
      <w:bookmarkEnd w:id="8099"/>
      <w:bookmarkEnd w:id="8100"/>
      <w:bookmarkEnd w:id="8101"/>
    </w:p>
    <w:bookmarkEnd w:id="8102"/>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03" w:name="_Toc193452210"/>
      <w:bookmarkStart w:id="8104" w:name="_Toc193446405"/>
      <w:bookmarkStart w:id="8105" w:name="_Toc193463482"/>
      <w:bookmarkStart w:id="8106" w:name="_Toc201295769"/>
      <w:bookmarkStart w:id="8107" w:name="_Toc60777391"/>
      <w:bookmarkStart w:id="8108" w:name="_Toc210312063"/>
      <w:bookmarkStart w:id="8109" w:name="MCCQCTEMPBM_00000489"/>
      <w:r>
        <w:t>–</w:t>
      </w:r>
      <w:r>
        <w:tab/>
      </w:r>
      <w:r>
        <w:rPr>
          <w:i/>
        </w:rPr>
        <w:t>SpeedStateScaleFactors</w:t>
      </w:r>
      <w:bookmarkEnd w:id="8103"/>
      <w:bookmarkEnd w:id="8104"/>
      <w:bookmarkEnd w:id="8105"/>
      <w:bookmarkEnd w:id="8106"/>
      <w:bookmarkEnd w:id="8107"/>
      <w:bookmarkEnd w:id="8108"/>
    </w:p>
    <w:bookmarkEnd w:id="8109"/>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10" w:name="_Toc193452211"/>
      <w:bookmarkStart w:id="8111" w:name="_Toc210312064"/>
      <w:bookmarkStart w:id="8112" w:name="_Toc201295770"/>
      <w:bookmarkStart w:id="8113" w:name="_Toc193463483"/>
      <w:bookmarkStart w:id="8114" w:name="_Toc193446406"/>
      <w:bookmarkStart w:id="8115" w:name="_Toc60777392"/>
      <w:bookmarkStart w:id="8116" w:name="MCCQCTEMPBM_00000490"/>
      <w:r>
        <w:t>–</w:t>
      </w:r>
      <w:r>
        <w:tab/>
      </w:r>
      <w:r>
        <w:rPr>
          <w:i/>
        </w:rPr>
        <w:t>SPS-Config</w:t>
      </w:r>
      <w:bookmarkEnd w:id="8110"/>
      <w:bookmarkEnd w:id="8111"/>
      <w:bookmarkEnd w:id="8112"/>
      <w:bookmarkEnd w:id="8113"/>
      <w:bookmarkEnd w:id="8114"/>
      <w:bookmarkEnd w:id="8115"/>
    </w:p>
    <w:bookmarkEnd w:id="8116"/>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17" w:name="_Toc210312065"/>
      <w:bookmarkStart w:id="8118" w:name="_Toc201295771"/>
      <w:bookmarkStart w:id="8119" w:name="_Toc60777393"/>
      <w:bookmarkStart w:id="8120" w:name="_Toc193446407"/>
      <w:bookmarkStart w:id="8121" w:name="_Toc193452212"/>
      <w:bookmarkStart w:id="8122" w:name="_Toc193463484"/>
      <w:bookmarkStart w:id="8123" w:name="MCCQCTEMPBM_00000491"/>
      <w:r>
        <w:t>–</w:t>
      </w:r>
      <w:r>
        <w:tab/>
      </w:r>
      <w:r>
        <w:rPr>
          <w:i/>
        </w:rPr>
        <w:t>SPS-ConfigIndex</w:t>
      </w:r>
      <w:bookmarkEnd w:id="8117"/>
      <w:bookmarkEnd w:id="8118"/>
      <w:bookmarkEnd w:id="8119"/>
      <w:bookmarkEnd w:id="8120"/>
      <w:bookmarkEnd w:id="8121"/>
      <w:bookmarkEnd w:id="8122"/>
    </w:p>
    <w:bookmarkEnd w:id="8123"/>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24" w:name="_Toc201295772"/>
      <w:bookmarkStart w:id="8125" w:name="_Toc193463485"/>
      <w:bookmarkStart w:id="8126" w:name="_Toc210312066"/>
      <w:bookmarkStart w:id="8127" w:name="_Toc193452213"/>
      <w:bookmarkStart w:id="8128" w:name="_Toc60777394"/>
      <w:bookmarkStart w:id="8129" w:name="_Toc193446408"/>
      <w:bookmarkStart w:id="8130" w:name="MCCQCTEMPBM_00000492"/>
      <w:r>
        <w:t>–</w:t>
      </w:r>
      <w:r>
        <w:tab/>
      </w:r>
      <w:r>
        <w:rPr>
          <w:i/>
        </w:rPr>
        <w:t>SPS-PUCCH-AN</w:t>
      </w:r>
      <w:bookmarkEnd w:id="8124"/>
      <w:bookmarkEnd w:id="8125"/>
      <w:bookmarkEnd w:id="8126"/>
      <w:bookmarkEnd w:id="8127"/>
      <w:bookmarkEnd w:id="8128"/>
      <w:bookmarkEnd w:id="8129"/>
    </w:p>
    <w:bookmarkEnd w:id="8130"/>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31" w:name="_Toc193446409"/>
      <w:bookmarkStart w:id="8132" w:name="_Toc60777395"/>
      <w:bookmarkStart w:id="8133" w:name="_Toc193452214"/>
      <w:bookmarkStart w:id="8134" w:name="_Toc210312067"/>
      <w:bookmarkStart w:id="8135" w:name="_Toc201295773"/>
      <w:bookmarkStart w:id="8136" w:name="_Toc193463486"/>
      <w:bookmarkStart w:id="8137" w:name="MCCQCTEMPBM_00000493"/>
      <w:r>
        <w:t>–</w:t>
      </w:r>
      <w:r>
        <w:tab/>
      </w:r>
      <w:r>
        <w:rPr>
          <w:i/>
        </w:rPr>
        <w:t>SPS-PUCCH-AN-List</w:t>
      </w:r>
      <w:bookmarkEnd w:id="8131"/>
      <w:bookmarkEnd w:id="8132"/>
      <w:bookmarkEnd w:id="8133"/>
      <w:bookmarkEnd w:id="8134"/>
      <w:bookmarkEnd w:id="8135"/>
      <w:bookmarkEnd w:id="8136"/>
    </w:p>
    <w:bookmarkEnd w:id="8137"/>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38" w:name="_Toc210312068"/>
      <w:bookmarkStart w:id="8139" w:name="_Toc193463487"/>
      <w:bookmarkStart w:id="8140" w:name="_Toc60777396"/>
      <w:bookmarkStart w:id="8141" w:name="_Toc193446410"/>
      <w:bookmarkStart w:id="8142" w:name="_Toc201295774"/>
      <w:bookmarkStart w:id="8143" w:name="_Toc193452215"/>
      <w:bookmarkStart w:id="8144" w:name="MCCQCTEMPBM_00000494"/>
      <w:r>
        <w:t>–</w:t>
      </w:r>
      <w:r>
        <w:tab/>
      </w:r>
      <w:r>
        <w:rPr>
          <w:i/>
        </w:rPr>
        <w:t>SRB-Identity</w:t>
      </w:r>
      <w:bookmarkEnd w:id="8138"/>
      <w:bookmarkEnd w:id="8139"/>
      <w:bookmarkEnd w:id="8140"/>
      <w:bookmarkEnd w:id="8141"/>
      <w:bookmarkEnd w:id="8142"/>
      <w:bookmarkEnd w:id="8143"/>
    </w:p>
    <w:bookmarkEnd w:id="8144"/>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45" w:name="_Toc201295775"/>
      <w:bookmarkStart w:id="8146" w:name="_Toc193463488"/>
      <w:bookmarkStart w:id="8147" w:name="_Toc193446411"/>
      <w:bookmarkStart w:id="8148" w:name="_Toc193452216"/>
      <w:bookmarkStart w:id="8149" w:name="_Toc210312069"/>
      <w:bookmarkStart w:id="8150" w:name="_Toc60777397"/>
      <w:bookmarkStart w:id="8151" w:name="MCCQCTEMPBM_00000495"/>
      <w:r>
        <w:t>–</w:t>
      </w:r>
      <w:r>
        <w:tab/>
      </w:r>
      <w:r>
        <w:rPr>
          <w:i/>
        </w:rPr>
        <w:t>SRS-CarrierSwitching</w:t>
      </w:r>
      <w:bookmarkEnd w:id="8145"/>
      <w:bookmarkEnd w:id="8146"/>
      <w:bookmarkEnd w:id="8147"/>
      <w:bookmarkEnd w:id="8148"/>
      <w:bookmarkEnd w:id="8149"/>
      <w:bookmarkEnd w:id="8150"/>
    </w:p>
    <w:bookmarkEnd w:id="8151"/>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52" w:name="_Toc193463489"/>
      <w:bookmarkStart w:id="8153" w:name="_Toc193446412"/>
      <w:bookmarkStart w:id="8154" w:name="_Toc60777398"/>
      <w:bookmarkStart w:id="8155" w:name="_Toc193452217"/>
      <w:bookmarkStart w:id="8156" w:name="_Toc210312070"/>
      <w:bookmarkStart w:id="8157" w:name="_Toc201295776"/>
      <w:bookmarkStart w:id="8158" w:name="MCCQCTEMPBM_00000496"/>
      <w:r>
        <w:t>–</w:t>
      </w:r>
      <w:r>
        <w:tab/>
      </w:r>
      <w:r>
        <w:rPr>
          <w:i/>
        </w:rPr>
        <w:t>SRS-Config</w:t>
      </w:r>
      <w:bookmarkEnd w:id="8152"/>
      <w:bookmarkEnd w:id="8153"/>
      <w:bookmarkEnd w:id="8154"/>
      <w:bookmarkEnd w:id="8155"/>
      <w:bookmarkEnd w:id="8156"/>
      <w:bookmarkEnd w:id="8157"/>
    </w:p>
    <w:bookmarkEnd w:id="8158"/>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59" w:author="Samsung (Shiyang Leng)" w:date="2025-09-17T21:36:00Z">
              <w:r>
                <w:rPr>
                  <w:lang w:val="en-US"/>
                </w:rPr>
                <w:t>[RIL]: S</w:t>
              </w:r>
            </w:ins>
            <w:ins w:id="8160" w:author="Samsung (Shiyang Leng)" w:date="2025-09-19T15:23:00Z">
              <w:r>
                <w:rPr>
                  <w:lang w:val="en-US"/>
                </w:rPr>
                <w:t>015</w:t>
              </w:r>
            </w:ins>
            <w:ins w:id="8161"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6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63" w:name="OLE_LINK16"/>
            <w:bookmarkStart w:id="8164" w:name="OLE_LINK15"/>
            <w:r>
              <w:rPr>
                <w:rFonts w:cs="Arial"/>
                <w:i/>
                <w:szCs w:val="18"/>
              </w:rPr>
              <w:t xml:space="preserve">srs-ResourceId </w:t>
            </w:r>
            <w:bookmarkEnd w:id="8163"/>
            <w:bookmarkEnd w:id="816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65"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66" w:name="OLE_LINK37"/>
            <w:bookmarkStart w:id="816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66"/>
            <w:bookmarkEnd w:id="8167"/>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68" w:name="_Toc201295777"/>
      <w:bookmarkStart w:id="8169" w:name="_Toc210312071"/>
      <w:bookmarkStart w:id="8170" w:name="_Toc193463490"/>
      <w:bookmarkStart w:id="8171" w:name="_Toc193446413"/>
      <w:bookmarkStart w:id="8172" w:name="_Toc193452218"/>
      <w:bookmarkStart w:id="8173" w:name="MCCQCTEMPBM_00000497"/>
      <w:r>
        <w:rPr>
          <w:rFonts w:eastAsia="MS Mincho"/>
        </w:rPr>
        <w:t>–</w:t>
      </w:r>
      <w:r>
        <w:rPr>
          <w:rFonts w:eastAsia="MS Mincho"/>
        </w:rPr>
        <w:tab/>
      </w:r>
      <w:r>
        <w:rPr>
          <w:rFonts w:eastAsia="MS Mincho"/>
          <w:i/>
        </w:rPr>
        <w:t>SRS-PosTx-Hopping</w:t>
      </w:r>
      <w:bookmarkEnd w:id="8168"/>
      <w:bookmarkEnd w:id="8169"/>
      <w:bookmarkEnd w:id="8170"/>
      <w:bookmarkEnd w:id="8171"/>
      <w:bookmarkEnd w:id="8172"/>
    </w:p>
    <w:bookmarkEnd w:id="8173"/>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74" w:name="_Toc193446414"/>
      <w:bookmarkStart w:id="8175" w:name="_Toc193463491"/>
      <w:bookmarkStart w:id="8176" w:name="_Toc210312072"/>
      <w:bookmarkStart w:id="8177" w:name="_Toc139045708"/>
      <w:bookmarkStart w:id="8178" w:name="_Toc201295778"/>
      <w:bookmarkStart w:id="8179" w:name="_Toc193452219"/>
      <w:bookmarkStart w:id="8180" w:name="MCCQCTEMPBM_00000498"/>
      <w:r>
        <w:t>–</w:t>
      </w:r>
      <w:r>
        <w:tab/>
      </w:r>
      <w:bookmarkStart w:id="8181" w:name="_Hlk147989819"/>
      <w:r>
        <w:rPr>
          <w:i/>
          <w:iCs/>
        </w:rPr>
        <w:t>SRS-Pos</w:t>
      </w:r>
      <w:bookmarkStart w:id="8182" w:name="_Hlk147989734"/>
      <w:r>
        <w:rPr>
          <w:i/>
          <w:iCs/>
        </w:rPr>
        <w:t>ResourceSetLinkedForAggBW</w:t>
      </w:r>
      <w:bookmarkEnd w:id="8174"/>
      <w:bookmarkEnd w:id="8175"/>
      <w:bookmarkEnd w:id="8176"/>
      <w:bookmarkEnd w:id="8177"/>
      <w:bookmarkEnd w:id="8178"/>
      <w:bookmarkEnd w:id="8179"/>
      <w:bookmarkEnd w:id="8181"/>
      <w:bookmarkEnd w:id="8182"/>
    </w:p>
    <w:bookmarkEnd w:id="8180"/>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3" w:name="_Hlk147989672"/>
      <w:r>
        <w:t>SRS-PosResourceSetLinkedForAggBW</w:t>
      </w:r>
      <w:bookmarkEnd w:id="8183"/>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84" w:name="_Toc210312073"/>
      <w:r>
        <w:rPr>
          <w:rFonts w:eastAsia="MS Mincho"/>
        </w:rPr>
        <w:t>–</w:t>
      </w:r>
      <w:r>
        <w:rPr>
          <w:rFonts w:eastAsia="MS Mincho"/>
        </w:rPr>
        <w:tab/>
      </w:r>
      <w:r>
        <w:rPr>
          <w:rFonts w:eastAsia="MS Mincho"/>
          <w:i/>
        </w:rPr>
        <w:t>SRS-RSRP-MeasResource</w:t>
      </w:r>
      <w:bookmarkEnd w:id="8184"/>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85"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86" w:name="_Toc210312074"/>
      <w:r>
        <w:rPr>
          <w:rFonts w:eastAsia="MS Mincho"/>
        </w:rPr>
        <w:t>–</w:t>
      </w:r>
      <w:r>
        <w:rPr>
          <w:rFonts w:eastAsia="MS Mincho"/>
        </w:rPr>
        <w:tab/>
      </w:r>
      <w:r>
        <w:rPr>
          <w:rFonts w:eastAsia="MS Mincho"/>
          <w:i/>
        </w:rPr>
        <w:t>SRS-RSRP-MeasResourceId</w:t>
      </w:r>
      <w:bookmarkEnd w:id="8186"/>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87" w:name="_Toc210312075"/>
      <w:r>
        <w:rPr>
          <w:rFonts w:eastAsia="MS Mincho"/>
        </w:rPr>
        <w:t>–</w:t>
      </w:r>
      <w:r>
        <w:rPr>
          <w:rFonts w:eastAsia="MS Mincho"/>
        </w:rPr>
        <w:tab/>
      </w:r>
      <w:r>
        <w:rPr>
          <w:rFonts w:eastAsia="MS Mincho"/>
          <w:i/>
        </w:rPr>
        <w:t>SRS-RSRP-MeasResourceSet</w:t>
      </w:r>
      <w:bookmarkEnd w:id="8187"/>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88" w:name="_Toc210312076"/>
      <w:r>
        <w:rPr>
          <w:rFonts w:eastAsia="MS Mincho"/>
        </w:rPr>
        <w:t>–</w:t>
      </w:r>
      <w:r>
        <w:rPr>
          <w:rFonts w:eastAsia="MS Mincho"/>
        </w:rPr>
        <w:tab/>
      </w:r>
      <w:r>
        <w:rPr>
          <w:rFonts w:eastAsia="MS Mincho"/>
          <w:i/>
        </w:rPr>
        <w:t>SRS-RSRP-MeasResourceSetId</w:t>
      </w:r>
      <w:bookmarkEnd w:id="8188"/>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89" w:name="_Toc201295779"/>
      <w:bookmarkStart w:id="8190" w:name="_Toc193446415"/>
      <w:bookmarkStart w:id="8191" w:name="_Toc210312077"/>
      <w:bookmarkStart w:id="8192" w:name="_Toc60777399"/>
      <w:bookmarkStart w:id="8193" w:name="_Toc193463492"/>
      <w:bookmarkStart w:id="8194" w:name="_Toc193452220"/>
      <w:bookmarkStart w:id="8195" w:name="MCCQCTEMPBM_00000499"/>
      <w:r>
        <w:rPr>
          <w:rFonts w:eastAsia="MS Mincho"/>
        </w:rPr>
        <w:t>–</w:t>
      </w:r>
      <w:r>
        <w:rPr>
          <w:rFonts w:eastAsia="MS Mincho"/>
        </w:rPr>
        <w:tab/>
      </w:r>
      <w:r>
        <w:rPr>
          <w:rFonts w:eastAsia="MS Mincho"/>
          <w:i/>
        </w:rPr>
        <w:t>SRS-RSRP-Range</w:t>
      </w:r>
      <w:bookmarkEnd w:id="8189"/>
      <w:bookmarkEnd w:id="8190"/>
      <w:bookmarkEnd w:id="8191"/>
      <w:bookmarkEnd w:id="8192"/>
      <w:bookmarkEnd w:id="8193"/>
      <w:bookmarkEnd w:id="8194"/>
    </w:p>
    <w:bookmarkEnd w:id="8195"/>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96" w:name="_Toc193452221"/>
      <w:bookmarkStart w:id="8197" w:name="_Toc60777400"/>
      <w:bookmarkStart w:id="8198" w:name="_Toc193446416"/>
      <w:bookmarkStart w:id="8199" w:name="_Toc193463493"/>
      <w:bookmarkStart w:id="8200" w:name="_Toc201295780"/>
      <w:bookmarkStart w:id="8201" w:name="_Toc210312078"/>
      <w:bookmarkStart w:id="8202" w:name="MCCQCTEMPBM_00000500"/>
      <w:r>
        <w:t>–</w:t>
      </w:r>
      <w:r>
        <w:tab/>
      </w:r>
      <w:r>
        <w:rPr>
          <w:i/>
        </w:rPr>
        <w:t>SRS-TPC-CommandConfig</w:t>
      </w:r>
      <w:bookmarkEnd w:id="8196"/>
      <w:bookmarkEnd w:id="8197"/>
      <w:bookmarkEnd w:id="8198"/>
      <w:bookmarkEnd w:id="8199"/>
      <w:bookmarkEnd w:id="8200"/>
      <w:bookmarkEnd w:id="8201"/>
    </w:p>
    <w:bookmarkEnd w:id="8202"/>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203" w:author="Samsung (Shiyang Leng)" w:date="2025-09-17T21:41:00Z">
        <w:r>
          <w:rPr>
            <w:lang w:val="en-US"/>
          </w:rPr>
          <w:t>[RIL]: S</w:t>
        </w:r>
      </w:ins>
      <w:ins w:id="8204" w:author="Samsung (Shiyang Leng)" w:date="2025-09-19T15:23:00Z">
        <w:r>
          <w:rPr>
            <w:lang w:val="en-US"/>
          </w:rPr>
          <w:t>016</w:t>
        </w:r>
      </w:ins>
      <w:ins w:id="8205" w:author="Samsung (Shiyang Leng)" w:date="2025-09-17T21:41:00Z">
        <w:r>
          <w:rPr>
            <w:lang w:val="en-US"/>
          </w:rPr>
          <w:t>, MIMO</w:t>
        </w:r>
      </w:ins>
      <w:ins w:id="8206" w:author="Huawei (David Lecompte)" w:date="2025-11-03T17:36:00Z">
        <w:r>
          <w:rPr>
            <w:lang w:val="en-US"/>
          </w:rPr>
          <w:t xml:space="preserve"> [RIL]: H</w:t>
        </w:r>
      </w:ins>
      <w:ins w:id="8207" w:author="Huawei (David Lecompte)" w:date="2025-11-03T17:39:00Z">
        <w:r>
          <w:rPr>
            <w:lang w:val="en-US"/>
          </w:rPr>
          <w:t>402</w:t>
        </w:r>
      </w:ins>
      <w:ins w:id="8208"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09" w:name="_Toc193452222"/>
      <w:bookmarkStart w:id="8210" w:name="_Toc193463494"/>
      <w:bookmarkStart w:id="8211" w:name="_Toc210312079"/>
      <w:bookmarkStart w:id="8212" w:name="_Toc60777401"/>
      <w:bookmarkStart w:id="8213" w:name="_Toc193446417"/>
      <w:bookmarkStart w:id="8214" w:name="_Toc201295781"/>
      <w:bookmarkStart w:id="8215" w:name="MCCQCTEMPBM_00000501"/>
      <w:r>
        <w:t>–</w:t>
      </w:r>
      <w:r>
        <w:tab/>
      </w:r>
      <w:r>
        <w:rPr>
          <w:i/>
        </w:rPr>
        <w:t>SSB-Index</w:t>
      </w:r>
      <w:bookmarkEnd w:id="8209"/>
      <w:bookmarkEnd w:id="8210"/>
      <w:bookmarkEnd w:id="8211"/>
      <w:bookmarkEnd w:id="8212"/>
      <w:bookmarkEnd w:id="8213"/>
      <w:bookmarkEnd w:id="8214"/>
    </w:p>
    <w:bookmarkEnd w:id="8215"/>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16" w:name="_Toc60777402"/>
      <w:bookmarkStart w:id="8217" w:name="_Toc193463495"/>
      <w:bookmarkStart w:id="8218" w:name="_Toc210312080"/>
      <w:bookmarkStart w:id="8219" w:name="_Toc193446418"/>
      <w:bookmarkStart w:id="8220" w:name="_Toc201295782"/>
      <w:bookmarkStart w:id="8221" w:name="_Toc193452223"/>
      <w:bookmarkStart w:id="8222" w:name="MCCQCTEMPBM_00000502"/>
      <w:r>
        <w:t>–</w:t>
      </w:r>
      <w:r>
        <w:tab/>
      </w:r>
      <w:r>
        <w:rPr>
          <w:i/>
        </w:rPr>
        <w:t>SSB-MTC</w:t>
      </w:r>
      <w:bookmarkEnd w:id="8216"/>
      <w:bookmarkEnd w:id="8217"/>
      <w:bookmarkEnd w:id="8218"/>
      <w:bookmarkEnd w:id="8219"/>
      <w:bookmarkEnd w:id="8220"/>
      <w:bookmarkEnd w:id="8221"/>
    </w:p>
    <w:bookmarkEnd w:id="8222"/>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23" w:author="ZTE" w:date="2025-09-23T17:22:00Z">
        <w:r>
          <w:rPr>
            <w:rFonts w:eastAsia="SimSun" w:hint="eastAsia"/>
            <w:color w:val="808080"/>
            <w:lang w:val="en-US" w:eastAsia="zh-CN"/>
          </w:rPr>
          <w:t xml:space="preserve">[RIL] </w:t>
        </w:r>
      </w:ins>
      <w:ins w:id="8224"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25" w:name="_Toc60777403"/>
      <w:bookmarkStart w:id="8226" w:name="_Toc201295783"/>
      <w:bookmarkStart w:id="8227" w:name="_Toc193446419"/>
      <w:bookmarkStart w:id="8228" w:name="_Toc193463496"/>
      <w:bookmarkStart w:id="8229" w:name="_Toc193452224"/>
      <w:bookmarkStart w:id="8230" w:name="_Toc210312081"/>
      <w:bookmarkStart w:id="8231" w:name="MCCQCTEMPBM_00000503"/>
      <w:r>
        <w:t>–</w:t>
      </w:r>
      <w:r>
        <w:tab/>
      </w:r>
      <w:r>
        <w:rPr>
          <w:i/>
          <w:iCs/>
        </w:rPr>
        <w:t>SSB</w:t>
      </w:r>
      <w:r>
        <w:rPr>
          <w:rFonts w:cs="Courier New"/>
          <w:i/>
          <w:iCs/>
        </w:rPr>
        <w:t>-PositionQCL-Relation</w:t>
      </w:r>
      <w:bookmarkEnd w:id="8225"/>
      <w:bookmarkEnd w:id="8226"/>
      <w:bookmarkEnd w:id="8227"/>
      <w:bookmarkEnd w:id="8228"/>
      <w:bookmarkEnd w:id="8229"/>
      <w:bookmarkEnd w:id="8230"/>
    </w:p>
    <w:bookmarkEnd w:id="8231"/>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32" w:name="_Toc60777404"/>
      <w:bookmarkStart w:id="8233" w:name="_Toc193446420"/>
      <w:bookmarkStart w:id="8234" w:name="_Toc193452225"/>
      <w:bookmarkStart w:id="8235" w:name="_Toc193463497"/>
      <w:bookmarkStart w:id="8236" w:name="_Toc201295784"/>
      <w:bookmarkStart w:id="8237" w:name="_Toc210312082"/>
      <w:bookmarkStart w:id="8238" w:name="MCCQCTEMPBM_00000504"/>
      <w:r>
        <w:t>–</w:t>
      </w:r>
      <w:r>
        <w:tab/>
      </w:r>
      <w:r>
        <w:rPr>
          <w:i/>
        </w:rPr>
        <w:t>SSB-ToMeasure</w:t>
      </w:r>
      <w:bookmarkEnd w:id="8232"/>
      <w:bookmarkEnd w:id="8233"/>
      <w:bookmarkEnd w:id="8234"/>
      <w:bookmarkEnd w:id="8235"/>
      <w:bookmarkEnd w:id="8236"/>
      <w:bookmarkEnd w:id="8237"/>
    </w:p>
    <w:bookmarkEnd w:id="8238"/>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39" w:name="_Toc193452226"/>
      <w:bookmarkStart w:id="8240" w:name="_Toc201295785"/>
      <w:bookmarkStart w:id="8241" w:name="_Toc210312083"/>
      <w:bookmarkStart w:id="8242" w:name="_Toc193463498"/>
      <w:bookmarkStart w:id="8243" w:name="_Toc193446421"/>
      <w:bookmarkStart w:id="8244" w:name="_Toc60777405"/>
      <w:bookmarkStart w:id="8245" w:name="MCCQCTEMPBM_00000505"/>
      <w:r>
        <w:t>–</w:t>
      </w:r>
      <w:r>
        <w:tab/>
      </w:r>
      <w:r>
        <w:rPr>
          <w:i/>
        </w:rPr>
        <w:t>SS-RSSI-Measurement</w:t>
      </w:r>
      <w:bookmarkEnd w:id="8239"/>
      <w:bookmarkEnd w:id="8240"/>
      <w:bookmarkEnd w:id="8241"/>
      <w:bookmarkEnd w:id="8242"/>
      <w:bookmarkEnd w:id="8243"/>
      <w:bookmarkEnd w:id="8244"/>
    </w:p>
    <w:bookmarkEnd w:id="8245"/>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46" w:name="_Toc193463499"/>
      <w:bookmarkStart w:id="8247" w:name="_Toc201295786"/>
      <w:bookmarkStart w:id="8248" w:name="_Toc193446422"/>
      <w:bookmarkStart w:id="8249" w:name="_Toc193452227"/>
      <w:bookmarkStart w:id="8250" w:name="_Toc60777406"/>
      <w:bookmarkStart w:id="8251" w:name="_Toc210312084"/>
      <w:bookmarkStart w:id="8252" w:name="MCCQCTEMPBM_00000506"/>
      <w:r>
        <w:t>–</w:t>
      </w:r>
      <w:r>
        <w:tab/>
      </w:r>
      <w:r>
        <w:rPr>
          <w:i/>
        </w:rPr>
        <w:t>SubcarrierSpacing</w:t>
      </w:r>
      <w:bookmarkEnd w:id="8246"/>
      <w:bookmarkEnd w:id="8247"/>
      <w:bookmarkEnd w:id="8248"/>
      <w:bookmarkEnd w:id="8249"/>
      <w:bookmarkEnd w:id="8250"/>
      <w:bookmarkEnd w:id="8251"/>
    </w:p>
    <w:bookmarkEnd w:id="8252"/>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53" w:name="_Toc210312085"/>
      <w:r>
        <w:rPr>
          <w:rFonts w:eastAsia="MS Mincho"/>
        </w:rPr>
        <w:t>–</w:t>
      </w:r>
      <w:r>
        <w:rPr>
          <w:rFonts w:eastAsia="MS Mincho"/>
        </w:rPr>
        <w:tab/>
      </w:r>
      <w:r>
        <w:rPr>
          <w:rFonts w:eastAsia="MS Mincho"/>
          <w:i/>
        </w:rPr>
        <w:t>T-Reselection</w:t>
      </w:r>
      <w:bookmarkEnd w:id="8253"/>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54" w:name="_Toc60777407"/>
      <w:bookmarkStart w:id="8255" w:name="_Toc193446423"/>
      <w:bookmarkStart w:id="8256" w:name="_Toc201295787"/>
      <w:bookmarkStart w:id="8257" w:name="_Toc193463500"/>
      <w:bookmarkStart w:id="8258" w:name="_Toc193452228"/>
      <w:bookmarkStart w:id="8259" w:name="_Toc210312086"/>
      <w:bookmarkStart w:id="8260" w:name="MCCQCTEMPBM_00000507"/>
      <w:r>
        <w:t>–</w:t>
      </w:r>
      <w:r>
        <w:tab/>
      </w:r>
      <w:r>
        <w:rPr>
          <w:i/>
        </w:rPr>
        <w:t>TAG-Config</w:t>
      </w:r>
      <w:bookmarkEnd w:id="8254"/>
      <w:bookmarkEnd w:id="8255"/>
      <w:bookmarkEnd w:id="8256"/>
      <w:bookmarkEnd w:id="8257"/>
      <w:bookmarkEnd w:id="8258"/>
      <w:bookmarkEnd w:id="8259"/>
    </w:p>
    <w:bookmarkEnd w:id="8260"/>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61" w:name="_Toc210312087"/>
      <w:bookmarkStart w:id="8262" w:name="_Toc193463501"/>
      <w:bookmarkStart w:id="8263" w:name="_Toc201295788"/>
      <w:bookmarkStart w:id="8264" w:name="_Toc193446424"/>
      <w:bookmarkStart w:id="8265" w:name="_Toc193452229"/>
      <w:bookmarkStart w:id="8266" w:name="MCCQCTEMPBM_00000508"/>
      <w:r>
        <w:t>–</w:t>
      </w:r>
      <w:r>
        <w:tab/>
      </w:r>
      <w:r>
        <w:rPr>
          <w:i/>
        </w:rPr>
        <w:t>TAR-Config</w:t>
      </w:r>
      <w:bookmarkEnd w:id="8261"/>
      <w:bookmarkEnd w:id="8262"/>
      <w:bookmarkEnd w:id="8263"/>
      <w:bookmarkEnd w:id="8264"/>
      <w:bookmarkEnd w:id="8265"/>
    </w:p>
    <w:bookmarkEnd w:id="8266"/>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67" w:name="_Toc193463502"/>
      <w:bookmarkStart w:id="8268" w:name="_Toc193452230"/>
      <w:bookmarkStart w:id="8269" w:name="_Toc193446425"/>
      <w:bookmarkStart w:id="8270" w:name="_Toc210312088"/>
      <w:bookmarkStart w:id="8271" w:name="_Toc201295789"/>
      <w:bookmarkStart w:id="8272" w:name="MCCQCTEMPBM_00000509"/>
      <w:r>
        <w:t>–</w:t>
      </w:r>
      <w:r>
        <w:tab/>
      </w:r>
      <w:r>
        <w:rPr>
          <w:i/>
        </w:rPr>
        <w:t>TCI-ActivatedConfig</w:t>
      </w:r>
      <w:bookmarkEnd w:id="8267"/>
      <w:bookmarkEnd w:id="8268"/>
      <w:bookmarkEnd w:id="8269"/>
      <w:bookmarkEnd w:id="8270"/>
      <w:bookmarkEnd w:id="8271"/>
    </w:p>
    <w:bookmarkEnd w:id="8272"/>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73" w:name="_Toc193446426"/>
      <w:bookmarkStart w:id="8274" w:name="_Toc210312089"/>
      <w:bookmarkStart w:id="8275" w:name="_Toc201295790"/>
      <w:bookmarkStart w:id="8276" w:name="_Toc60777408"/>
      <w:bookmarkStart w:id="8277" w:name="_Toc193463503"/>
      <w:bookmarkStart w:id="8278" w:name="_Toc193452231"/>
      <w:bookmarkStart w:id="8279" w:name="MCCQCTEMPBM_00000510"/>
      <w:r>
        <w:t>–</w:t>
      </w:r>
      <w:r>
        <w:tab/>
      </w:r>
      <w:r>
        <w:rPr>
          <w:i/>
        </w:rPr>
        <w:t>TCI-State</w:t>
      </w:r>
      <w:bookmarkEnd w:id="8273"/>
      <w:bookmarkEnd w:id="8274"/>
      <w:bookmarkEnd w:id="8275"/>
      <w:bookmarkEnd w:id="8276"/>
      <w:bookmarkEnd w:id="8277"/>
      <w:bookmarkEnd w:id="8278"/>
    </w:p>
    <w:bookmarkEnd w:id="8279"/>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0"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81"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82"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3"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8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84"/>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85" w:name="_Toc193446427"/>
      <w:bookmarkStart w:id="8286" w:name="_Toc60777409"/>
      <w:bookmarkStart w:id="8287" w:name="_Toc193452232"/>
      <w:bookmarkStart w:id="8288" w:name="_Toc210312090"/>
      <w:bookmarkStart w:id="8289" w:name="_Toc193463504"/>
      <w:bookmarkStart w:id="8290" w:name="_Toc201295791"/>
      <w:bookmarkStart w:id="8291" w:name="MCCQCTEMPBM_00000511"/>
      <w:r>
        <w:t>–</w:t>
      </w:r>
      <w:r>
        <w:tab/>
      </w:r>
      <w:r>
        <w:rPr>
          <w:i/>
        </w:rPr>
        <w:t>TCI-StateId</w:t>
      </w:r>
      <w:bookmarkEnd w:id="8285"/>
      <w:bookmarkEnd w:id="8286"/>
      <w:bookmarkEnd w:id="8287"/>
      <w:bookmarkEnd w:id="8288"/>
      <w:bookmarkEnd w:id="8289"/>
      <w:bookmarkEnd w:id="8290"/>
    </w:p>
    <w:bookmarkEnd w:id="8291"/>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92" w:name="_Toc193463505"/>
      <w:bookmarkStart w:id="8293" w:name="_Toc193452233"/>
      <w:bookmarkStart w:id="8294" w:name="_Toc201295792"/>
      <w:bookmarkStart w:id="8295" w:name="_Toc210312091"/>
      <w:bookmarkStart w:id="8296" w:name="_Toc193446428"/>
      <w:bookmarkStart w:id="8297" w:name="MCCQCTEMPBM_00000512"/>
      <w:r>
        <w:t>–</w:t>
      </w:r>
      <w:r>
        <w:tab/>
      </w:r>
      <w:r>
        <w:rPr>
          <w:i/>
        </w:rPr>
        <w:t>TCI-UL-State</w:t>
      </w:r>
      <w:bookmarkEnd w:id="8292"/>
      <w:bookmarkEnd w:id="8293"/>
      <w:bookmarkEnd w:id="8294"/>
      <w:bookmarkEnd w:id="8295"/>
      <w:bookmarkEnd w:id="8296"/>
    </w:p>
    <w:bookmarkEnd w:id="8297"/>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98"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99"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01" w:name="_Toc193446429"/>
      <w:bookmarkStart w:id="8302" w:name="_Toc193452234"/>
      <w:bookmarkStart w:id="8303" w:name="_Toc201295793"/>
      <w:bookmarkStart w:id="8304" w:name="_Toc210312092"/>
      <w:bookmarkStart w:id="8305" w:name="_Toc193463506"/>
      <w:bookmarkStart w:id="8306" w:name="MCCQCTEMPBM_00000513"/>
      <w:r>
        <w:t>–</w:t>
      </w:r>
      <w:r>
        <w:tab/>
      </w:r>
      <w:r>
        <w:rPr>
          <w:i/>
        </w:rPr>
        <w:t>TCI-UL-StateId</w:t>
      </w:r>
      <w:bookmarkEnd w:id="8301"/>
      <w:bookmarkEnd w:id="8302"/>
      <w:bookmarkEnd w:id="8303"/>
      <w:bookmarkEnd w:id="8304"/>
      <w:bookmarkEnd w:id="8305"/>
    </w:p>
    <w:bookmarkEnd w:id="8306"/>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07" w:name="_Toc193452235"/>
      <w:bookmarkStart w:id="8308" w:name="_Toc210312093"/>
      <w:bookmarkStart w:id="8309" w:name="_Toc60777410"/>
      <w:bookmarkStart w:id="8310" w:name="_Toc193446430"/>
      <w:bookmarkStart w:id="8311" w:name="_Toc201295794"/>
      <w:bookmarkStart w:id="8312" w:name="_Toc193463507"/>
      <w:bookmarkStart w:id="8313" w:name="MCCQCTEMPBM_00000514"/>
      <w:r>
        <w:t>–</w:t>
      </w:r>
      <w:r>
        <w:tab/>
      </w:r>
      <w:r>
        <w:rPr>
          <w:i/>
        </w:rPr>
        <w:t>TDD-UL-DL-ConfigCommon</w:t>
      </w:r>
      <w:bookmarkEnd w:id="8307"/>
      <w:bookmarkEnd w:id="8308"/>
      <w:bookmarkEnd w:id="8309"/>
      <w:bookmarkEnd w:id="8310"/>
      <w:bookmarkEnd w:id="8311"/>
      <w:bookmarkEnd w:id="8312"/>
    </w:p>
    <w:bookmarkEnd w:id="8313"/>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14" w:name="_Toc60777411"/>
      <w:bookmarkStart w:id="8315" w:name="_Toc201295795"/>
      <w:bookmarkStart w:id="8316" w:name="_Toc193452236"/>
      <w:bookmarkStart w:id="8317" w:name="_Toc210312094"/>
      <w:bookmarkStart w:id="8318" w:name="_Toc193446431"/>
      <w:bookmarkStart w:id="8319" w:name="_Toc193463508"/>
      <w:bookmarkStart w:id="8320" w:name="MCCQCTEMPBM_00000515"/>
      <w:r>
        <w:t>–</w:t>
      </w:r>
      <w:r>
        <w:tab/>
      </w:r>
      <w:r>
        <w:rPr>
          <w:i/>
        </w:rPr>
        <w:t>TDD-UL-DL-ConfigDedicated</w:t>
      </w:r>
      <w:bookmarkEnd w:id="8314"/>
      <w:bookmarkEnd w:id="8315"/>
      <w:bookmarkEnd w:id="8316"/>
      <w:bookmarkEnd w:id="8317"/>
      <w:bookmarkEnd w:id="8318"/>
      <w:bookmarkEnd w:id="8319"/>
    </w:p>
    <w:bookmarkEnd w:id="8320"/>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21" w:name="_Toc210312095"/>
      <w:r>
        <w:rPr>
          <w:rFonts w:eastAsia="SimSun"/>
        </w:rPr>
        <w:t>–</w:t>
      </w:r>
      <w:r>
        <w:rPr>
          <w:rFonts w:eastAsia="SimSun"/>
        </w:rPr>
        <w:tab/>
      </w:r>
      <w:r>
        <w:rPr>
          <w:rFonts w:eastAsia="SimSun"/>
          <w:i/>
          <w:iCs/>
        </w:rPr>
        <w:t>ThresholdP-LR</w:t>
      </w:r>
      <w:bookmarkEnd w:id="8321"/>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22" w:name="_Toc210312096"/>
      <w:r>
        <w:rPr>
          <w:rFonts w:eastAsia="SimSun"/>
        </w:rPr>
        <w:t>–</w:t>
      </w:r>
      <w:r>
        <w:rPr>
          <w:rFonts w:eastAsia="SimSun"/>
        </w:rPr>
        <w:tab/>
      </w:r>
      <w:r>
        <w:rPr>
          <w:rFonts w:eastAsia="SimSun"/>
          <w:i/>
          <w:iCs/>
        </w:rPr>
        <w:t>ThresholdQ-LR</w:t>
      </w:r>
      <w:bookmarkEnd w:id="8322"/>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23" w:name="_Toc193446434"/>
      <w:bookmarkStart w:id="8324" w:name="_Toc193452239"/>
      <w:bookmarkStart w:id="8325" w:name="_Toc210312097"/>
      <w:bookmarkStart w:id="8326" w:name="_Toc201295798"/>
      <w:bookmarkStart w:id="8327" w:name="_Toc193463511"/>
      <w:bookmarkStart w:id="8328" w:name="MCCQCTEMPBM_00000518"/>
      <w:r>
        <w:t>–</w:t>
      </w:r>
      <w:r>
        <w:tab/>
      </w:r>
      <w:r>
        <w:rPr>
          <w:i/>
        </w:rPr>
        <w:t>TimeAlignmentTimer</w:t>
      </w:r>
      <w:bookmarkEnd w:id="8323"/>
      <w:bookmarkEnd w:id="8324"/>
      <w:bookmarkEnd w:id="8325"/>
      <w:bookmarkEnd w:id="8326"/>
      <w:bookmarkEnd w:id="8327"/>
    </w:p>
    <w:bookmarkEnd w:id="8328"/>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29" w:name="_Toc60777414"/>
      <w:bookmarkStart w:id="8330" w:name="_Toc201295799"/>
      <w:bookmarkStart w:id="8331" w:name="_Toc193452240"/>
      <w:bookmarkStart w:id="8332" w:name="_Toc210312098"/>
      <w:bookmarkStart w:id="8333" w:name="_Toc193446435"/>
      <w:bookmarkStart w:id="8334" w:name="_Toc193463512"/>
      <w:bookmarkStart w:id="8335" w:name="MCCQCTEMPBM_00000519"/>
      <w:r>
        <w:rPr>
          <w:rFonts w:eastAsia="MS Mincho"/>
        </w:rPr>
        <w:t>–</w:t>
      </w:r>
      <w:r>
        <w:rPr>
          <w:rFonts w:eastAsia="MS Mincho"/>
        </w:rPr>
        <w:tab/>
      </w:r>
      <w:r>
        <w:rPr>
          <w:rFonts w:eastAsia="MS Mincho"/>
          <w:i/>
        </w:rPr>
        <w:t>TimeToTrigger</w:t>
      </w:r>
      <w:bookmarkEnd w:id="8329"/>
      <w:bookmarkEnd w:id="8330"/>
      <w:bookmarkEnd w:id="8331"/>
      <w:bookmarkEnd w:id="8332"/>
      <w:bookmarkEnd w:id="8333"/>
      <w:bookmarkEnd w:id="8334"/>
    </w:p>
    <w:bookmarkEnd w:id="8335"/>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36"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37" w:name="_Toc60777415"/>
    </w:p>
    <w:p w14:paraId="4ADA7149" w14:textId="77777777" w:rsidR="00EF7C5F" w:rsidRDefault="000971F0">
      <w:pPr>
        <w:pStyle w:val="Heading4"/>
      </w:pPr>
      <w:bookmarkStart w:id="8338" w:name="_Toc193446436"/>
      <w:bookmarkStart w:id="8339" w:name="_Toc201295800"/>
      <w:bookmarkStart w:id="8340" w:name="_Toc210312099"/>
      <w:bookmarkStart w:id="8341" w:name="_Toc193463513"/>
      <w:bookmarkStart w:id="8342" w:name="_Toc193452241"/>
      <w:bookmarkStart w:id="8343" w:name="MCCQCTEMPBM_00000520"/>
      <w:r>
        <w:t>–</w:t>
      </w:r>
      <w:r>
        <w:tab/>
      </w:r>
      <w:r>
        <w:rPr>
          <w:i/>
        </w:rPr>
        <w:t>TN-AreaId</w:t>
      </w:r>
      <w:bookmarkEnd w:id="8338"/>
      <w:bookmarkEnd w:id="8339"/>
      <w:bookmarkEnd w:id="8340"/>
      <w:bookmarkEnd w:id="8341"/>
      <w:bookmarkEnd w:id="8342"/>
    </w:p>
    <w:bookmarkEnd w:id="8343"/>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44" w:name="_Toc210312100"/>
      <w:r>
        <w:t>–</w:t>
      </w:r>
      <w:r>
        <w:tab/>
      </w:r>
      <w:r>
        <w:rPr>
          <w:i/>
        </w:rPr>
        <w:t>TrackingAreaCode</w:t>
      </w:r>
      <w:bookmarkEnd w:id="8344"/>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45" w:name="_Toc201295801"/>
      <w:bookmarkStart w:id="8346" w:name="_Toc210312101"/>
      <w:bookmarkStart w:id="8347" w:name="_Toc193446437"/>
      <w:bookmarkStart w:id="8348" w:name="_Toc193463514"/>
      <w:bookmarkStart w:id="8349" w:name="_Toc193452242"/>
      <w:bookmarkStart w:id="8350" w:name="MCCQCTEMPBM_00000521"/>
      <w:r>
        <w:rPr>
          <w:i/>
        </w:rPr>
        <w:t>–</w:t>
      </w:r>
      <w:r>
        <w:rPr>
          <w:i/>
        </w:rPr>
        <w:tab/>
        <w:t>UAC-BarringInfoSetIndex</w:t>
      </w:r>
      <w:bookmarkEnd w:id="8337"/>
      <w:bookmarkEnd w:id="8345"/>
      <w:bookmarkEnd w:id="8346"/>
      <w:bookmarkEnd w:id="8347"/>
      <w:bookmarkEnd w:id="8348"/>
      <w:bookmarkEnd w:id="8349"/>
    </w:p>
    <w:bookmarkEnd w:id="8350"/>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51" w:name="_Toc60777416"/>
      <w:bookmarkStart w:id="8352" w:name="_Toc193446438"/>
      <w:bookmarkStart w:id="8353" w:name="_Toc193452243"/>
      <w:bookmarkStart w:id="8354" w:name="_Toc193463515"/>
      <w:bookmarkStart w:id="8355" w:name="_Toc201295802"/>
      <w:bookmarkStart w:id="8356" w:name="_Toc210312102"/>
      <w:bookmarkStart w:id="8357" w:name="MCCQCTEMPBM_00000522"/>
      <w:r>
        <w:rPr>
          <w:i/>
        </w:rPr>
        <w:t>–</w:t>
      </w:r>
      <w:r>
        <w:rPr>
          <w:i/>
        </w:rPr>
        <w:tab/>
        <w:t>UAC-BarringInfoSetList</w:t>
      </w:r>
      <w:bookmarkEnd w:id="8351"/>
      <w:bookmarkEnd w:id="8352"/>
      <w:bookmarkEnd w:id="8353"/>
      <w:bookmarkEnd w:id="8354"/>
      <w:bookmarkEnd w:id="8355"/>
      <w:bookmarkEnd w:id="8356"/>
    </w:p>
    <w:bookmarkEnd w:id="8357"/>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58" w:name="_Toc193446439"/>
      <w:bookmarkStart w:id="8359" w:name="_Toc210312103"/>
      <w:bookmarkStart w:id="8360" w:name="_Toc193452244"/>
      <w:bookmarkStart w:id="8361" w:name="_Toc193463516"/>
      <w:bookmarkStart w:id="8362" w:name="_Toc60777417"/>
      <w:bookmarkStart w:id="8363" w:name="_Toc201295803"/>
      <w:bookmarkStart w:id="8364" w:name="MCCQCTEMPBM_00000523"/>
      <w:r>
        <w:rPr>
          <w:i/>
        </w:rPr>
        <w:t>–</w:t>
      </w:r>
      <w:r>
        <w:rPr>
          <w:i/>
        </w:rPr>
        <w:tab/>
        <w:t>UAC-BarringPerCatList</w:t>
      </w:r>
      <w:bookmarkEnd w:id="8358"/>
      <w:bookmarkEnd w:id="8359"/>
      <w:bookmarkEnd w:id="8360"/>
      <w:bookmarkEnd w:id="8361"/>
      <w:bookmarkEnd w:id="8362"/>
      <w:bookmarkEnd w:id="8363"/>
    </w:p>
    <w:bookmarkEnd w:id="8364"/>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65" w:name="_Toc60777418"/>
      <w:bookmarkStart w:id="8366" w:name="_Toc210312104"/>
      <w:bookmarkStart w:id="8367" w:name="_Toc193446440"/>
      <w:bookmarkStart w:id="8368" w:name="_Toc193452245"/>
      <w:bookmarkStart w:id="8369" w:name="_Toc193463517"/>
      <w:bookmarkStart w:id="8370" w:name="_Toc201295804"/>
      <w:bookmarkStart w:id="8371" w:name="MCCQCTEMPBM_00000524"/>
      <w:r>
        <w:rPr>
          <w:i/>
        </w:rPr>
        <w:t>–</w:t>
      </w:r>
      <w:r>
        <w:rPr>
          <w:i/>
        </w:rPr>
        <w:tab/>
        <w:t>UAC-BarringPerPLMN-List</w:t>
      </w:r>
      <w:bookmarkEnd w:id="8365"/>
      <w:bookmarkEnd w:id="8366"/>
      <w:bookmarkEnd w:id="8367"/>
      <w:bookmarkEnd w:id="8368"/>
      <w:bookmarkEnd w:id="8369"/>
      <w:bookmarkEnd w:id="8370"/>
    </w:p>
    <w:bookmarkEnd w:id="8371"/>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72" w:name="_Toc193463518"/>
      <w:bookmarkStart w:id="8373" w:name="_Toc60777419"/>
      <w:bookmarkStart w:id="8374" w:name="_Toc193452246"/>
      <w:bookmarkStart w:id="8375" w:name="_Toc201295805"/>
      <w:bookmarkStart w:id="8376" w:name="_Toc193446441"/>
      <w:bookmarkStart w:id="8377" w:name="_Toc210312105"/>
      <w:bookmarkStart w:id="8378" w:name="MCCQCTEMPBM_00000525"/>
      <w:r>
        <w:rPr>
          <w:rFonts w:eastAsia="SimSun"/>
        </w:rPr>
        <w:t>–</w:t>
      </w:r>
      <w:r>
        <w:rPr>
          <w:rFonts w:eastAsia="SimSun"/>
        </w:rPr>
        <w:tab/>
      </w:r>
      <w:r>
        <w:rPr>
          <w:rFonts w:eastAsia="SimSun"/>
          <w:i/>
        </w:rPr>
        <w:t>UE-TimersAndConstants</w:t>
      </w:r>
      <w:bookmarkEnd w:id="8372"/>
      <w:bookmarkEnd w:id="8373"/>
      <w:bookmarkEnd w:id="8374"/>
      <w:bookmarkEnd w:id="8375"/>
      <w:bookmarkEnd w:id="8376"/>
      <w:bookmarkEnd w:id="8377"/>
    </w:p>
    <w:bookmarkEnd w:id="8378"/>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79" w:name="_Toc193463519"/>
      <w:bookmarkStart w:id="8380" w:name="_Toc193452247"/>
      <w:bookmarkStart w:id="8381" w:name="_Toc210312106"/>
      <w:bookmarkStart w:id="8382" w:name="_Toc201295806"/>
      <w:bookmarkStart w:id="8383" w:name="_Toc193446442"/>
      <w:bookmarkStart w:id="8384" w:name="MCCQCTEMPBM_00000526"/>
      <w:r>
        <w:rPr>
          <w:rFonts w:eastAsia="SimSun"/>
        </w:rPr>
        <w:t>–</w:t>
      </w:r>
      <w:r>
        <w:rPr>
          <w:rFonts w:eastAsia="SimSun"/>
        </w:rPr>
        <w:tab/>
      </w:r>
      <w:r>
        <w:rPr>
          <w:rFonts w:eastAsia="SimSun"/>
          <w:i/>
        </w:rPr>
        <w:t>UE-TimersAndConstantsRemoteUE</w:t>
      </w:r>
      <w:bookmarkEnd w:id="8379"/>
      <w:bookmarkEnd w:id="8380"/>
      <w:bookmarkEnd w:id="8381"/>
      <w:bookmarkEnd w:id="8382"/>
      <w:bookmarkEnd w:id="8383"/>
    </w:p>
    <w:bookmarkEnd w:id="8384"/>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8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86"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87"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88"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8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91" w:name="_Toc193463520"/>
      <w:bookmarkStart w:id="8392" w:name="_Toc201295807"/>
      <w:bookmarkStart w:id="8393" w:name="_Toc193452248"/>
      <w:bookmarkStart w:id="8394" w:name="_Toc193446443"/>
      <w:bookmarkStart w:id="8395" w:name="_Toc60777420"/>
      <w:bookmarkStart w:id="8396" w:name="_Toc210312107"/>
      <w:bookmarkStart w:id="8397" w:name="MCCQCTEMPBM_00000527"/>
      <w:r>
        <w:t>–</w:t>
      </w:r>
      <w:r>
        <w:tab/>
      </w:r>
      <w:r>
        <w:rPr>
          <w:i/>
        </w:rPr>
        <w:t>UL-DelayValueConfig</w:t>
      </w:r>
      <w:bookmarkEnd w:id="8391"/>
      <w:bookmarkEnd w:id="8392"/>
      <w:bookmarkEnd w:id="8393"/>
      <w:bookmarkEnd w:id="8394"/>
      <w:bookmarkEnd w:id="8395"/>
      <w:bookmarkEnd w:id="8396"/>
    </w:p>
    <w:bookmarkEnd w:id="8397"/>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98" w:name="_Toc210312108"/>
      <w:bookmarkStart w:id="8399" w:name="_Toc193463521"/>
      <w:bookmarkStart w:id="8400" w:name="_Toc193452249"/>
      <w:bookmarkStart w:id="8401" w:name="_Toc201295808"/>
      <w:bookmarkStart w:id="8402" w:name="_Toc193446444"/>
      <w:bookmarkStart w:id="8403" w:name="MCCQCTEMPBM_00000528"/>
      <w:r>
        <w:t>–</w:t>
      </w:r>
      <w:r>
        <w:tab/>
      </w:r>
      <w:r>
        <w:rPr>
          <w:i/>
        </w:rPr>
        <w:t>UL-ExcessDelayConfig</w:t>
      </w:r>
      <w:bookmarkEnd w:id="8398"/>
      <w:bookmarkEnd w:id="8399"/>
      <w:bookmarkEnd w:id="8400"/>
      <w:bookmarkEnd w:id="8401"/>
      <w:bookmarkEnd w:id="8402"/>
    </w:p>
    <w:bookmarkEnd w:id="8403"/>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04" w:name="_Toc193463522"/>
      <w:bookmarkStart w:id="8405" w:name="_Toc210312109"/>
      <w:bookmarkStart w:id="8406" w:name="_Toc193446445"/>
      <w:bookmarkStart w:id="8407" w:name="_Toc201295809"/>
      <w:bookmarkStart w:id="8408" w:name="_Toc193452250"/>
      <w:bookmarkStart w:id="8409" w:name="MCCQCTEMPBM_00000529"/>
      <w:r>
        <w:t>–</w:t>
      </w:r>
      <w:r>
        <w:tab/>
      </w:r>
      <w:r>
        <w:rPr>
          <w:i/>
          <w:iCs/>
        </w:rPr>
        <w:t>UL-GapFR2-Config</w:t>
      </w:r>
      <w:bookmarkEnd w:id="8404"/>
      <w:bookmarkEnd w:id="8405"/>
      <w:bookmarkEnd w:id="8406"/>
      <w:bookmarkEnd w:id="8407"/>
      <w:bookmarkEnd w:id="8408"/>
    </w:p>
    <w:bookmarkEnd w:id="8409"/>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10" w:name="_Toc201295810"/>
      <w:bookmarkStart w:id="8411" w:name="_Toc60777421"/>
      <w:bookmarkStart w:id="8412" w:name="_Toc210312110"/>
      <w:bookmarkStart w:id="8413" w:name="_Toc193452251"/>
      <w:bookmarkStart w:id="8414" w:name="_Toc193463523"/>
      <w:bookmarkStart w:id="8415" w:name="_Toc193446446"/>
      <w:bookmarkStart w:id="8416" w:name="MCCQCTEMPBM_00000530"/>
      <w:r>
        <w:t>–</w:t>
      </w:r>
      <w:r>
        <w:tab/>
      </w:r>
      <w:r>
        <w:rPr>
          <w:i/>
          <w:iCs/>
        </w:rPr>
        <w:t>UplinkCancellation</w:t>
      </w:r>
      <w:bookmarkEnd w:id="8410"/>
      <w:bookmarkEnd w:id="8411"/>
      <w:bookmarkEnd w:id="8412"/>
      <w:bookmarkEnd w:id="8413"/>
      <w:bookmarkEnd w:id="8414"/>
      <w:bookmarkEnd w:id="8415"/>
    </w:p>
    <w:bookmarkEnd w:id="8416"/>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17" w:name="_Toc60777422"/>
      <w:bookmarkStart w:id="8418" w:name="_Toc193446447"/>
      <w:bookmarkStart w:id="8419" w:name="_Toc210312111"/>
      <w:bookmarkStart w:id="8420" w:name="_Toc193452252"/>
      <w:bookmarkStart w:id="8421" w:name="_Toc193463524"/>
      <w:bookmarkStart w:id="8422" w:name="_Toc201295811"/>
      <w:bookmarkStart w:id="8423" w:name="MCCQCTEMPBM_00000531"/>
      <w:r>
        <w:rPr>
          <w:i/>
        </w:rPr>
        <w:t>–</w:t>
      </w:r>
      <w:r>
        <w:rPr>
          <w:i/>
        </w:rPr>
        <w:tab/>
        <w:t>UplinkConfigCommon</w:t>
      </w:r>
      <w:bookmarkEnd w:id="8417"/>
      <w:bookmarkEnd w:id="8418"/>
      <w:bookmarkEnd w:id="8419"/>
      <w:bookmarkEnd w:id="8420"/>
      <w:bookmarkEnd w:id="8421"/>
      <w:bookmarkEnd w:id="8422"/>
    </w:p>
    <w:bookmarkEnd w:id="8423"/>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24" w:name="_Toc210312112"/>
      <w:bookmarkStart w:id="8425" w:name="_Toc193452253"/>
      <w:bookmarkStart w:id="8426" w:name="_Toc201295812"/>
      <w:bookmarkStart w:id="8427" w:name="_Toc60777423"/>
      <w:bookmarkStart w:id="8428" w:name="_Toc193446448"/>
      <w:bookmarkStart w:id="8429" w:name="_Toc193463525"/>
      <w:bookmarkStart w:id="8430" w:name="MCCQCTEMPBM_00000532"/>
      <w:r>
        <w:t>–</w:t>
      </w:r>
      <w:r>
        <w:tab/>
      </w:r>
      <w:r>
        <w:rPr>
          <w:i/>
        </w:rPr>
        <w:t>UplinkConfigCommonSIB</w:t>
      </w:r>
      <w:bookmarkEnd w:id="8424"/>
      <w:bookmarkEnd w:id="8425"/>
      <w:bookmarkEnd w:id="8426"/>
      <w:bookmarkEnd w:id="8427"/>
      <w:bookmarkEnd w:id="8428"/>
      <w:bookmarkEnd w:id="8429"/>
    </w:p>
    <w:bookmarkEnd w:id="8430"/>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31" w:name="_Toc210312113"/>
      <w:bookmarkStart w:id="8432" w:name="_Toc193452254"/>
      <w:bookmarkStart w:id="8433" w:name="_Toc201295813"/>
      <w:bookmarkStart w:id="8434" w:name="_Toc193463526"/>
      <w:bookmarkStart w:id="8435" w:name="_Toc193446449"/>
      <w:bookmarkStart w:id="8436" w:name="MCCQCTEMPBM_00000533"/>
      <w:r>
        <w:t>–</w:t>
      </w:r>
      <w:r>
        <w:tab/>
      </w:r>
      <w:r>
        <w:rPr>
          <w:i/>
        </w:rPr>
        <w:t>Uplink-PowerControl</w:t>
      </w:r>
      <w:bookmarkEnd w:id="8431"/>
      <w:bookmarkEnd w:id="8432"/>
      <w:bookmarkEnd w:id="8433"/>
      <w:bookmarkEnd w:id="8434"/>
      <w:bookmarkEnd w:id="8435"/>
    </w:p>
    <w:bookmarkEnd w:id="8436"/>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37" w:name="_Toc193463527"/>
      <w:bookmarkStart w:id="8438" w:name="_Toc193452255"/>
      <w:bookmarkStart w:id="8439" w:name="_Toc201295814"/>
      <w:bookmarkStart w:id="8440" w:name="_Toc193446450"/>
      <w:bookmarkStart w:id="8441" w:name="_Toc210312114"/>
      <w:bookmarkStart w:id="8442" w:name="MCCQCTEMPBM_00000534"/>
      <w:r>
        <w:rPr>
          <w:rFonts w:eastAsia="SimSun"/>
        </w:rPr>
        <w:t>–</w:t>
      </w:r>
      <w:r>
        <w:rPr>
          <w:rFonts w:eastAsia="SimSun"/>
        </w:rPr>
        <w:tab/>
      </w:r>
      <w:r>
        <w:rPr>
          <w:rFonts w:eastAsia="SimSun"/>
          <w:i/>
          <w:iCs/>
        </w:rPr>
        <w:t>Uu-RelayRLC-ChannelConfig</w:t>
      </w:r>
      <w:bookmarkEnd w:id="8437"/>
      <w:bookmarkEnd w:id="8438"/>
      <w:bookmarkEnd w:id="8439"/>
      <w:bookmarkEnd w:id="8440"/>
      <w:bookmarkEnd w:id="8441"/>
    </w:p>
    <w:bookmarkEnd w:id="8442"/>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43" w:name="_Toc193452256"/>
      <w:bookmarkStart w:id="8444" w:name="_Toc201295815"/>
      <w:bookmarkStart w:id="8445" w:name="_Toc210312115"/>
      <w:bookmarkStart w:id="8446" w:name="_Toc193463528"/>
      <w:bookmarkStart w:id="8447" w:name="_Toc193446451"/>
      <w:bookmarkStart w:id="8448" w:name="MCCQCTEMPBM_00000535"/>
      <w:r>
        <w:rPr>
          <w:rFonts w:eastAsia="SimSun"/>
        </w:rPr>
        <w:t>–</w:t>
      </w:r>
      <w:r>
        <w:rPr>
          <w:rFonts w:eastAsia="SimSun"/>
        </w:rPr>
        <w:tab/>
      </w:r>
      <w:r>
        <w:rPr>
          <w:rFonts w:eastAsia="SimSun"/>
          <w:i/>
          <w:iCs/>
        </w:rPr>
        <w:t>Uu-RelayRLC-ChannelID</w:t>
      </w:r>
      <w:bookmarkEnd w:id="8443"/>
      <w:bookmarkEnd w:id="8444"/>
      <w:bookmarkEnd w:id="8445"/>
      <w:bookmarkEnd w:id="8446"/>
      <w:bookmarkEnd w:id="8447"/>
    </w:p>
    <w:bookmarkEnd w:id="8448"/>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49" w:name="_Toc201295816"/>
      <w:bookmarkStart w:id="8450" w:name="_Toc193446452"/>
      <w:bookmarkStart w:id="8451" w:name="_Toc210312116"/>
      <w:bookmarkStart w:id="8452" w:name="_Toc60777424"/>
      <w:bookmarkStart w:id="8453" w:name="_Toc193463529"/>
      <w:bookmarkStart w:id="8454" w:name="_Toc193452257"/>
      <w:bookmarkStart w:id="8455" w:name="MCCQCTEMPBM_00000536"/>
      <w:r>
        <w:rPr>
          <w:rFonts w:eastAsia="SimSun"/>
        </w:rPr>
        <w:t>–</w:t>
      </w:r>
      <w:r>
        <w:rPr>
          <w:rFonts w:eastAsia="SimSun"/>
        </w:rPr>
        <w:tab/>
      </w:r>
      <w:r>
        <w:rPr>
          <w:rFonts w:eastAsia="SimSun"/>
          <w:i/>
        </w:rPr>
        <w:t>UplinkTxDirectCurrentList</w:t>
      </w:r>
      <w:bookmarkEnd w:id="8449"/>
      <w:bookmarkEnd w:id="8450"/>
      <w:bookmarkEnd w:id="8451"/>
      <w:bookmarkEnd w:id="8452"/>
      <w:bookmarkEnd w:id="8453"/>
      <w:bookmarkEnd w:id="8454"/>
    </w:p>
    <w:bookmarkEnd w:id="8455"/>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56" w:name="_Toc193463530"/>
      <w:bookmarkStart w:id="8457" w:name="_Toc201295817"/>
      <w:bookmarkStart w:id="8458" w:name="_Toc193452258"/>
      <w:bookmarkStart w:id="8459" w:name="_Toc210312117"/>
      <w:bookmarkStart w:id="8460" w:name="_Toc193446453"/>
      <w:bookmarkStart w:id="8461" w:name="MCCQCTEMPBM_00000537"/>
      <w:r>
        <w:rPr>
          <w:rFonts w:eastAsia="SimSun"/>
          <w:i/>
          <w:iCs/>
        </w:rPr>
        <w:t>–</w:t>
      </w:r>
      <w:r>
        <w:rPr>
          <w:rFonts w:eastAsia="SimSun"/>
          <w:i/>
          <w:iCs/>
        </w:rPr>
        <w:tab/>
        <w:t>UplinkTxDirectCurrentMoreCarrierList</w:t>
      </w:r>
      <w:bookmarkEnd w:id="8456"/>
      <w:bookmarkEnd w:id="8457"/>
      <w:bookmarkEnd w:id="8458"/>
      <w:bookmarkEnd w:id="8459"/>
      <w:bookmarkEnd w:id="8460"/>
    </w:p>
    <w:bookmarkEnd w:id="8461"/>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62" w:name="_Toc210312118"/>
      <w:bookmarkStart w:id="8463" w:name="_Toc193452259"/>
      <w:bookmarkStart w:id="8464" w:name="_Toc193446454"/>
      <w:bookmarkStart w:id="8465" w:name="_Toc193463531"/>
      <w:bookmarkStart w:id="8466" w:name="_Toc201295818"/>
      <w:bookmarkStart w:id="8467" w:name="MCCQCTEMPBM_00000538"/>
      <w:r>
        <w:rPr>
          <w:rFonts w:eastAsia="SimSun"/>
        </w:rPr>
        <w:t>–</w:t>
      </w:r>
      <w:r>
        <w:rPr>
          <w:rFonts w:eastAsia="SimSun"/>
        </w:rPr>
        <w:tab/>
      </w:r>
      <w:r>
        <w:rPr>
          <w:rFonts w:eastAsia="SimSun"/>
          <w:i/>
        </w:rPr>
        <w:t>UplinkTxDirectCurrentTwoCarrierList</w:t>
      </w:r>
      <w:bookmarkEnd w:id="8462"/>
      <w:bookmarkEnd w:id="8463"/>
      <w:bookmarkEnd w:id="8464"/>
      <w:bookmarkEnd w:id="8465"/>
      <w:bookmarkEnd w:id="8466"/>
    </w:p>
    <w:bookmarkEnd w:id="8467"/>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68" w:name="_Toc193463532"/>
      <w:bookmarkStart w:id="8469" w:name="_Toc210312119"/>
      <w:bookmarkStart w:id="8470" w:name="_Toc193446455"/>
      <w:bookmarkStart w:id="8471" w:name="_Toc201295819"/>
      <w:bookmarkStart w:id="8472" w:name="_Toc60777425"/>
      <w:bookmarkStart w:id="8473" w:name="_Toc193452260"/>
      <w:bookmarkStart w:id="8474" w:name="MCCQCTEMPBM_00000539"/>
      <w:r>
        <w:t>–</w:t>
      </w:r>
      <w:r>
        <w:tab/>
      </w:r>
      <w:r>
        <w:rPr>
          <w:i/>
        </w:rPr>
        <w:t>ZP-CSI-RS-Resource</w:t>
      </w:r>
      <w:bookmarkEnd w:id="8468"/>
      <w:bookmarkEnd w:id="8469"/>
      <w:bookmarkEnd w:id="8470"/>
      <w:bookmarkEnd w:id="8471"/>
      <w:bookmarkEnd w:id="8472"/>
      <w:bookmarkEnd w:id="8473"/>
    </w:p>
    <w:bookmarkEnd w:id="8474"/>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75" w:name="_Toc193452261"/>
      <w:bookmarkStart w:id="8476" w:name="_Toc201295820"/>
      <w:bookmarkStart w:id="8477" w:name="_Toc60777426"/>
      <w:bookmarkStart w:id="8478" w:name="_Toc193446456"/>
      <w:bookmarkStart w:id="8479" w:name="_Toc193463533"/>
      <w:bookmarkStart w:id="8480" w:name="_Toc210312120"/>
      <w:bookmarkStart w:id="8481" w:name="MCCQCTEMPBM_00000540"/>
      <w:r>
        <w:t>–</w:t>
      </w:r>
      <w:r>
        <w:tab/>
      </w:r>
      <w:r>
        <w:rPr>
          <w:i/>
        </w:rPr>
        <w:t>ZP-CSI-RS-ResourceSet</w:t>
      </w:r>
      <w:bookmarkEnd w:id="8475"/>
      <w:bookmarkEnd w:id="8476"/>
      <w:bookmarkEnd w:id="8477"/>
      <w:bookmarkEnd w:id="8478"/>
      <w:bookmarkEnd w:id="8479"/>
      <w:bookmarkEnd w:id="8480"/>
    </w:p>
    <w:bookmarkEnd w:id="8481"/>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82" w:name="_Toc193446457"/>
      <w:bookmarkStart w:id="8483" w:name="_Toc60777427"/>
      <w:bookmarkStart w:id="8484" w:name="_Toc193452262"/>
      <w:bookmarkStart w:id="8485" w:name="_Toc201295821"/>
      <w:bookmarkStart w:id="8486" w:name="_Toc193463534"/>
      <w:bookmarkStart w:id="8487" w:name="_Toc210312121"/>
      <w:bookmarkStart w:id="8488" w:name="MCCQCTEMPBM_00000541"/>
      <w:r>
        <w:t>–</w:t>
      </w:r>
      <w:r>
        <w:tab/>
      </w:r>
      <w:r>
        <w:rPr>
          <w:i/>
        </w:rPr>
        <w:t>ZP-CSI-RS-ResourceSetId</w:t>
      </w:r>
      <w:bookmarkEnd w:id="8482"/>
      <w:bookmarkEnd w:id="8483"/>
      <w:bookmarkEnd w:id="8484"/>
      <w:bookmarkEnd w:id="8485"/>
      <w:bookmarkEnd w:id="8486"/>
      <w:bookmarkEnd w:id="8487"/>
    </w:p>
    <w:bookmarkEnd w:id="8488"/>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89" w:name="_Toc193446458"/>
      <w:bookmarkStart w:id="8490" w:name="_Toc60777428"/>
      <w:bookmarkStart w:id="8491" w:name="_Toc193463535"/>
      <w:bookmarkStart w:id="8492" w:name="_Toc201295822"/>
      <w:bookmarkStart w:id="8493" w:name="_Toc193452263"/>
      <w:bookmarkStart w:id="8494" w:name="_Toc210312122"/>
      <w:r>
        <w:t>6.3.3</w:t>
      </w:r>
      <w:r>
        <w:tab/>
        <w:t>UE capability information elements</w:t>
      </w:r>
      <w:bookmarkEnd w:id="8489"/>
      <w:bookmarkEnd w:id="8490"/>
      <w:bookmarkEnd w:id="8491"/>
      <w:bookmarkEnd w:id="8492"/>
      <w:bookmarkEnd w:id="8493"/>
      <w:bookmarkEnd w:id="8494"/>
    </w:p>
    <w:p w14:paraId="1628379B" w14:textId="77777777" w:rsidR="00EF7C5F" w:rsidRDefault="000971F0">
      <w:pPr>
        <w:pStyle w:val="Heading4"/>
      </w:pPr>
      <w:bookmarkStart w:id="8495" w:name="_Toc210312123"/>
      <w:bookmarkStart w:id="8496" w:name="_Toc193446459"/>
      <w:bookmarkStart w:id="8497" w:name="_Toc193463536"/>
      <w:bookmarkStart w:id="8498" w:name="_Toc193452264"/>
      <w:bookmarkStart w:id="8499" w:name="_Toc201295823"/>
      <w:bookmarkStart w:id="8500" w:name="_Toc60777429"/>
      <w:bookmarkStart w:id="8501" w:name="MCCQCTEMPBM_00000542"/>
      <w:r>
        <w:t>–</w:t>
      </w:r>
      <w:r>
        <w:tab/>
      </w:r>
      <w:r>
        <w:rPr>
          <w:i/>
        </w:rPr>
        <w:t>AccessStratumRelease</w:t>
      </w:r>
      <w:bookmarkEnd w:id="8495"/>
      <w:bookmarkEnd w:id="8496"/>
      <w:bookmarkEnd w:id="8497"/>
      <w:bookmarkEnd w:id="8498"/>
      <w:bookmarkEnd w:id="8499"/>
      <w:bookmarkEnd w:id="8500"/>
    </w:p>
    <w:bookmarkEnd w:id="8501"/>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02" w:name="_Toc210312124"/>
      <w:bookmarkStart w:id="8503" w:name="_Toc193446460"/>
      <w:bookmarkStart w:id="8504" w:name="_Toc193452265"/>
      <w:bookmarkStart w:id="8505" w:name="_Toc193463537"/>
      <w:bookmarkStart w:id="8506" w:name="_Toc201295824"/>
      <w:bookmarkStart w:id="8507" w:name="MCCQCTEMPBM_00000543"/>
      <w:r>
        <w:t>–</w:t>
      </w:r>
      <w:r>
        <w:tab/>
      </w:r>
      <w:r>
        <w:rPr>
          <w:i/>
          <w:iCs/>
        </w:rPr>
        <w:t>AerialParameters</w:t>
      </w:r>
      <w:bookmarkEnd w:id="8502"/>
      <w:bookmarkEnd w:id="8503"/>
      <w:bookmarkEnd w:id="8504"/>
      <w:bookmarkEnd w:id="8505"/>
      <w:bookmarkEnd w:id="8506"/>
    </w:p>
    <w:bookmarkEnd w:id="8507"/>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08" w:name="_Toc210312125"/>
      <w:r>
        <w:t>–</w:t>
      </w:r>
      <w:r>
        <w:tab/>
      </w:r>
      <w:r>
        <w:rPr>
          <w:i/>
          <w:iCs/>
        </w:rPr>
        <w:t>AIML-Parameters</w:t>
      </w:r>
      <w:bookmarkEnd w:id="8508"/>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09" w:name="_Toc193446461"/>
      <w:bookmarkStart w:id="8510" w:name="_Toc193452266"/>
      <w:bookmarkStart w:id="8511" w:name="_Toc193463538"/>
      <w:bookmarkStart w:id="8512" w:name="_Toc201295825"/>
      <w:bookmarkStart w:id="8513" w:name="_Toc210312126"/>
      <w:bookmarkStart w:id="8514" w:name="MCCQCTEMPBM_00000544"/>
      <w:bookmarkStart w:id="8515" w:name="_Toc60777430"/>
      <w:r>
        <w:t>–</w:t>
      </w:r>
      <w:r>
        <w:tab/>
      </w:r>
      <w:r>
        <w:rPr>
          <w:i/>
          <w:iCs/>
        </w:rPr>
        <w:t>AppLayerMeasParameters</w:t>
      </w:r>
      <w:bookmarkEnd w:id="8509"/>
      <w:bookmarkEnd w:id="8510"/>
      <w:bookmarkEnd w:id="8511"/>
      <w:bookmarkEnd w:id="8512"/>
      <w:bookmarkEnd w:id="8513"/>
    </w:p>
    <w:bookmarkEnd w:id="8514"/>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16" w:name="_Toc193452267"/>
      <w:bookmarkStart w:id="8517" w:name="_Toc210312127"/>
      <w:bookmarkStart w:id="8518" w:name="_Toc193463539"/>
      <w:bookmarkStart w:id="8519" w:name="_Toc193446462"/>
      <w:bookmarkStart w:id="8520" w:name="_Toc201295826"/>
      <w:bookmarkStart w:id="8521" w:name="MCCQCTEMPBM_00000545"/>
      <w:r>
        <w:t>–</w:t>
      </w:r>
      <w:r>
        <w:tab/>
      </w:r>
      <w:r>
        <w:rPr>
          <w:i/>
        </w:rPr>
        <w:t>BandCombinationList</w:t>
      </w:r>
      <w:bookmarkEnd w:id="8515"/>
      <w:bookmarkEnd w:id="8516"/>
      <w:bookmarkEnd w:id="8517"/>
      <w:bookmarkEnd w:id="8518"/>
      <w:bookmarkEnd w:id="8519"/>
      <w:bookmarkEnd w:id="8520"/>
    </w:p>
    <w:bookmarkEnd w:id="8521"/>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2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22"/>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23" w:name="_Toc193446463"/>
      <w:bookmarkStart w:id="8524" w:name="_Toc210312128"/>
      <w:bookmarkStart w:id="8525" w:name="_Toc193463540"/>
      <w:bookmarkStart w:id="8526" w:name="_Toc193452268"/>
      <w:bookmarkStart w:id="8527" w:name="_Toc201295827"/>
      <w:bookmarkStart w:id="8528" w:name="_Toc60777431"/>
      <w:bookmarkStart w:id="8529" w:name="MCCQCTEMPBM_00000546"/>
      <w:r>
        <w:t>–</w:t>
      </w:r>
      <w:r>
        <w:tab/>
      </w:r>
      <w:r>
        <w:rPr>
          <w:i/>
          <w:iCs/>
        </w:rPr>
        <w:t>BandCombinationListSidelinkEUTRA-NR</w:t>
      </w:r>
      <w:bookmarkEnd w:id="8523"/>
      <w:bookmarkEnd w:id="8524"/>
      <w:bookmarkEnd w:id="8525"/>
      <w:bookmarkEnd w:id="8526"/>
      <w:bookmarkEnd w:id="8527"/>
      <w:bookmarkEnd w:id="8528"/>
    </w:p>
    <w:bookmarkEnd w:id="8529"/>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30" w:name="_Toc193463541"/>
      <w:bookmarkStart w:id="8531" w:name="_Toc210312129"/>
      <w:bookmarkStart w:id="8532" w:name="_Toc201295828"/>
      <w:bookmarkStart w:id="8533" w:name="_Toc193452269"/>
      <w:bookmarkStart w:id="8534" w:name="_Toc193446464"/>
      <w:bookmarkStart w:id="8535" w:name="MCCQCTEMPBM_00000547"/>
      <w:r>
        <w:t>–</w:t>
      </w:r>
      <w:r>
        <w:tab/>
      </w:r>
      <w:r>
        <w:rPr>
          <w:i/>
          <w:iCs/>
        </w:rPr>
        <w:t>BandCombinationListSL-Discovery</w:t>
      </w:r>
      <w:bookmarkEnd w:id="8530"/>
      <w:bookmarkEnd w:id="8531"/>
      <w:bookmarkEnd w:id="8532"/>
      <w:bookmarkEnd w:id="8533"/>
      <w:bookmarkEnd w:id="8534"/>
    </w:p>
    <w:bookmarkEnd w:id="8535"/>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36" w:name="_Toc210312130"/>
      <w:bookmarkStart w:id="8537" w:name="_Toc193452270"/>
      <w:bookmarkStart w:id="8538" w:name="_Toc201295829"/>
      <w:bookmarkStart w:id="8539" w:name="_Toc193446465"/>
      <w:bookmarkStart w:id="8540" w:name="_Toc60777432"/>
      <w:bookmarkStart w:id="8541" w:name="_Toc193463542"/>
      <w:bookmarkStart w:id="8542" w:name="MCCQCTEMPBM_00000548"/>
      <w:r>
        <w:t>–</w:t>
      </w:r>
      <w:r>
        <w:tab/>
      </w:r>
      <w:r>
        <w:rPr>
          <w:i/>
        </w:rPr>
        <w:t>CA-BandwidthClassEUTRA</w:t>
      </w:r>
      <w:bookmarkEnd w:id="8536"/>
      <w:bookmarkEnd w:id="8537"/>
      <w:bookmarkEnd w:id="8538"/>
      <w:bookmarkEnd w:id="8539"/>
      <w:bookmarkEnd w:id="8540"/>
      <w:bookmarkEnd w:id="8541"/>
    </w:p>
    <w:bookmarkEnd w:id="8542"/>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43" w:name="_Toc193446466"/>
      <w:bookmarkStart w:id="8544" w:name="_Toc193452271"/>
      <w:bookmarkStart w:id="8545" w:name="_Toc193463543"/>
      <w:bookmarkStart w:id="8546" w:name="_Toc210312131"/>
      <w:bookmarkStart w:id="8547" w:name="_Toc60777433"/>
      <w:bookmarkStart w:id="8548" w:name="_Toc201295830"/>
      <w:bookmarkStart w:id="8549" w:name="MCCQCTEMPBM_00000549"/>
      <w:r>
        <w:t>–</w:t>
      </w:r>
      <w:r>
        <w:tab/>
      </w:r>
      <w:r>
        <w:rPr>
          <w:i/>
        </w:rPr>
        <w:t>CA-BandwidthClassNR</w:t>
      </w:r>
      <w:bookmarkEnd w:id="8543"/>
      <w:bookmarkEnd w:id="8544"/>
      <w:bookmarkEnd w:id="8545"/>
      <w:bookmarkEnd w:id="8546"/>
      <w:bookmarkEnd w:id="8547"/>
      <w:bookmarkEnd w:id="8548"/>
    </w:p>
    <w:bookmarkEnd w:id="8549"/>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50" w:name="_Toc193452272"/>
      <w:bookmarkStart w:id="8551" w:name="_Toc60777434"/>
      <w:bookmarkStart w:id="8552" w:name="_Toc210312132"/>
      <w:bookmarkStart w:id="8553" w:name="_Toc193446467"/>
      <w:bookmarkStart w:id="8554" w:name="_Toc193463544"/>
      <w:bookmarkStart w:id="8555" w:name="_Toc201295831"/>
      <w:bookmarkStart w:id="8556" w:name="MCCQCTEMPBM_00000550"/>
      <w:r>
        <w:t>–</w:t>
      </w:r>
      <w:r>
        <w:tab/>
      </w:r>
      <w:r>
        <w:rPr>
          <w:i/>
        </w:rPr>
        <w:t>CA-ParametersEUTRA</w:t>
      </w:r>
      <w:bookmarkEnd w:id="8550"/>
      <w:bookmarkEnd w:id="8551"/>
      <w:bookmarkEnd w:id="8552"/>
      <w:bookmarkEnd w:id="8553"/>
      <w:bookmarkEnd w:id="8554"/>
      <w:bookmarkEnd w:id="8555"/>
    </w:p>
    <w:bookmarkEnd w:id="8556"/>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57" w:name="_Toc193446468"/>
      <w:bookmarkStart w:id="8558" w:name="_Toc60777435"/>
      <w:bookmarkStart w:id="8559" w:name="_Toc193463545"/>
      <w:bookmarkStart w:id="8560" w:name="_Toc201295832"/>
      <w:bookmarkStart w:id="8561" w:name="_Toc210312133"/>
      <w:bookmarkStart w:id="8562" w:name="_Toc193452273"/>
      <w:bookmarkStart w:id="8563" w:name="MCCQCTEMPBM_00000551"/>
      <w:r>
        <w:t>–</w:t>
      </w:r>
      <w:r>
        <w:tab/>
      </w:r>
      <w:r>
        <w:rPr>
          <w:i/>
        </w:rPr>
        <w:t>CA-ParametersNR</w:t>
      </w:r>
      <w:bookmarkEnd w:id="8557"/>
      <w:bookmarkEnd w:id="8558"/>
      <w:bookmarkEnd w:id="8559"/>
      <w:bookmarkEnd w:id="8560"/>
      <w:bookmarkEnd w:id="8561"/>
      <w:bookmarkEnd w:id="8562"/>
    </w:p>
    <w:bookmarkEnd w:id="8563"/>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64" w:name="_Hlk159944578"/>
      <w:r>
        <w:t>supportedAggBW-FR1-r17</w:t>
      </w:r>
      <w:bookmarkEnd w:id="8564"/>
      <w:r>
        <w:t xml:space="preserve">      </w:t>
      </w:r>
      <w:r>
        <w:rPr>
          <w:color w:val="993366"/>
        </w:rPr>
        <w:t>SEQUENCE</w:t>
      </w:r>
      <w:r>
        <w:t xml:space="preserve"> {</w:t>
      </w:r>
    </w:p>
    <w:p w14:paraId="2727EB9F" w14:textId="77777777" w:rsidR="00EF7C5F" w:rsidRDefault="000971F0">
      <w:pPr>
        <w:pStyle w:val="PL"/>
      </w:pPr>
      <w:r>
        <w:t xml:space="preserve">        </w:t>
      </w:r>
      <w:bookmarkStart w:id="85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65"/>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66" w:name="_Hlk159940737"/>
      <w:r>
        <w:rPr>
          <w:color w:val="993366"/>
        </w:rPr>
        <w:t>OPTIONAL</w:t>
      </w:r>
      <w:r>
        <w:t>,</w:t>
      </w:r>
      <w:bookmarkEnd w:id="8566"/>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67" w:name="_Hlk170309843"/>
      <w:r>
        <w:t>maxNrofPdcch-BlindDetectionMixed-1-r16</w:t>
      </w:r>
      <w:bookmarkEnd w:id="8567"/>
      <w:r>
        <w:t>))</w:t>
      </w:r>
      <w:r>
        <w:rPr>
          <w:color w:val="993366"/>
        </w:rPr>
        <w:t xml:space="preserve"> OF</w:t>
      </w:r>
    </w:p>
    <w:p w14:paraId="7EF106BF" w14:textId="77777777" w:rsidR="00EF7C5F" w:rsidRDefault="000971F0">
      <w:pPr>
        <w:pStyle w:val="PL"/>
      </w:pPr>
      <w:r>
        <w:t xml:space="preserve">                                                                        </w:t>
      </w:r>
      <w:bookmarkStart w:id="8568" w:name="_Hlk170309863"/>
      <w:r>
        <w:t>PDCCH-BlindDetectionCA-MixedExt-r16</w:t>
      </w:r>
      <w:bookmarkEnd w:id="8568"/>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69" w:name="_Toc210312134"/>
      <w:bookmarkStart w:id="8570" w:name="_Toc201295833"/>
      <w:bookmarkStart w:id="8571" w:name="_Toc193446469"/>
      <w:bookmarkStart w:id="8572" w:name="_Toc60777436"/>
      <w:bookmarkStart w:id="8573" w:name="_Toc193452274"/>
      <w:bookmarkStart w:id="8574" w:name="_Toc193463546"/>
      <w:bookmarkStart w:id="8575" w:name="MCCQCTEMPBM_00000552"/>
      <w:r>
        <w:t>–</w:t>
      </w:r>
      <w:r>
        <w:tab/>
      </w:r>
      <w:r>
        <w:rPr>
          <w:i/>
          <w:iCs/>
        </w:rPr>
        <w:t>CA-ParametersNRDC</w:t>
      </w:r>
      <w:bookmarkEnd w:id="8569"/>
      <w:bookmarkEnd w:id="8570"/>
      <w:bookmarkEnd w:id="8571"/>
      <w:bookmarkEnd w:id="8572"/>
      <w:bookmarkEnd w:id="8573"/>
      <w:bookmarkEnd w:id="8574"/>
    </w:p>
    <w:bookmarkEnd w:id="8575"/>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76" w:name="_Hlk159944691"/>
      <w:r>
        <w:t>ca-ParametersNR-ForDC-v1780</w:t>
      </w:r>
      <w:bookmarkEnd w:id="8576"/>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77" w:name="_Toc201295834"/>
      <w:bookmarkStart w:id="8578" w:name="_Toc193463547"/>
      <w:bookmarkStart w:id="8579" w:name="_Toc210312135"/>
      <w:bookmarkStart w:id="8580" w:name="_Toc193452275"/>
      <w:bookmarkStart w:id="8581" w:name="_Toc193446470"/>
      <w:bookmarkStart w:id="8582" w:name="_Toc60777437"/>
      <w:bookmarkStart w:id="8583" w:name="MCCQCTEMPBM_00000553"/>
      <w:r>
        <w:rPr>
          <w:rFonts w:eastAsia="SimSun"/>
        </w:rPr>
        <w:t>–</w:t>
      </w:r>
      <w:r>
        <w:rPr>
          <w:rFonts w:eastAsia="SimSun"/>
        </w:rPr>
        <w:tab/>
      </w:r>
      <w:r>
        <w:rPr>
          <w:rFonts w:eastAsia="SimSun"/>
          <w:i/>
          <w:lang w:eastAsia="en-GB"/>
        </w:rPr>
        <w:t>CarrierAggregationVariant</w:t>
      </w:r>
      <w:bookmarkEnd w:id="8577"/>
      <w:bookmarkEnd w:id="8578"/>
      <w:bookmarkEnd w:id="8579"/>
      <w:bookmarkEnd w:id="8580"/>
      <w:bookmarkEnd w:id="8581"/>
      <w:bookmarkEnd w:id="8582"/>
    </w:p>
    <w:bookmarkEnd w:id="8583"/>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84" w:name="_Toc193452276"/>
      <w:bookmarkStart w:id="8585" w:name="_Toc60777438"/>
      <w:bookmarkStart w:id="8586" w:name="_Toc193446471"/>
      <w:bookmarkStart w:id="8587" w:name="_Toc193463548"/>
      <w:bookmarkStart w:id="8588" w:name="_Toc210312136"/>
      <w:bookmarkStart w:id="8589" w:name="_Toc201295835"/>
      <w:bookmarkStart w:id="8590" w:name="MCCQCTEMPBM_00000554"/>
      <w:r>
        <w:t>–</w:t>
      </w:r>
      <w:r>
        <w:tab/>
      </w:r>
      <w:r>
        <w:rPr>
          <w:i/>
        </w:rPr>
        <w:t>CodebookParameters</w:t>
      </w:r>
      <w:bookmarkEnd w:id="8584"/>
      <w:bookmarkEnd w:id="8585"/>
      <w:bookmarkEnd w:id="8586"/>
      <w:bookmarkEnd w:id="8587"/>
      <w:bookmarkEnd w:id="8588"/>
      <w:bookmarkEnd w:id="8589"/>
    </w:p>
    <w:bookmarkEnd w:id="8590"/>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91" w:name="_Toc193452277"/>
      <w:bookmarkStart w:id="8592" w:name="_Toc193446472"/>
      <w:bookmarkStart w:id="8593" w:name="_Toc193463549"/>
      <w:bookmarkStart w:id="8594" w:name="_Toc201295836"/>
      <w:bookmarkStart w:id="8595" w:name="_Toc210312137"/>
      <w:bookmarkStart w:id="8596" w:name="MCCQCTEMPBM_00000555"/>
      <w:r>
        <w:t>–</w:t>
      </w:r>
      <w:r>
        <w:tab/>
      </w:r>
      <w:r>
        <w:rPr>
          <w:i/>
          <w:iCs/>
        </w:rPr>
        <w:t>DL-PRS-MeasurementWithRxFH-RRC-Connected</w:t>
      </w:r>
      <w:bookmarkEnd w:id="8591"/>
      <w:bookmarkEnd w:id="8592"/>
      <w:bookmarkEnd w:id="8593"/>
      <w:bookmarkEnd w:id="8594"/>
      <w:bookmarkEnd w:id="8595"/>
    </w:p>
    <w:bookmarkEnd w:id="8596"/>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97" w:name="_Hlk159176511"/>
      <w:r>
        <w:t>PRS measurement with Rx frequency hopping within a measurement gap and measurement reporting in RRC_CONNECTED for RedCap UEs</w:t>
      </w:r>
      <w:bookmarkEnd w:id="8597"/>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98" w:name="_Toc193452278"/>
      <w:bookmarkStart w:id="8599" w:name="_Toc193463550"/>
      <w:bookmarkStart w:id="8600" w:name="_Toc193446473"/>
      <w:bookmarkStart w:id="8601" w:name="_Toc201295837"/>
      <w:bookmarkStart w:id="8602" w:name="_Toc210312138"/>
      <w:bookmarkStart w:id="8603" w:name="MCCQCTEMPBM_00000556"/>
      <w:r>
        <w:t>–</w:t>
      </w:r>
      <w:r>
        <w:tab/>
      </w:r>
      <w:r>
        <w:rPr>
          <w:i/>
          <w:iCs/>
        </w:rPr>
        <w:t>ERedCapParameters</w:t>
      </w:r>
      <w:bookmarkEnd w:id="8598"/>
      <w:bookmarkEnd w:id="8599"/>
      <w:bookmarkEnd w:id="8600"/>
      <w:bookmarkEnd w:id="8601"/>
      <w:bookmarkEnd w:id="8602"/>
    </w:p>
    <w:bookmarkEnd w:id="8603"/>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04" w:name="_Toc60777439"/>
      <w:bookmarkStart w:id="8605" w:name="_Toc193452279"/>
      <w:bookmarkStart w:id="8606" w:name="_Toc201295838"/>
      <w:bookmarkStart w:id="8607" w:name="_Toc193446474"/>
      <w:bookmarkStart w:id="8608" w:name="_Toc193463551"/>
      <w:bookmarkStart w:id="8609" w:name="_Toc210312139"/>
      <w:bookmarkStart w:id="8610" w:name="MCCQCTEMPBM_00000557"/>
      <w:r>
        <w:t>–</w:t>
      </w:r>
      <w:r>
        <w:tab/>
      </w:r>
      <w:r>
        <w:rPr>
          <w:i/>
        </w:rPr>
        <w:t>FeatureSetCombination</w:t>
      </w:r>
      <w:bookmarkEnd w:id="8604"/>
      <w:bookmarkEnd w:id="8605"/>
      <w:bookmarkEnd w:id="8606"/>
      <w:bookmarkEnd w:id="8607"/>
      <w:bookmarkEnd w:id="8608"/>
      <w:bookmarkEnd w:id="8609"/>
    </w:p>
    <w:bookmarkEnd w:id="8610"/>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11" w:name="_Toc193446475"/>
      <w:bookmarkStart w:id="8612" w:name="_Toc60777440"/>
      <w:bookmarkStart w:id="8613" w:name="_Toc193452280"/>
      <w:bookmarkStart w:id="8614" w:name="_Toc210312140"/>
      <w:bookmarkStart w:id="8615" w:name="_Toc193463552"/>
      <w:bookmarkStart w:id="8616" w:name="_Toc201295839"/>
      <w:bookmarkStart w:id="8617" w:name="MCCQCTEMPBM_00000558"/>
      <w:r>
        <w:t>–</w:t>
      </w:r>
      <w:r>
        <w:tab/>
      </w:r>
      <w:r>
        <w:rPr>
          <w:i/>
        </w:rPr>
        <w:t>FeatureSetCombinationId</w:t>
      </w:r>
      <w:bookmarkEnd w:id="8611"/>
      <w:bookmarkEnd w:id="8612"/>
      <w:bookmarkEnd w:id="8613"/>
      <w:bookmarkEnd w:id="8614"/>
      <w:bookmarkEnd w:id="8615"/>
      <w:bookmarkEnd w:id="8616"/>
    </w:p>
    <w:bookmarkEnd w:id="8617"/>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18" w:name="_Toc201295840"/>
      <w:bookmarkStart w:id="8619" w:name="_Toc60777441"/>
      <w:bookmarkStart w:id="8620" w:name="_Toc193463553"/>
      <w:bookmarkStart w:id="8621" w:name="_Toc193452281"/>
      <w:bookmarkStart w:id="8622" w:name="_Toc210312141"/>
      <w:bookmarkStart w:id="8623" w:name="_Toc193446476"/>
      <w:bookmarkStart w:id="8624" w:name="MCCQCTEMPBM_00000559"/>
      <w:r>
        <w:t>–</w:t>
      </w:r>
      <w:r>
        <w:tab/>
      </w:r>
      <w:r>
        <w:rPr>
          <w:i/>
        </w:rPr>
        <w:t>FeatureSetDownlink</w:t>
      </w:r>
      <w:bookmarkEnd w:id="8618"/>
      <w:bookmarkEnd w:id="8619"/>
      <w:bookmarkEnd w:id="8620"/>
      <w:bookmarkEnd w:id="8621"/>
      <w:bookmarkEnd w:id="8622"/>
      <w:bookmarkEnd w:id="8623"/>
    </w:p>
    <w:bookmarkEnd w:id="8624"/>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25" w:name="_Toc210312142"/>
      <w:bookmarkStart w:id="8626" w:name="_Toc60777442"/>
      <w:bookmarkStart w:id="8627" w:name="_Toc193463554"/>
      <w:bookmarkStart w:id="8628" w:name="_Toc201295841"/>
      <w:bookmarkStart w:id="8629" w:name="_Toc193452282"/>
      <w:bookmarkStart w:id="8630" w:name="_Toc193446477"/>
      <w:bookmarkStart w:id="8631" w:name="MCCQCTEMPBM_00000560"/>
      <w:r>
        <w:t>–</w:t>
      </w:r>
      <w:r>
        <w:tab/>
      </w:r>
      <w:r>
        <w:rPr>
          <w:i/>
        </w:rPr>
        <w:t>FeatureSetDownlinkId</w:t>
      </w:r>
      <w:bookmarkEnd w:id="8625"/>
      <w:bookmarkEnd w:id="8626"/>
      <w:bookmarkEnd w:id="8627"/>
      <w:bookmarkEnd w:id="8628"/>
      <w:bookmarkEnd w:id="8629"/>
      <w:bookmarkEnd w:id="8630"/>
    </w:p>
    <w:bookmarkEnd w:id="8631"/>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32" w:name="_Toc60777443"/>
      <w:bookmarkStart w:id="8633" w:name="_Toc193446478"/>
      <w:bookmarkStart w:id="8634" w:name="_Toc201295842"/>
      <w:bookmarkStart w:id="8635" w:name="_Toc193463555"/>
      <w:bookmarkStart w:id="8636" w:name="_Toc210312143"/>
      <w:bookmarkStart w:id="8637" w:name="_Toc193452283"/>
      <w:bookmarkStart w:id="8638" w:name="MCCQCTEMPBM_00000561"/>
      <w:r>
        <w:t>–</w:t>
      </w:r>
      <w:r>
        <w:tab/>
      </w:r>
      <w:r>
        <w:rPr>
          <w:i/>
        </w:rPr>
        <w:t>FeatureSetDownlinkPerCC</w:t>
      </w:r>
      <w:bookmarkEnd w:id="8632"/>
      <w:bookmarkEnd w:id="8633"/>
      <w:bookmarkEnd w:id="8634"/>
      <w:bookmarkEnd w:id="8635"/>
      <w:bookmarkEnd w:id="8636"/>
      <w:bookmarkEnd w:id="8637"/>
    </w:p>
    <w:bookmarkEnd w:id="8638"/>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39" w:name="_Hlk159400752"/>
      <w:r>
        <w:rPr>
          <w:color w:val="808080"/>
        </w:rPr>
        <w:t>Supports scheduling restriction relaxation and measurement restriction relaxation</w:t>
      </w:r>
      <w:bookmarkEnd w:id="8639"/>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40"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40"/>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41" w:name="_Toc60777444"/>
      <w:bookmarkStart w:id="8642" w:name="_Toc193452284"/>
      <w:bookmarkStart w:id="8643" w:name="_Toc210312144"/>
      <w:bookmarkStart w:id="8644" w:name="_Toc193463556"/>
      <w:bookmarkStart w:id="8645" w:name="_Toc201295843"/>
      <w:bookmarkStart w:id="8646" w:name="_Toc193446479"/>
      <w:bookmarkStart w:id="8647" w:name="MCCQCTEMPBM_00000562"/>
      <w:r>
        <w:t>–</w:t>
      </w:r>
      <w:r>
        <w:tab/>
      </w:r>
      <w:r>
        <w:rPr>
          <w:i/>
        </w:rPr>
        <w:t>FeatureSetDownlinkPerCC-Id</w:t>
      </w:r>
      <w:bookmarkEnd w:id="8641"/>
      <w:bookmarkEnd w:id="8642"/>
      <w:bookmarkEnd w:id="8643"/>
      <w:bookmarkEnd w:id="8644"/>
      <w:bookmarkEnd w:id="8645"/>
      <w:bookmarkEnd w:id="8646"/>
    </w:p>
    <w:bookmarkEnd w:id="8647"/>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48" w:name="_Toc210312145"/>
      <w:bookmarkStart w:id="8649" w:name="_Toc201295844"/>
      <w:bookmarkStart w:id="8650" w:name="_Toc193452285"/>
      <w:bookmarkStart w:id="8651" w:name="_Toc193463557"/>
      <w:bookmarkStart w:id="8652" w:name="_Toc60777445"/>
      <w:bookmarkStart w:id="8653" w:name="_Toc193446480"/>
      <w:bookmarkStart w:id="8654" w:name="MCCQCTEMPBM_00000563"/>
      <w:r>
        <w:t>–</w:t>
      </w:r>
      <w:r>
        <w:tab/>
      </w:r>
      <w:r>
        <w:rPr>
          <w:i/>
        </w:rPr>
        <w:t>FeatureSetEUTRA-DownlinkId</w:t>
      </w:r>
      <w:bookmarkEnd w:id="8648"/>
      <w:bookmarkEnd w:id="8649"/>
      <w:bookmarkEnd w:id="8650"/>
      <w:bookmarkEnd w:id="8651"/>
      <w:bookmarkEnd w:id="8652"/>
      <w:bookmarkEnd w:id="8653"/>
    </w:p>
    <w:bookmarkEnd w:id="8654"/>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55" w:name="_Toc193463558"/>
      <w:bookmarkStart w:id="8656" w:name="_Toc193452286"/>
      <w:bookmarkStart w:id="8657" w:name="_Toc193446481"/>
      <w:bookmarkStart w:id="8658" w:name="_Toc201295845"/>
      <w:bookmarkStart w:id="8659" w:name="_Toc60777446"/>
      <w:bookmarkStart w:id="8660" w:name="_Toc210312146"/>
      <w:bookmarkStart w:id="8661" w:name="MCCQCTEMPBM_00000564"/>
      <w:r>
        <w:rPr>
          <w:rFonts w:eastAsia="Malgun Gothic"/>
        </w:rPr>
        <w:t>–</w:t>
      </w:r>
      <w:r>
        <w:rPr>
          <w:rFonts w:eastAsia="Malgun Gothic"/>
        </w:rPr>
        <w:tab/>
      </w:r>
      <w:r>
        <w:rPr>
          <w:rFonts w:eastAsia="Malgun Gothic"/>
          <w:i/>
        </w:rPr>
        <w:t>FeatureSetEUTRA-UplinkId</w:t>
      </w:r>
      <w:bookmarkEnd w:id="8655"/>
      <w:bookmarkEnd w:id="8656"/>
      <w:bookmarkEnd w:id="8657"/>
      <w:bookmarkEnd w:id="8658"/>
      <w:bookmarkEnd w:id="8659"/>
      <w:bookmarkEnd w:id="8660"/>
    </w:p>
    <w:bookmarkEnd w:id="8661"/>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62" w:name="_Toc60777447"/>
      <w:bookmarkStart w:id="8663" w:name="_Toc193452287"/>
      <w:bookmarkStart w:id="8664" w:name="_Toc201295846"/>
      <w:bookmarkStart w:id="8665" w:name="_Toc193463559"/>
      <w:bookmarkStart w:id="8666" w:name="_Toc210312147"/>
      <w:bookmarkStart w:id="8667" w:name="_Toc193446482"/>
      <w:bookmarkStart w:id="8668" w:name="MCCQCTEMPBM_00000565"/>
      <w:r>
        <w:t>–</w:t>
      </w:r>
      <w:r>
        <w:tab/>
      </w:r>
      <w:r>
        <w:rPr>
          <w:i/>
        </w:rPr>
        <w:t>FeatureSets</w:t>
      </w:r>
      <w:bookmarkEnd w:id="8662"/>
      <w:bookmarkEnd w:id="8663"/>
      <w:bookmarkEnd w:id="8664"/>
      <w:bookmarkEnd w:id="8665"/>
      <w:bookmarkEnd w:id="8666"/>
      <w:bookmarkEnd w:id="8667"/>
    </w:p>
    <w:bookmarkEnd w:id="8668"/>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69" w:name="_Toc60777448"/>
      <w:bookmarkStart w:id="8670" w:name="_Toc193452288"/>
      <w:bookmarkStart w:id="8671" w:name="_Toc193446483"/>
      <w:bookmarkStart w:id="8672" w:name="_Toc193463560"/>
      <w:bookmarkStart w:id="8673" w:name="_Toc210312148"/>
      <w:bookmarkStart w:id="8674" w:name="_Toc201295847"/>
      <w:bookmarkStart w:id="8675" w:name="MCCQCTEMPBM_00000566"/>
      <w:r>
        <w:t>–</w:t>
      </w:r>
      <w:r>
        <w:tab/>
      </w:r>
      <w:r>
        <w:rPr>
          <w:i/>
        </w:rPr>
        <w:t>FeatureSetUplink</w:t>
      </w:r>
      <w:bookmarkEnd w:id="8669"/>
      <w:bookmarkEnd w:id="8670"/>
      <w:bookmarkEnd w:id="8671"/>
      <w:bookmarkEnd w:id="8672"/>
      <w:bookmarkEnd w:id="8673"/>
      <w:bookmarkEnd w:id="8674"/>
    </w:p>
    <w:bookmarkEnd w:id="8675"/>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76" w:name="_Toc193463561"/>
      <w:bookmarkStart w:id="8677" w:name="_Toc201295848"/>
      <w:bookmarkStart w:id="8678" w:name="_Toc193452289"/>
      <w:bookmarkStart w:id="8679" w:name="_Toc60777449"/>
      <w:bookmarkStart w:id="8680" w:name="_Toc193446484"/>
      <w:bookmarkStart w:id="8681" w:name="_Toc210312149"/>
      <w:bookmarkStart w:id="8682" w:name="MCCQCTEMPBM_00000567"/>
      <w:r>
        <w:rPr>
          <w:rFonts w:eastAsia="Malgun Gothic"/>
        </w:rPr>
        <w:t>–</w:t>
      </w:r>
      <w:r>
        <w:rPr>
          <w:rFonts w:eastAsia="Malgun Gothic"/>
        </w:rPr>
        <w:tab/>
      </w:r>
      <w:r>
        <w:rPr>
          <w:rFonts w:eastAsia="Malgun Gothic"/>
          <w:i/>
        </w:rPr>
        <w:t>FeatureSetUplinkId</w:t>
      </w:r>
      <w:bookmarkEnd w:id="8676"/>
      <w:bookmarkEnd w:id="8677"/>
      <w:bookmarkEnd w:id="8678"/>
      <w:bookmarkEnd w:id="8679"/>
      <w:bookmarkEnd w:id="8680"/>
      <w:bookmarkEnd w:id="8681"/>
    </w:p>
    <w:bookmarkEnd w:id="8682"/>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83" w:name="_Toc193446485"/>
      <w:bookmarkStart w:id="8684" w:name="_Toc201295849"/>
      <w:bookmarkStart w:id="8685" w:name="_Toc193463562"/>
      <w:bookmarkStart w:id="8686" w:name="_Toc193452290"/>
      <w:bookmarkStart w:id="8687" w:name="_Toc60777450"/>
      <w:bookmarkStart w:id="8688" w:name="_Toc210312150"/>
      <w:bookmarkStart w:id="8689" w:name="MCCQCTEMPBM_00000568"/>
      <w:r>
        <w:t>–</w:t>
      </w:r>
      <w:r>
        <w:tab/>
      </w:r>
      <w:r>
        <w:rPr>
          <w:i/>
        </w:rPr>
        <w:t>FeatureSetUplinkPerCC</w:t>
      </w:r>
      <w:bookmarkEnd w:id="8683"/>
      <w:bookmarkEnd w:id="8684"/>
      <w:bookmarkEnd w:id="8685"/>
      <w:bookmarkEnd w:id="8686"/>
      <w:bookmarkEnd w:id="8687"/>
      <w:bookmarkEnd w:id="8688"/>
    </w:p>
    <w:bookmarkEnd w:id="8689"/>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90"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90"/>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91" w:name="_Toc60777451"/>
      <w:bookmarkStart w:id="8692" w:name="_Toc193452291"/>
      <w:bookmarkStart w:id="8693" w:name="_Toc193446486"/>
      <w:bookmarkStart w:id="8694" w:name="_Toc193463563"/>
      <w:bookmarkStart w:id="8695" w:name="_Toc210312151"/>
      <w:bookmarkStart w:id="8696" w:name="_Toc201295850"/>
      <w:bookmarkStart w:id="8697" w:name="MCCQCTEMPBM_00000569"/>
      <w:r>
        <w:t>–</w:t>
      </w:r>
      <w:r>
        <w:tab/>
      </w:r>
      <w:r>
        <w:rPr>
          <w:i/>
        </w:rPr>
        <w:t>FeatureSetUplinkPerCC-Id</w:t>
      </w:r>
      <w:bookmarkEnd w:id="8691"/>
      <w:bookmarkEnd w:id="8692"/>
      <w:bookmarkEnd w:id="8693"/>
      <w:bookmarkEnd w:id="8694"/>
      <w:bookmarkEnd w:id="8695"/>
      <w:bookmarkEnd w:id="8696"/>
    </w:p>
    <w:bookmarkEnd w:id="8697"/>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98" w:name="_Toc193463564"/>
      <w:bookmarkStart w:id="8699" w:name="_Toc60777452"/>
      <w:bookmarkStart w:id="8700" w:name="_Toc201295851"/>
      <w:bookmarkStart w:id="8701" w:name="_Toc193446487"/>
      <w:bookmarkStart w:id="8702" w:name="_Toc193452292"/>
      <w:bookmarkStart w:id="8703" w:name="_Toc210312152"/>
      <w:bookmarkStart w:id="8704" w:name="MCCQCTEMPBM_00000570"/>
      <w:r>
        <w:t>–</w:t>
      </w:r>
      <w:r>
        <w:tab/>
      </w:r>
      <w:r>
        <w:rPr>
          <w:i/>
        </w:rPr>
        <w:t>FreqBandIndicatorEUTRA</w:t>
      </w:r>
      <w:bookmarkEnd w:id="8698"/>
      <w:bookmarkEnd w:id="8699"/>
      <w:bookmarkEnd w:id="8700"/>
      <w:bookmarkEnd w:id="8701"/>
      <w:bookmarkEnd w:id="8702"/>
      <w:bookmarkEnd w:id="8703"/>
    </w:p>
    <w:bookmarkEnd w:id="8704"/>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05" w:name="_Toc60777453"/>
      <w:bookmarkStart w:id="8706" w:name="_Toc193452293"/>
      <w:bookmarkStart w:id="8707" w:name="_Toc193463565"/>
      <w:bookmarkStart w:id="8708" w:name="_Toc201295852"/>
      <w:bookmarkStart w:id="8709" w:name="_Toc193446488"/>
      <w:bookmarkStart w:id="8710" w:name="_Toc210312153"/>
      <w:bookmarkStart w:id="8711" w:name="MCCQCTEMPBM_00000571"/>
      <w:r>
        <w:t>–</w:t>
      </w:r>
      <w:r>
        <w:tab/>
      </w:r>
      <w:r>
        <w:rPr>
          <w:i/>
        </w:rPr>
        <w:t>FreqBandList</w:t>
      </w:r>
      <w:bookmarkEnd w:id="8705"/>
      <w:bookmarkEnd w:id="8706"/>
      <w:bookmarkEnd w:id="8707"/>
      <w:bookmarkEnd w:id="8708"/>
      <w:bookmarkEnd w:id="8709"/>
      <w:bookmarkEnd w:id="8710"/>
    </w:p>
    <w:bookmarkEnd w:id="8711"/>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12" w:name="_Toc60777454"/>
      <w:bookmarkStart w:id="8713" w:name="_Toc201295853"/>
      <w:bookmarkStart w:id="8714" w:name="_Toc193452294"/>
      <w:bookmarkStart w:id="8715" w:name="_Toc193463566"/>
      <w:bookmarkStart w:id="8716" w:name="_Toc193446489"/>
      <w:bookmarkStart w:id="8717" w:name="_Toc210312154"/>
      <w:bookmarkStart w:id="8718" w:name="MCCQCTEMPBM_00000572"/>
      <w:r>
        <w:t>–</w:t>
      </w:r>
      <w:r>
        <w:tab/>
      </w:r>
      <w:r>
        <w:rPr>
          <w:i/>
        </w:rPr>
        <w:t>FreqSeparationClass</w:t>
      </w:r>
      <w:bookmarkEnd w:id="8712"/>
      <w:bookmarkEnd w:id="8713"/>
      <w:bookmarkEnd w:id="8714"/>
      <w:bookmarkEnd w:id="8715"/>
      <w:bookmarkEnd w:id="8716"/>
      <w:bookmarkEnd w:id="8717"/>
    </w:p>
    <w:bookmarkEnd w:id="8718"/>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19" w:name="_Toc193463567"/>
      <w:bookmarkStart w:id="8720" w:name="_Toc210312155"/>
      <w:bookmarkStart w:id="8721" w:name="_Toc193446490"/>
      <w:bookmarkStart w:id="8722" w:name="_Toc193452295"/>
      <w:bookmarkStart w:id="8723" w:name="_Toc201295854"/>
      <w:bookmarkStart w:id="8724" w:name="_Toc60777455"/>
      <w:bookmarkStart w:id="8725" w:name="MCCQCTEMPBM_00000573"/>
      <w:r>
        <w:rPr>
          <w:i/>
          <w:iCs/>
        </w:rPr>
        <w:t>–</w:t>
      </w:r>
      <w:r>
        <w:rPr>
          <w:i/>
          <w:iCs/>
        </w:rPr>
        <w:tab/>
        <w:t>FreqSeparationClassDL-Only</w:t>
      </w:r>
      <w:bookmarkEnd w:id="8719"/>
      <w:bookmarkEnd w:id="8720"/>
      <w:bookmarkEnd w:id="8721"/>
      <w:bookmarkEnd w:id="8722"/>
      <w:bookmarkEnd w:id="8723"/>
      <w:bookmarkEnd w:id="8724"/>
    </w:p>
    <w:bookmarkEnd w:id="8725"/>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26" w:name="_Toc193463568"/>
      <w:bookmarkStart w:id="8727" w:name="_Toc193446491"/>
      <w:bookmarkStart w:id="8728" w:name="_Toc193452296"/>
      <w:bookmarkStart w:id="8729" w:name="_Toc210312156"/>
      <w:bookmarkStart w:id="8730" w:name="_Toc201295855"/>
      <w:bookmarkStart w:id="8731" w:name="MCCQCTEMPBM_00000574"/>
      <w:r>
        <w:t>–</w:t>
      </w:r>
      <w:r>
        <w:tab/>
      </w:r>
      <w:r>
        <w:rPr>
          <w:i/>
        </w:rPr>
        <w:t>FR2-2-AccessParamsPerBand</w:t>
      </w:r>
      <w:bookmarkEnd w:id="8726"/>
      <w:bookmarkEnd w:id="8727"/>
      <w:bookmarkEnd w:id="8728"/>
      <w:bookmarkEnd w:id="8729"/>
      <w:bookmarkEnd w:id="8730"/>
    </w:p>
    <w:bookmarkEnd w:id="8731"/>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32" w:name="_Toc210312157"/>
      <w:bookmarkStart w:id="8733" w:name="_Toc193463569"/>
      <w:bookmarkStart w:id="8734" w:name="_Toc201295856"/>
      <w:bookmarkStart w:id="8735" w:name="_Toc193452297"/>
      <w:bookmarkStart w:id="8736" w:name="_Toc193446492"/>
      <w:bookmarkStart w:id="8737" w:name="_Toc60777456"/>
      <w:bookmarkStart w:id="8738" w:name="MCCQCTEMPBM_00000575"/>
      <w:r>
        <w:t>–</w:t>
      </w:r>
      <w:r>
        <w:tab/>
      </w:r>
      <w:r>
        <w:rPr>
          <w:i/>
          <w:iCs/>
        </w:rPr>
        <w:t>HighSpeedParameters</w:t>
      </w:r>
      <w:bookmarkEnd w:id="8732"/>
      <w:bookmarkEnd w:id="8733"/>
      <w:bookmarkEnd w:id="8734"/>
      <w:bookmarkEnd w:id="8735"/>
      <w:bookmarkEnd w:id="8736"/>
      <w:bookmarkEnd w:id="8737"/>
    </w:p>
    <w:bookmarkEnd w:id="8738"/>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39" w:name="_Toc193446493"/>
      <w:bookmarkStart w:id="8740" w:name="_Toc201295857"/>
      <w:bookmarkStart w:id="8741" w:name="_Toc60777457"/>
      <w:bookmarkStart w:id="8742" w:name="_Toc210312158"/>
      <w:bookmarkStart w:id="8743" w:name="_Toc193452298"/>
      <w:bookmarkStart w:id="8744" w:name="_Toc193463570"/>
      <w:bookmarkStart w:id="8745" w:name="MCCQCTEMPBM_00000576"/>
      <w:r>
        <w:t>–</w:t>
      </w:r>
      <w:r>
        <w:tab/>
      </w:r>
      <w:r>
        <w:rPr>
          <w:i/>
        </w:rPr>
        <w:t>IMS-Parameters</w:t>
      </w:r>
      <w:bookmarkEnd w:id="8739"/>
      <w:bookmarkEnd w:id="8740"/>
      <w:bookmarkEnd w:id="8741"/>
      <w:bookmarkEnd w:id="8742"/>
      <w:bookmarkEnd w:id="8743"/>
      <w:bookmarkEnd w:id="8744"/>
    </w:p>
    <w:bookmarkEnd w:id="8745"/>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46" w:name="_Toc60777458"/>
      <w:bookmarkStart w:id="8747" w:name="_Toc193446494"/>
      <w:bookmarkStart w:id="8748" w:name="_Toc193463571"/>
      <w:bookmarkStart w:id="8749" w:name="_Toc201295858"/>
      <w:bookmarkStart w:id="8750" w:name="_Toc210312159"/>
      <w:bookmarkStart w:id="8751" w:name="_Toc193452299"/>
      <w:bookmarkStart w:id="8752" w:name="MCCQCTEMPBM_00000577"/>
      <w:r>
        <w:t>–</w:t>
      </w:r>
      <w:r>
        <w:tab/>
      </w:r>
      <w:r>
        <w:rPr>
          <w:i/>
        </w:rPr>
        <w:t>InterRAT-Parameters</w:t>
      </w:r>
      <w:bookmarkEnd w:id="8746"/>
      <w:bookmarkEnd w:id="8747"/>
      <w:bookmarkEnd w:id="8748"/>
      <w:bookmarkEnd w:id="8749"/>
      <w:bookmarkEnd w:id="8750"/>
      <w:bookmarkEnd w:id="8751"/>
    </w:p>
    <w:bookmarkEnd w:id="8752"/>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53" w:name="_Toc60777459"/>
      <w:bookmarkStart w:id="8754" w:name="_Toc201295859"/>
      <w:bookmarkStart w:id="8755" w:name="_Toc193463572"/>
      <w:bookmarkStart w:id="8756" w:name="_Toc210312160"/>
      <w:bookmarkStart w:id="8757" w:name="_Toc193452300"/>
      <w:bookmarkStart w:id="8758" w:name="_Toc193446495"/>
      <w:bookmarkStart w:id="8759" w:name="MCCQCTEMPBM_00000578"/>
      <w:r>
        <w:rPr>
          <w:rFonts w:eastAsia="Malgun Gothic"/>
        </w:rPr>
        <w:t>–</w:t>
      </w:r>
      <w:r>
        <w:rPr>
          <w:rFonts w:eastAsia="Malgun Gothic"/>
        </w:rPr>
        <w:tab/>
      </w:r>
      <w:r>
        <w:rPr>
          <w:rFonts w:eastAsia="Malgun Gothic"/>
          <w:i/>
        </w:rPr>
        <w:t>MAC-Parameters</w:t>
      </w:r>
      <w:bookmarkEnd w:id="8753"/>
      <w:bookmarkEnd w:id="8754"/>
      <w:bookmarkEnd w:id="8755"/>
      <w:bookmarkEnd w:id="8756"/>
      <w:bookmarkEnd w:id="8757"/>
      <w:bookmarkEnd w:id="8758"/>
    </w:p>
    <w:bookmarkEnd w:id="8759"/>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60" w:name="_Toc60777460"/>
      <w:bookmarkStart w:id="8761" w:name="_Toc193463573"/>
      <w:bookmarkStart w:id="8762" w:name="_Toc193452301"/>
      <w:bookmarkStart w:id="8763" w:name="_Toc210312161"/>
      <w:bookmarkStart w:id="8764" w:name="_Toc193446496"/>
      <w:bookmarkStart w:id="8765" w:name="_Toc201295860"/>
      <w:bookmarkStart w:id="8766" w:name="MCCQCTEMPBM_00000579"/>
      <w:r>
        <w:rPr>
          <w:rFonts w:eastAsia="Malgun Gothic"/>
        </w:rPr>
        <w:t>–</w:t>
      </w:r>
      <w:r>
        <w:rPr>
          <w:rFonts w:eastAsia="Malgun Gothic"/>
        </w:rPr>
        <w:tab/>
      </w:r>
      <w:r>
        <w:rPr>
          <w:rFonts w:eastAsia="Malgun Gothic"/>
          <w:i/>
        </w:rPr>
        <w:t>MeasAndMobParameters</w:t>
      </w:r>
      <w:bookmarkEnd w:id="8760"/>
      <w:bookmarkEnd w:id="8761"/>
      <w:bookmarkEnd w:id="8762"/>
      <w:bookmarkEnd w:id="8763"/>
      <w:bookmarkEnd w:id="8764"/>
      <w:bookmarkEnd w:id="8765"/>
    </w:p>
    <w:bookmarkEnd w:id="8766"/>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67" w:name="_Toc60777461"/>
      <w:bookmarkStart w:id="8768" w:name="_Toc210312162"/>
      <w:bookmarkStart w:id="8769" w:name="_Toc193463574"/>
      <w:bookmarkStart w:id="8770" w:name="_Toc201295861"/>
      <w:bookmarkStart w:id="8771" w:name="_Toc193446497"/>
      <w:bookmarkStart w:id="8772" w:name="_Toc193452302"/>
      <w:bookmarkStart w:id="8773" w:name="MCCQCTEMPBM_00000580"/>
      <w:r>
        <w:t>–</w:t>
      </w:r>
      <w:r>
        <w:tab/>
      </w:r>
      <w:r>
        <w:rPr>
          <w:i/>
        </w:rPr>
        <w:t>MeasAndMobParametersMRDC</w:t>
      </w:r>
      <w:bookmarkEnd w:id="8767"/>
      <w:bookmarkEnd w:id="8768"/>
      <w:bookmarkEnd w:id="8769"/>
      <w:bookmarkEnd w:id="8770"/>
      <w:bookmarkEnd w:id="8771"/>
      <w:bookmarkEnd w:id="8772"/>
    </w:p>
    <w:bookmarkEnd w:id="8773"/>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74" w:name="_Toc193452303"/>
      <w:bookmarkStart w:id="8775" w:name="_Toc193463575"/>
      <w:bookmarkStart w:id="8776" w:name="_Toc201295862"/>
      <w:bookmarkStart w:id="8777" w:name="_Toc210312163"/>
      <w:bookmarkStart w:id="8778" w:name="_Toc193446498"/>
      <w:bookmarkStart w:id="8779" w:name="_Toc60777462"/>
      <w:bookmarkStart w:id="8780" w:name="MCCQCTEMPBM_00000581"/>
      <w:r>
        <w:t>–</w:t>
      </w:r>
      <w:r>
        <w:tab/>
      </w:r>
      <w:r>
        <w:rPr>
          <w:i/>
        </w:rPr>
        <w:t>MIMO-Layers</w:t>
      </w:r>
      <w:bookmarkEnd w:id="8774"/>
      <w:bookmarkEnd w:id="8775"/>
      <w:bookmarkEnd w:id="8776"/>
      <w:bookmarkEnd w:id="8777"/>
      <w:bookmarkEnd w:id="8778"/>
      <w:bookmarkEnd w:id="8779"/>
    </w:p>
    <w:bookmarkEnd w:id="8780"/>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81" w:name="_Toc193446499"/>
      <w:bookmarkStart w:id="8782" w:name="_Toc210312164"/>
      <w:bookmarkStart w:id="8783" w:name="_Toc193452304"/>
      <w:bookmarkStart w:id="8784" w:name="_Toc201295863"/>
      <w:bookmarkStart w:id="8785" w:name="_Toc193463576"/>
      <w:bookmarkStart w:id="8786" w:name="_Toc60777463"/>
      <w:bookmarkStart w:id="8787" w:name="MCCQCTEMPBM_00000582"/>
      <w:r>
        <w:t>–</w:t>
      </w:r>
      <w:r>
        <w:tab/>
      </w:r>
      <w:r>
        <w:rPr>
          <w:i/>
        </w:rPr>
        <w:t>MIMO-ParametersPerBand</w:t>
      </w:r>
      <w:bookmarkEnd w:id="8781"/>
      <w:bookmarkEnd w:id="8782"/>
      <w:bookmarkEnd w:id="8783"/>
      <w:bookmarkEnd w:id="8784"/>
      <w:bookmarkEnd w:id="8785"/>
      <w:bookmarkEnd w:id="8786"/>
    </w:p>
    <w:bookmarkEnd w:id="8787"/>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88"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88"/>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89" w:name="_Toc201295864"/>
      <w:bookmarkStart w:id="8790" w:name="_Toc210312165"/>
      <w:bookmarkStart w:id="8791" w:name="_Toc60777464"/>
      <w:bookmarkStart w:id="8792" w:name="_Toc193463577"/>
      <w:bookmarkStart w:id="8793" w:name="_Toc193446500"/>
      <w:bookmarkStart w:id="8794" w:name="_Toc193452305"/>
      <w:bookmarkStart w:id="8795" w:name="MCCQCTEMPBM_00000583"/>
      <w:r>
        <w:t>–</w:t>
      </w:r>
      <w:r>
        <w:tab/>
      </w:r>
      <w:r>
        <w:rPr>
          <w:i/>
        </w:rPr>
        <w:t>ModulationOrder</w:t>
      </w:r>
      <w:bookmarkEnd w:id="8789"/>
      <w:bookmarkEnd w:id="8790"/>
      <w:bookmarkEnd w:id="8791"/>
      <w:bookmarkEnd w:id="8792"/>
      <w:bookmarkEnd w:id="8793"/>
      <w:bookmarkEnd w:id="8794"/>
    </w:p>
    <w:bookmarkEnd w:id="8795"/>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96" w:name="_Toc60777465"/>
      <w:bookmarkStart w:id="8797" w:name="_Toc201295865"/>
      <w:bookmarkStart w:id="8798" w:name="_Toc210312166"/>
      <w:bookmarkStart w:id="8799" w:name="_Toc193463578"/>
      <w:bookmarkStart w:id="8800" w:name="_Toc193452306"/>
      <w:bookmarkStart w:id="8801" w:name="_Toc193446501"/>
      <w:bookmarkStart w:id="8802" w:name="MCCQCTEMPBM_00000584"/>
      <w:r>
        <w:t>–</w:t>
      </w:r>
      <w:r>
        <w:tab/>
      </w:r>
      <w:r>
        <w:rPr>
          <w:i/>
        </w:rPr>
        <w:t>MRDC-Parameters</w:t>
      </w:r>
      <w:bookmarkEnd w:id="8796"/>
      <w:bookmarkEnd w:id="8797"/>
      <w:bookmarkEnd w:id="8798"/>
      <w:bookmarkEnd w:id="8799"/>
      <w:bookmarkEnd w:id="8800"/>
      <w:bookmarkEnd w:id="8801"/>
    </w:p>
    <w:bookmarkEnd w:id="8802"/>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03" w:name="_Toc193463579"/>
      <w:bookmarkStart w:id="8804" w:name="_Toc201295866"/>
      <w:bookmarkStart w:id="8805" w:name="_Toc193452307"/>
      <w:bookmarkStart w:id="8806" w:name="_Toc193446502"/>
      <w:bookmarkStart w:id="8807" w:name="_Toc210312167"/>
      <w:bookmarkStart w:id="8808" w:name="MCCQCTEMPBM_00000585"/>
      <w:r>
        <w:t>–</w:t>
      </w:r>
      <w:r>
        <w:tab/>
      </w:r>
      <w:r>
        <w:rPr>
          <w:i/>
        </w:rPr>
        <w:t>NCR-Parameters</w:t>
      </w:r>
      <w:bookmarkEnd w:id="8803"/>
      <w:bookmarkEnd w:id="8804"/>
      <w:bookmarkEnd w:id="8805"/>
      <w:bookmarkEnd w:id="8806"/>
      <w:bookmarkEnd w:id="8807"/>
    </w:p>
    <w:bookmarkEnd w:id="8808"/>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09" w:name="_Toc60777466"/>
      <w:bookmarkStart w:id="8810" w:name="_Toc193452308"/>
      <w:bookmarkStart w:id="8811" w:name="_Toc193446503"/>
      <w:bookmarkStart w:id="8812" w:name="_Toc201295867"/>
      <w:bookmarkStart w:id="8813" w:name="_Toc210312168"/>
      <w:bookmarkStart w:id="8814" w:name="_Toc193463580"/>
      <w:bookmarkStart w:id="8815" w:name="MCCQCTEMPBM_00000586"/>
      <w:r>
        <w:t>–</w:t>
      </w:r>
      <w:r>
        <w:tab/>
      </w:r>
      <w:r>
        <w:rPr>
          <w:i/>
        </w:rPr>
        <w:t>NRDC-Parameters</w:t>
      </w:r>
      <w:bookmarkEnd w:id="8809"/>
      <w:bookmarkEnd w:id="8810"/>
      <w:bookmarkEnd w:id="8811"/>
      <w:bookmarkEnd w:id="8812"/>
      <w:bookmarkEnd w:id="8813"/>
      <w:bookmarkEnd w:id="8814"/>
    </w:p>
    <w:bookmarkEnd w:id="8815"/>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16" w:name="_Toc193463581"/>
      <w:bookmarkStart w:id="8817" w:name="_Toc193452309"/>
      <w:bookmarkStart w:id="8818" w:name="_Toc193446504"/>
      <w:bookmarkStart w:id="8819" w:name="_Toc210312169"/>
      <w:bookmarkStart w:id="8820" w:name="_Toc201295868"/>
      <w:bookmarkStart w:id="8821" w:name="MCCQCTEMPBM_00000587"/>
      <w:r>
        <w:t>–</w:t>
      </w:r>
      <w:r>
        <w:tab/>
      </w:r>
      <w:r>
        <w:rPr>
          <w:i/>
          <w:iCs/>
        </w:rPr>
        <w:t>NTN-Parameters</w:t>
      </w:r>
      <w:bookmarkEnd w:id="8816"/>
      <w:bookmarkEnd w:id="8817"/>
      <w:bookmarkEnd w:id="8818"/>
      <w:bookmarkEnd w:id="8819"/>
      <w:bookmarkEnd w:id="8820"/>
    </w:p>
    <w:bookmarkEnd w:id="8821"/>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22" w:name="_Toc60777467"/>
      <w:bookmarkStart w:id="8823" w:name="_Toc193446505"/>
      <w:bookmarkStart w:id="8824" w:name="_Toc193452310"/>
      <w:bookmarkStart w:id="8825" w:name="_Toc193463582"/>
      <w:bookmarkStart w:id="8826" w:name="_Toc201295869"/>
      <w:bookmarkStart w:id="8827" w:name="_Toc210312170"/>
      <w:bookmarkStart w:id="8828" w:name="MCCQCTEMPBM_00000588"/>
      <w:r>
        <w:t>–</w:t>
      </w:r>
      <w:r>
        <w:tab/>
      </w:r>
      <w:r>
        <w:rPr>
          <w:i/>
        </w:rPr>
        <w:t>OLPC-SRS-Pos</w:t>
      </w:r>
      <w:bookmarkEnd w:id="8822"/>
      <w:bookmarkEnd w:id="8823"/>
      <w:bookmarkEnd w:id="8824"/>
      <w:bookmarkEnd w:id="8825"/>
      <w:bookmarkEnd w:id="8826"/>
      <w:bookmarkEnd w:id="8827"/>
    </w:p>
    <w:bookmarkEnd w:id="8828"/>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29" w:name="_Toc210312171"/>
      <w:bookmarkStart w:id="8830" w:name="_Toc201295870"/>
      <w:bookmarkStart w:id="8831" w:name="_Toc193463583"/>
      <w:bookmarkStart w:id="8832" w:name="_Toc193452311"/>
      <w:bookmarkStart w:id="8833" w:name="_Toc193446506"/>
      <w:bookmarkStart w:id="8834" w:name="_Toc60777468"/>
      <w:bookmarkStart w:id="8835" w:name="MCCQCTEMPBM_00000589"/>
      <w:r>
        <w:rPr>
          <w:rFonts w:eastAsia="Malgun Gothic"/>
        </w:rPr>
        <w:t>–</w:t>
      </w:r>
      <w:r>
        <w:rPr>
          <w:rFonts w:eastAsia="Malgun Gothic"/>
        </w:rPr>
        <w:tab/>
      </w:r>
      <w:r>
        <w:rPr>
          <w:rFonts w:eastAsia="Malgun Gothic"/>
          <w:i/>
        </w:rPr>
        <w:t>PDCP-Parameters</w:t>
      </w:r>
      <w:bookmarkEnd w:id="8829"/>
      <w:bookmarkEnd w:id="8830"/>
      <w:bookmarkEnd w:id="8831"/>
      <w:bookmarkEnd w:id="8832"/>
      <w:bookmarkEnd w:id="8833"/>
      <w:bookmarkEnd w:id="8834"/>
    </w:p>
    <w:bookmarkEnd w:id="8835"/>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36" w:name="_Toc210312172"/>
      <w:bookmarkStart w:id="8837" w:name="_Toc60777469"/>
      <w:bookmarkStart w:id="8838" w:name="_Toc193446507"/>
      <w:bookmarkStart w:id="8839" w:name="_Toc193463584"/>
      <w:bookmarkStart w:id="8840" w:name="_Toc201295871"/>
      <w:bookmarkStart w:id="8841" w:name="_Toc193452312"/>
      <w:bookmarkStart w:id="8842" w:name="MCCQCTEMPBM_00000590"/>
      <w:r>
        <w:t>–</w:t>
      </w:r>
      <w:r>
        <w:tab/>
      </w:r>
      <w:r>
        <w:rPr>
          <w:i/>
        </w:rPr>
        <w:t>PDCP-ParametersMRDC</w:t>
      </w:r>
      <w:bookmarkEnd w:id="8836"/>
      <w:bookmarkEnd w:id="8837"/>
      <w:bookmarkEnd w:id="8838"/>
      <w:bookmarkEnd w:id="8839"/>
      <w:bookmarkEnd w:id="8840"/>
      <w:bookmarkEnd w:id="8841"/>
    </w:p>
    <w:bookmarkEnd w:id="8842"/>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43" w:name="_Toc201295872"/>
      <w:bookmarkStart w:id="8844" w:name="_Toc210312173"/>
      <w:bookmarkStart w:id="8845" w:name="_Toc60777470"/>
      <w:bookmarkStart w:id="8846" w:name="_Toc193452313"/>
      <w:bookmarkStart w:id="8847" w:name="_Toc193463585"/>
      <w:bookmarkStart w:id="8848" w:name="_Toc193446508"/>
      <w:bookmarkStart w:id="8849" w:name="MCCQCTEMPBM_00000591"/>
      <w:r>
        <w:t>–</w:t>
      </w:r>
      <w:r>
        <w:tab/>
      </w:r>
      <w:r>
        <w:rPr>
          <w:i/>
        </w:rPr>
        <w:t>Phy-Parameters</w:t>
      </w:r>
      <w:bookmarkEnd w:id="8843"/>
      <w:bookmarkEnd w:id="8844"/>
      <w:bookmarkEnd w:id="8845"/>
      <w:bookmarkEnd w:id="8846"/>
      <w:bookmarkEnd w:id="8847"/>
      <w:bookmarkEnd w:id="8848"/>
    </w:p>
    <w:bookmarkEnd w:id="8849"/>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50" w:name="_Toc193446509"/>
      <w:bookmarkStart w:id="8851" w:name="_Toc193463586"/>
      <w:bookmarkStart w:id="8852" w:name="_Toc201295873"/>
      <w:bookmarkStart w:id="8853" w:name="_Toc210312174"/>
      <w:bookmarkStart w:id="8854" w:name="_Toc193452314"/>
      <w:bookmarkStart w:id="8855" w:name="MCCQCTEMPBM_00000592"/>
      <w:r>
        <w:t>–</w:t>
      </w:r>
      <w:r>
        <w:tab/>
      </w:r>
      <w:r>
        <w:rPr>
          <w:i/>
        </w:rPr>
        <w:t>Phy-ParametersMRDC</w:t>
      </w:r>
      <w:bookmarkEnd w:id="8850"/>
      <w:bookmarkEnd w:id="8851"/>
      <w:bookmarkEnd w:id="8852"/>
      <w:bookmarkEnd w:id="8853"/>
      <w:bookmarkEnd w:id="8854"/>
    </w:p>
    <w:bookmarkEnd w:id="8855"/>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56" w:name="_Toc193463587"/>
      <w:bookmarkStart w:id="8857" w:name="_Toc193446510"/>
      <w:bookmarkStart w:id="8858" w:name="_Toc210312175"/>
      <w:bookmarkStart w:id="8859" w:name="_Toc193452315"/>
      <w:bookmarkStart w:id="8860" w:name="_Toc201295874"/>
      <w:bookmarkStart w:id="8861" w:name="MCCQCTEMPBM_00000593"/>
      <w:r>
        <w:t>–</w:t>
      </w:r>
      <w:r>
        <w:tab/>
      </w:r>
      <w:r>
        <w:rPr>
          <w:i/>
        </w:rPr>
        <w:t>Phy-ParametersSharedSpectrumChAccess</w:t>
      </w:r>
      <w:bookmarkEnd w:id="8856"/>
      <w:bookmarkEnd w:id="8857"/>
      <w:bookmarkEnd w:id="8858"/>
      <w:bookmarkEnd w:id="8859"/>
      <w:bookmarkEnd w:id="8860"/>
    </w:p>
    <w:bookmarkEnd w:id="8861"/>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62" w:name="_Toc201295875"/>
      <w:bookmarkStart w:id="8863" w:name="_Toc210312176"/>
      <w:bookmarkStart w:id="8864" w:name="_Toc193463588"/>
      <w:bookmarkStart w:id="8865" w:name="_Toc193452316"/>
      <w:bookmarkStart w:id="8866" w:name="_Toc193446511"/>
      <w:bookmarkStart w:id="8867" w:name="MCCQCTEMPBM_00000594"/>
      <w:r>
        <w:t>–</w:t>
      </w:r>
      <w:r>
        <w:tab/>
      </w:r>
      <w:r>
        <w:rPr>
          <w:i/>
          <w:iCs/>
        </w:rPr>
        <w:t>PosSRS-BWA-RRC-Inactive</w:t>
      </w:r>
      <w:bookmarkEnd w:id="8862"/>
      <w:bookmarkEnd w:id="8863"/>
      <w:bookmarkEnd w:id="8864"/>
      <w:bookmarkEnd w:id="8865"/>
      <w:bookmarkEnd w:id="8866"/>
    </w:p>
    <w:bookmarkEnd w:id="8867"/>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68" w:name="_Toc201295876"/>
      <w:bookmarkStart w:id="8869" w:name="_Toc193452317"/>
      <w:bookmarkStart w:id="8870" w:name="_Toc210312177"/>
      <w:bookmarkStart w:id="8871" w:name="_Toc193446512"/>
      <w:bookmarkStart w:id="8872" w:name="_Toc193463589"/>
      <w:bookmarkStart w:id="8873" w:name="MCCQCTEMPBM_00000595"/>
      <w:r>
        <w:t>–</w:t>
      </w:r>
      <w:r>
        <w:tab/>
      </w:r>
      <w:r>
        <w:rPr>
          <w:i/>
          <w:iCs/>
        </w:rPr>
        <w:t>PosSRS-RRC-Inactive-OutsideInitialUL-BWP</w:t>
      </w:r>
      <w:bookmarkEnd w:id="8868"/>
      <w:bookmarkEnd w:id="8869"/>
      <w:bookmarkEnd w:id="8870"/>
      <w:bookmarkEnd w:id="8871"/>
      <w:bookmarkEnd w:id="8872"/>
    </w:p>
    <w:bookmarkEnd w:id="8873"/>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74" w:name="_Toc193452318"/>
      <w:bookmarkStart w:id="8875" w:name="_Toc210312178"/>
      <w:bookmarkStart w:id="8876" w:name="_Toc201295877"/>
      <w:bookmarkStart w:id="8877" w:name="_Toc193446513"/>
      <w:bookmarkStart w:id="8878" w:name="_Toc193463590"/>
      <w:bookmarkStart w:id="8879" w:name="MCCQCTEMPBM_00000596"/>
      <w:r>
        <w:t>–</w:t>
      </w:r>
      <w:r>
        <w:tab/>
      </w:r>
      <w:r>
        <w:rPr>
          <w:i/>
          <w:iCs/>
        </w:rPr>
        <w:t>PosSRS-TxFrequencyHoppingRRC-Connected</w:t>
      </w:r>
      <w:bookmarkEnd w:id="8874"/>
      <w:bookmarkEnd w:id="8875"/>
      <w:bookmarkEnd w:id="8876"/>
      <w:bookmarkEnd w:id="8877"/>
      <w:bookmarkEnd w:id="8878"/>
    </w:p>
    <w:bookmarkEnd w:id="8879"/>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80" w:name="_Hlk159176551"/>
      <w:r>
        <w:t>RRC_CONNECTED UE for support of positioning SRS with Tx frequency hopping for RedCap UEs</w:t>
      </w:r>
      <w:bookmarkEnd w:id="8880"/>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81" w:name="_Toc193446514"/>
      <w:bookmarkStart w:id="8882" w:name="_Toc193463591"/>
      <w:bookmarkStart w:id="8883" w:name="_Toc201295878"/>
      <w:bookmarkStart w:id="8884" w:name="_Toc193452319"/>
      <w:bookmarkStart w:id="8885" w:name="MCCQCTEMPBM_00000597"/>
    </w:p>
    <w:p w14:paraId="67C562A8" w14:textId="77777777" w:rsidR="00EF7C5F" w:rsidRDefault="000971F0">
      <w:pPr>
        <w:pStyle w:val="Heading4"/>
      </w:pPr>
      <w:bookmarkStart w:id="8886" w:name="_Toc210312179"/>
      <w:r>
        <w:t>–</w:t>
      </w:r>
      <w:r>
        <w:tab/>
      </w:r>
      <w:r>
        <w:rPr>
          <w:i/>
          <w:iCs/>
        </w:rPr>
        <w:t>PosSRS-TxFrequencyHoppingRRC-ConnectedNonRedCap</w:t>
      </w:r>
      <w:bookmarkEnd w:id="8886"/>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87" w:name="_Toc210312180"/>
      <w:r>
        <w:t>–</w:t>
      </w:r>
      <w:r>
        <w:tab/>
      </w:r>
      <w:r>
        <w:rPr>
          <w:i/>
          <w:iCs/>
        </w:rPr>
        <w:t>PosSRS-TxFrequencyHoppingRRC-Inactive</w:t>
      </w:r>
      <w:bookmarkEnd w:id="8881"/>
      <w:bookmarkEnd w:id="8882"/>
      <w:bookmarkEnd w:id="8883"/>
      <w:bookmarkEnd w:id="8884"/>
      <w:bookmarkEnd w:id="8887"/>
    </w:p>
    <w:bookmarkEnd w:id="8885"/>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88" w:name="_Toc210312181"/>
      <w:r>
        <w:t>–</w:t>
      </w:r>
      <w:r>
        <w:tab/>
      </w:r>
      <w:r>
        <w:rPr>
          <w:i/>
          <w:iCs/>
        </w:rPr>
        <w:t>PosSRS-TxFrequencyHoppingRRC-InactiveNonRedCap</w:t>
      </w:r>
      <w:bookmarkEnd w:id="8888"/>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89" w:name="_Toc201295879"/>
      <w:bookmarkStart w:id="8890" w:name="_Toc210312182"/>
      <w:bookmarkStart w:id="8891" w:name="_Toc60777472"/>
      <w:bookmarkStart w:id="8892" w:name="_Toc193452320"/>
      <w:bookmarkStart w:id="8893" w:name="_Toc193446515"/>
      <w:bookmarkStart w:id="8894" w:name="_Toc193463592"/>
      <w:bookmarkStart w:id="8895" w:name="MCCQCTEMPBM_00000598"/>
      <w:r>
        <w:rPr>
          <w:i/>
          <w:iCs/>
        </w:rPr>
        <w:t>–</w:t>
      </w:r>
      <w:r>
        <w:rPr>
          <w:i/>
          <w:iCs/>
        </w:rPr>
        <w:tab/>
        <w:t>PowSav-Parameters</w:t>
      </w:r>
      <w:bookmarkEnd w:id="8889"/>
      <w:bookmarkEnd w:id="8890"/>
      <w:bookmarkEnd w:id="8891"/>
      <w:bookmarkEnd w:id="8892"/>
      <w:bookmarkEnd w:id="8893"/>
      <w:bookmarkEnd w:id="8894"/>
    </w:p>
    <w:bookmarkEnd w:id="8895"/>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96" w:name="_Toc60777473"/>
      <w:bookmarkStart w:id="8897" w:name="_Toc193446516"/>
      <w:bookmarkStart w:id="8898" w:name="_Toc210312183"/>
      <w:bookmarkStart w:id="8899" w:name="_Toc193452321"/>
      <w:bookmarkStart w:id="8900" w:name="_Toc201295880"/>
      <w:bookmarkStart w:id="8901" w:name="_Toc193463593"/>
      <w:bookmarkStart w:id="8902" w:name="MCCQCTEMPBM_00000599"/>
      <w:r>
        <w:t>–</w:t>
      </w:r>
      <w:r>
        <w:tab/>
      </w:r>
      <w:r>
        <w:rPr>
          <w:i/>
        </w:rPr>
        <w:t>ProcessingParameters</w:t>
      </w:r>
      <w:bookmarkEnd w:id="8896"/>
      <w:bookmarkEnd w:id="8897"/>
      <w:bookmarkEnd w:id="8898"/>
      <w:bookmarkEnd w:id="8899"/>
      <w:bookmarkEnd w:id="8900"/>
      <w:bookmarkEnd w:id="8901"/>
    </w:p>
    <w:bookmarkEnd w:id="8902"/>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03" w:name="_Toc201295881"/>
      <w:bookmarkStart w:id="8904" w:name="_Toc193446517"/>
      <w:bookmarkStart w:id="8905" w:name="_Toc193452322"/>
      <w:bookmarkStart w:id="8906" w:name="_Toc193463594"/>
      <w:bookmarkStart w:id="8907" w:name="_Toc210312184"/>
      <w:bookmarkStart w:id="8908" w:name="MCCQCTEMPBM_00000600"/>
      <w:r>
        <w:t>–</w:t>
      </w:r>
      <w:r>
        <w:tab/>
      </w:r>
      <w:r>
        <w:rPr>
          <w:i/>
          <w:iCs/>
        </w:rPr>
        <w:t>PRS-ProcessingCapabilityOutsideMGinPPWperType</w:t>
      </w:r>
      <w:bookmarkEnd w:id="8903"/>
      <w:bookmarkEnd w:id="8904"/>
      <w:bookmarkEnd w:id="8905"/>
      <w:bookmarkEnd w:id="8906"/>
      <w:bookmarkEnd w:id="8907"/>
    </w:p>
    <w:bookmarkEnd w:id="8908"/>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09" w:name="_Toc60777474"/>
      <w:bookmarkStart w:id="8910" w:name="_Toc193446518"/>
      <w:bookmarkStart w:id="8911" w:name="_Toc193463595"/>
      <w:bookmarkStart w:id="8912" w:name="_Toc193452323"/>
      <w:bookmarkStart w:id="8913" w:name="_Toc210312185"/>
      <w:bookmarkStart w:id="8914" w:name="_Toc201295882"/>
      <w:bookmarkStart w:id="8915" w:name="MCCQCTEMPBM_00000601"/>
      <w:r>
        <w:t>–</w:t>
      </w:r>
      <w:r>
        <w:tab/>
      </w:r>
      <w:r>
        <w:rPr>
          <w:i/>
        </w:rPr>
        <w:t>RAT-Type</w:t>
      </w:r>
      <w:bookmarkEnd w:id="8909"/>
      <w:bookmarkEnd w:id="8910"/>
      <w:bookmarkEnd w:id="8911"/>
      <w:bookmarkEnd w:id="8912"/>
      <w:bookmarkEnd w:id="8913"/>
      <w:bookmarkEnd w:id="8914"/>
    </w:p>
    <w:bookmarkEnd w:id="8915"/>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16" w:name="_Toc193452324"/>
      <w:bookmarkStart w:id="8917" w:name="_Toc193446519"/>
      <w:bookmarkStart w:id="8918" w:name="_Toc193463596"/>
      <w:bookmarkStart w:id="8919" w:name="_Toc201295883"/>
      <w:bookmarkStart w:id="8920" w:name="_Toc210312186"/>
      <w:bookmarkStart w:id="8921" w:name="MCCQCTEMPBM_00000602"/>
      <w:r>
        <w:t>–</w:t>
      </w:r>
      <w:r>
        <w:tab/>
      </w:r>
      <w:r>
        <w:rPr>
          <w:i/>
          <w:iCs/>
        </w:rPr>
        <w:t>RedCapParameters</w:t>
      </w:r>
      <w:bookmarkEnd w:id="8916"/>
      <w:bookmarkEnd w:id="8917"/>
      <w:bookmarkEnd w:id="8918"/>
      <w:bookmarkEnd w:id="8919"/>
      <w:bookmarkEnd w:id="8920"/>
    </w:p>
    <w:bookmarkEnd w:id="8921"/>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22"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23" w:name="_Hlk130557812"/>
      <w:r>
        <w:t>ncd-SSB-ForRedCapInitialBWP-SDT</w:t>
      </w:r>
      <w:bookmarkEnd w:id="8923"/>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22"/>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24" w:name="_Toc193452325"/>
      <w:bookmarkStart w:id="8925" w:name="_Toc210312187"/>
      <w:bookmarkStart w:id="8926" w:name="_Toc60777475"/>
      <w:bookmarkStart w:id="8927" w:name="_Toc193446520"/>
      <w:bookmarkStart w:id="8928" w:name="_Toc201295884"/>
      <w:bookmarkStart w:id="8929" w:name="_Toc193463597"/>
      <w:bookmarkStart w:id="8930" w:name="MCCQCTEMPBM_00000603"/>
      <w:r>
        <w:rPr>
          <w:rFonts w:eastAsia="Malgun Gothic"/>
        </w:rPr>
        <w:t>–</w:t>
      </w:r>
      <w:r>
        <w:rPr>
          <w:rFonts w:eastAsia="Malgun Gothic"/>
        </w:rPr>
        <w:tab/>
      </w:r>
      <w:r>
        <w:rPr>
          <w:rFonts w:eastAsia="Malgun Gothic"/>
          <w:i/>
        </w:rPr>
        <w:t>RF-Parameters</w:t>
      </w:r>
      <w:bookmarkEnd w:id="8924"/>
      <w:bookmarkEnd w:id="8925"/>
      <w:bookmarkEnd w:id="8926"/>
      <w:bookmarkEnd w:id="8927"/>
      <w:bookmarkEnd w:id="8928"/>
      <w:bookmarkEnd w:id="8929"/>
    </w:p>
    <w:bookmarkEnd w:id="8930"/>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31" w:name="_Hlk158983372"/>
      <w:r>
        <w:rPr>
          <w:color w:val="808080"/>
        </w:rPr>
        <w:t>SRS for positioning configuration in multiple cells for UEs in RRC_INACTIVE state for initial UL BWP</w:t>
      </w:r>
      <w:bookmarkEnd w:id="8931"/>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32" w:author="Qianxi Lu" w:date="2025-09-15T11:59:00Z">
        <w:r>
          <w:t>[RIL]: O00</w:t>
        </w:r>
      </w:ins>
      <w:ins w:id="8933" w:author="Qianxi Lu" w:date="2025-09-15T12:00:00Z">
        <w:r>
          <w:t>2</w:t>
        </w:r>
      </w:ins>
      <w:ins w:id="8934" w:author="Qianxi Lu" w:date="2025-09-15T11:59:00Z">
        <w:r>
          <w:t xml:space="preserve">, </w:t>
        </w:r>
      </w:ins>
      <w:ins w:id="8935"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36" w:name="_Toc60777476"/>
      <w:bookmarkStart w:id="8937" w:name="_Toc193446521"/>
      <w:bookmarkStart w:id="8938" w:name="_Toc201295885"/>
      <w:bookmarkStart w:id="8939" w:name="_Toc193463598"/>
      <w:bookmarkStart w:id="8940" w:name="_Toc210312188"/>
      <w:bookmarkStart w:id="8941" w:name="_Toc193452326"/>
      <w:bookmarkStart w:id="8942" w:name="MCCQCTEMPBM_00000604"/>
      <w:r>
        <w:t>–</w:t>
      </w:r>
      <w:r>
        <w:tab/>
      </w:r>
      <w:r>
        <w:rPr>
          <w:i/>
        </w:rPr>
        <w:t>RF-ParametersMRDC</w:t>
      </w:r>
      <w:bookmarkEnd w:id="8936"/>
      <w:bookmarkEnd w:id="8937"/>
      <w:bookmarkEnd w:id="8938"/>
      <w:bookmarkEnd w:id="8939"/>
      <w:bookmarkEnd w:id="8940"/>
      <w:bookmarkEnd w:id="8941"/>
    </w:p>
    <w:bookmarkEnd w:id="8942"/>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43" w:name="_Toc193463599"/>
      <w:bookmarkStart w:id="8944" w:name="_Toc60777477"/>
      <w:bookmarkStart w:id="8945" w:name="_Toc201295886"/>
      <w:bookmarkStart w:id="8946" w:name="_Toc193452327"/>
      <w:bookmarkStart w:id="8947" w:name="_Toc193446522"/>
      <w:bookmarkStart w:id="8948" w:name="_Toc210312189"/>
      <w:bookmarkStart w:id="8949" w:name="MCCQCTEMPBM_00000605"/>
      <w:r>
        <w:rPr>
          <w:rFonts w:eastAsia="Malgun Gothic"/>
        </w:rPr>
        <w:t>–</w:t>
      </w:r>
      <w:r>
        <w:rPr>
          <w:rFonts w:eastAsia="Malgun Gothic"/>
        </w:rPr>
        <w:tab/>
      </w:r>
      <w:r>
        <w:rPr>
          <w:rFonts w:eastAsia="Malgun Gothic"/>
          <w:i/>
        </w:rPr>
        <w:t>RLC-Parameters</w:t>
      </w:r>
      <w:bookmarkEnd w:id="8943"/>
      <w:bookmarkEnd w:id="8944"/>
      <w:bookmarkEnd w:id="8945"/>
      <w:bookmarkEnd w:id="8946"/>
      <w:bookmarkEnd w:id="8947"/>
      <w:bookmarkEnd w:id="8948"/>
    </w:p>
    <w:bookmarkEnd w:id="8949"/>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50" w:name="_Toc210312190"/>
      <w:bookmarkStart w:id="8951" w:name="_Toc193463600"/>
      <w:bookmarkStart w:id="8952" w:name="_Toc193446523"/>
      <w:bookmarkStart w:id="8953" w:name="_Toc60777478"/>
      <w:bookmarkStart w:id="8954" w:name="_Toc201295887"/>
      <w:bookmarkStart w:id="8955" w:name="_Toc193452328"/>
      <w:bookmarkStart w:id="8956" w:name="MCCQCTEMPBM_00000606"/>
      <w:r>
        <w:rPr>
          <w:rFonts w:eastAsia="Malgun Gothic"/>
        </w:rPr>
        <w:t>–</w:t>
      </w:r>
      <w:r>
        <w:rPr>
          <w:rFonts w:eastAsia="Malgun Gothic"/>
        </w:rPr>
        <w:tab/>
      </w:r>
      <w:r>
        <w:rPr>
          <w:rFonts w:eastAsia="Malgun Gothic"/>
          <w:i/>
        </w:rPr>
        <w:t>SDAP-Parameters</w:t>
      </w:r>
      <w:bookmarkEnd w:id="8950"/>
      <w:bookmarkEnd w:id="8951"/>
      <w:bookmarkEnd w:id="8952"/>
      <w:bookmarkEnd w:id="8953"/>
      <w:bookmarkEnd w:id="8954"/>
      <w:bookmarkEnd w:id="8955"/>
    </w:p>
    <w:bookmarkEnd w:id="8956"/>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57" w:name="_Toc193463601"/>
      <w:bookmarkStart w:id="8958" w:name="_Toc210312191"/>
      <w:bookmarkStart w:id="8959" w:name="_Toc193452329"/>
      <w:bookmarkStart w:id="8960" w:name="_Toc193446524"/>
      <w:bookmarkStart w:id="8961" w:name="_Toc201295888"/>
      <w:bookmarkStart w:id="8962" w:name="MCCQCTEMPBM_00000607"/>
      <w:bookmarkStart w:id="8963" w:name="_Toc60777479"/>
      <w:r>
        <w:t>–</w:t>
      </w:r>
      <w:r>
        <w:tab/>
      </w:r>
      <w:r>
        <w:rPr>
          <w:i/>
        </w:rPr>
        <w:t>SharedSpectrumChAccessParamsPerBand</w:t>
      </w:r>
      <w:bookmarkEnd w:id="8957"/>
      <w:bookmarkEnd w:id="8958"/>
      <w:bookmarkEnd w:id="8959"/>
      <w:bookmarkEnd w:id="8960"/>
      <w:bookmarkEnd w:id="8961"/>
    </w:p>
    <w:bookmarkEnd w:id="8962"/>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64" w:name="_Toc201295889"/>
      <w:bookmarkStart w:id="8965" w:name="_Toc193452330"/>
      <w:bookmarkStart w:id="8966" w:name="_Toc210312192"/>
      <w:bookmarkStart w:id="8967" w:name="_Toc193463602"/>
      <w:bookmarkStart w:id="8968" w:name="_Toc193446525"/>
      <w:bookmarkStart w:id="8969" w:name="MCCQCTEMPBM_00000608"/>
      <w:r>
        <w:t>–</w:t>
      </w:r>
      <w:r>
        <w:tab/>
        <w:t>S</w:t>
      </w:r>
      <w:r>
        <w:rPr>
          <w:i/>
          <w:iCs/>
        </w:rPr>
        <w:t>haredSpectrumChAccessParamsSidelinkPerBand</w:t>
      </w:r>
      <w:bookmarkEnd w:id="8964"/>
      <w:bookmarkEnd w:id="8965"/>
      <w:bookmarkEnd w:id="8966"/>
      <w:bookmarkEnd w:id="8967"/>
      <w:bookmarkEnd w:id="8968"/>
    </w:p>
    <w:bookmarkEnd w:id="8969"/>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70" w:name="_Toc193446526"/>
      <w:bookmarkStart w:id="8971" w:name="_Toc193463603"/>
      <w:bookmarkStart w:id="8972" w:name="_Toc201295890"/>
      <w:bookmarkStart w:id="8973" w:name="_Toc210312193"/>
      <w:bookmarkStart w:id="8974" w:name="_Toc193452331"/>
      <w:bookmarkStart w:id="8975" w:name="MCCQCTEMPBM_00000609"/>
      <w:r>
        <w:t>–</w:t>
      </w:r>
      <w:r>
        <w:tab/>
      </w:r>
      <w:r>
        <w:rPr>
          <w:i/>
          <w:iCs/>
        </w:rPr>
        <w:t>SidelinkParameters</w:t>
      </w:r>
      <w:bookmarkEnd w:id="8963"/>
      <w:bookmarkEnd w:id="8970"/>
      <w:bookmarkEnd w:id="8971"/>
      <w:bookmarkEnd w:id="8972"/>
      <w:bookmarkEnd w:id="8973"/>
      <w:bookmarkEnd w:id="8974"/>
    </w:p>
    <w:bookmarkEnd w:id="8975"/>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76" w:name="_Toc201295891"/>
      <w:bookmarkStart w:id="8977" w:name="_Toc193452332"/>
      <w:bookmarkStart w:id="8978" w:name="_Toc210312194"/>
      <w:bookmarkStart w:id="8979" w:name="_Toc193463604"/>
      <w:bookmarkStart w:id="8980" w:name="_Toc193446527"/>
      <w:bookmarkStart w:id="8981" w:name="MCCQCTEMPBM_00000610"/>
      <w:r>
        <w:t>–</w:t>
      </w:r>
      <w:r>
        <w:tab/>
      </w:r>
      <w:r>
        <w:rPr>
          <w:i/>
          <w:iCs/>
        </w:rPr>
        <w:t>SimultaneousRxTxPerBandPair</w:t>
      </w:r>
      <w:bookmarkEnd w:id="8976"/>
      <w:bookmarkEnd w:id="8977"/>
      <w:bookmarkEnd w:id="8978"/>
      <w:bookmarkEnd w:id="8979"/>
      <w:bookmarkEnd w:id="8980"/>
    </w:p>
    <w:bookmarkEnd w:id="8981"/>
    <w:p w14:paraId="440B8F62" w14:textId="77777777" w:rsidR="00EF7C5F" w:rsidRDefault="000971F0">
      <w:r>
        <w:t xml:space="preserve">The IE </w:t>
      </w:r>
      <w:bookmarkStart w:id="8982" w:name="_Hlk80719536"/>
      <w:r>
        <w:rPr>
          <w:i/>
        </w:rPr>
        <w:t>SimultaneousRxTxPerBandPair</w:t>
      </w:r>
      <w:r>
        <w:t xml:space="preserve"> </w:t>
      </w:r>
      <w:bookmarkEnd w:id="8982"/>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83" w:name="_Toc193463605"/>
      <w:bookmarkStart w:id="8984" w:name="_Toc193452333"/>
      <w:bookmarkStart w:id="8985" w:name="_Toc60777480"/>
      <w:bookmarkStart w:id="8986" w:name="_Toc210312195"/>
      <w:bookmarkStart w:id="8987" w:name="_Toc201295892"/>
      <w:bookmarkStart w:id="8988" w:name="_Toc193446528"/>
      <w:bookmarkStart w:id="8989" w:name="MCCQCTEMPBM_00000611"/>
      <w:r>
        <w:t>–</w:t>
      </w:r>
      <w:r>
        <w:tab/>
      </w:r>
      <w:r>
        <w:rPr>
          <w:i/>
        </w:rPr>
        <w:t>SON-Parameters</w:t>
      </w:r>
      <w:bookmarkEnd w:id="8983"/>
      <w:bookmarkEnd w:id="8984"/>
      <w:bookmarkEnd w:id="8985"/>
      <w:bookmarkEnd w:id="8986"/>
      <w:bookmarkEnd w:id="8987"/>
      <w:bookmarkEnd w:id="8988"/>
    </w:p>
    <w:bookmarkEnd w:id="8989"/>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90" w:name="_Toc60777481"/>
      <w:bookmarkStart w:id="8991" w:name="_Toc193446529"/>
      <w:bookmarkStart w:id="8992" w:name="_Toc193463606"/>
      <w:bookmarkStart w:id="8993" w:name="_Toc210312196"/>
      <w:bookmarkStart w:id="8994" w:name="_Toc201295893"/>
      <w:bookmarkStart w:id="8995" w:name="_Toc193452334"/>
      <w:bookmarkStart w:id="8996" w:name="MCCQCTEMPBM_00000612"/>
      <w:r>
        <w:t>–</w:t>
      </w:r>
      <w:r>
        <w:tab/>
      </w:r>
      <w:r>
        <w:rPr>
          <w:i/>
        </w:rPr>
        <w:t>SpatialRelationsSRS-Pos</w:t>
      </w:r>
      <w:bookmarkEnd w:id="8990"/>
      <w:bookmarkEnd w:id="8991"/>
      <w:bookmarkEnd w:id="8992"/>
      <w:bookmarkEnd w:id="8993"/>
      <w:bookmarkEnd w:id="8994"/>
      <w:bookmarkEnd w:id="8995"/>
    </w:p>
    <w:bookmarkEnd w:id="8996"/>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97" w:name="_Toc193463607"/>
      <w:bookmarkStart w:id="8998" w:name="_Toc193446530"/>
      <w:bookmarkStart w:id="8999" w:name="_Toc193452335"/>
      <w:bookmarkStart w:id="9000" w:name="_Toc201295894"/>
      <w:bookmarkStart w:id="9001" w:name="_Toc210312197"/>
      <w:bookmarkStart w:id="9002" w:name="MCCQCTEMPBM_00000613"/>
      <w:r>
        <w:t>–</w:t>
      </w:r>
      <w:r>
        <w:tab/>
      </w:r>
      <w:r>
        <w:rPr>
          <w:i/>
          <w:iCs/>
        </w:rPr>
        <w:t>SRS-AllPosResourcesRRC-Inactive</w:t>
      </w:r>
      <w:bookmarkEnd w:id="8997"/>
      <w:bookmarkEnd w:id="8998"/>
      <w:bookmarkEnd w:id="8999"/>
      <w:bookmarkEnd w:id="9000"/>
      <w:bookmarkEnd w:id="9001"/>
    </w:p>
    <w:bookmarkEnd w:id="9002"/>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03" w:name="_Toc193452336"/>
      <w:bookmarkStart w:id="9004" w:name="_Toc60777482"/>
      <w:bookmarkStart w:id="9005" w:name="_Toc193463608"/>
      <w:bookmarkStart w:id="9006" w:name="_Toc210312198"/>
      <w:bookmarkStart w:id="9007" w:name="_Toc201295895"/>
      <w:bookmarkStart w:id="9008" w:name="_Toc193446531"/>
      <w:bookmarkStart w:id="9009" w:name="MCCQCTEMPBM_00000614"/>
      <w:r>
        <w:t>–</w:t>
      </w:r>
      <w:r>
        <w:tab/>
      </w:r>
      <w:r>
        <w:rPr>
          <w:i/>
        </w:rPr>
        <w:t>SRS-SwitchingTimeNR</w:t>
      </w:r>
      <w:bookmarkEnd w:id="9003"/>
      <w:bookmarkEnd w:id="9004"/>
      <w:bookmarkEnd w:id="9005"/>
      <w:bookmarkEnd w:id="9006"/>
      <w:bookmarkEnd w:id="9007"/>
      <w:bookmarkEnd w:id="9008"/>
    </w:p>
    <w:bookmarkEnd w:id="9009"/>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10" w:name="_Toc60777483"/>
      <w:bookmarkStart w:id="9011" w:name="_Toc193446532"/>
      <w:bookmarkStart w:id="9012" w:name="_Toc193452337"/>
      <w:bookmarkStart w:id="9013" w:name="_Toc193463609"/>
      <w:bookmarkStart w:id="9014" w:name="_Toc201295896"/>
      <w:bookmarkStart w:id="9015" w:name="_Toc210312199"/>
      <w:bookmarkStart w:id="9016" w:name="MCCQCTEMPBM_00000615"/>
      <w:r>
        <w:t>–</w:t>
      </w:r>
      <w:r>
        <w:tab/>
      </w:r>
      <w:r>
        <w:rPr>
          <w:i/>
        </w:rPr>
        <w:t>SRS-SwitchingTimeEUTRA</w:t>
      </w:r>
      <w:bookmarkEnd w:id="9010"/>
      <w:bookmarkEnd w:id="9011"/>
      <w:bookmarkEnd w:id="9012"/>
      <w:bookmarkEnd w:id="9013"/>
      <w:bookmarkEnd w:id="9014"/>
      <w:bookmarkEnd w:id="9015"/>
    </w:p>
    <w:bookmarkEnd w:id="9016"/>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17" w:name="_Toc193452338"/>
      <w:bookmarkStart w:id="9018" w:name="_Toc193463610"/>
      <w:bookmarkStart w:id="9019" w:name="_Toc201295897"/>
      <w:bookmarkStart w:id="9020" w:name="_Toc193446533"/>
      <w:bookmarkStart w:id="9021" w:name="_Toc210312200"/>
      <w:bookmarkStart w:id="9022" w:name="MCCQCTEMPBM_00000616"/>
      <w:bookmarkStart w:id="9023" w:name="_Toc60777484"/>
      <w:r>
        <w:t>–</w:t>
      </w:r>
      <w:r>
        <w:tab/>
      </w:r>
      <w:r>
        <w:rPr>
          <w:i/>
          <w:iCs/>
        </w:rPr>
        <w:t>SupportedAggBandwidth</w:t>
      </w:r>
      <w:bookmarkEnd w:id="9017"/>
      <w:bookmarkEnd w:id="9018"/>
      <w:bookmarkEnd w:id="9019"/>
      <w:bookmarkEnd w:id="9020"/>
      <w:bookmarkEnd w:id="9021"/>
    </w:p>
    <w:bookmarkEnd w:id="9022"/>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24" w:name="_Toc201295898"/>
      <w:bookmarkStart w:id="9025" w:name="_Toc193446534"/>
      <w:bookmarkStart w:id="9026" w:name="_Toc193452339"/>
      <w:bookmarkStart w:id="9027" w:name="_Toc193463611"/>
      <w:bookmarkStart w:id="9028" w:name="_Toc210312201"/>
      <w:bookmarkStart w:id="9029" w:name="MCCQCTEMPBM_00000617"/>
      <w:r>
        <w:t>–</w:t>
      </w:r>
      <w:r>
        <w:tab/>
      </w:r>
      <w:r>
        <w:rPr>
          <w:i/>
        </w:rPr>
        <w:t>SupportedBandwidth</w:t>
      </w:r>
      <w:bookmarkEnd w:id="9023"/>
      <w:bookmarkEnd w:id="9024"/>
      <w:bookmarkEnd w:id="9025"/>
      <w:bookmarkEnd w:id="9026"/>
      <w:bookmarkEnd w:id="9027"/>
      <w:bookmarkEnd w:id="9028"/>
    </w:p>
    <w:bookmarkEnd w:id="9029"/>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30"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30"/>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31" w:name="_Toc60777485"/>
      <w:bookmarkStart w:id="9032" w:name="_Toc193446535"/>
      <w:bookmarkStart w:id="9033" w:name="_Toc201295899"/>
      <w:bookmarkStart w:id="9034" w:name="_Toc210312202"/>
      <w:bookmarkStart w:id="9035" w:name="_Toc193463612"/>
      <w:bookmarkStart w:id="9036" w:name="_Toc193452340"/>
      <w:bookmarkStart w:id="9037" w:name="MCCQCTEMPBM_00000618"/>
      <w:r>
        <w:t>–</w:t>
      </w:r>
      <w:r>
        <w:tab/>
      </w:r>
      <w:r>
        <w:rPr>
          <w:i/>
        </w:rPr>
        <w:t>UE-BasedPerfMeas-Parameters</w:t>
      </w:r>
      <w:bookmarkEnd w:id="9031"/>
      <w:bookmarkEnd w:id="9032"/>
      <w:bookmarkEnd w:id="9033"/>
      <w:bookmarkEnd w:id="9034"/>
      <w:bookmarkEnd w:id="9035"/>
      <w:bookmarkEnd w:id="9036"/>
    </w:p>
    <w:bookmarkEnd w:id="9037"/>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38" w:name="_Toc193452341"/>
      <w:bookmarkStart w:id="9039" w:name="_Toc60777486"/>
      <w:bookmarkStart w:id="9040" w:name="_Toc193463613"/>
      <w:bookmarkStart w:id="9041" w:name="_Toc201295900"/>
      <w:bookmarkStart w:id="9042" w:name="_Toc210312203"/>
      <w:bookmarkStart w:id="9043" w:name="_Toc193446536"/>
      <w:bookmarkStart w:id="9044" w:name="MCCQCTEMPBM_00000619"/>
      <w:r>
        <w:t>–</w:t>
      </w:r>
      <w:r>
        <w:tab/>
      </w:r>
      <w:r>
        <w:rPr>
          <w:i/>
        </w:rPr>
        <w:t>UE-CapabilityRAT-ContainerList</w:t>
      </w:r>
      <w:bookmarkEnd w:id="9038"/>
      <w:bookmarkEnd w:id="9039"/>
      <w:bookmarkEnd w:id="9040"/>
      <w:bookmarkEnd w:id="9041"/>
      <w:bookmarkEnd w:id="9042"/>
      <w:bookmarkEnd w:id="9043"/>
    </w:p>
    <w:bookmarkEnd w:id="9044"/>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45" w:name="_Toc193452342"/>
      <w:bookmarkStart w:id="9046" w:name="_Toc60777487"/>
      <w:bookmarkStart w:id="9047" w:name="_Toc193463614"/>
      <w:bookmarkStart w:id="9048" w:name="_Toc193446537"/>
      <w:bookmarkStart w:id="9049" w:name="_Toc201295901"/>
      <w:bookmarkStart w:id="9050" w:name="_Toc210312204"/>
      <w:bookmarkStart w:id="9051" w:name="MCCQCTEMPBM_00000620"/>
      <w:r>
        <w:t>–</w:t>
      </w:r>
      <w:r>
        <w:tab/>
      </w:r>
      <w:r>
        <w:rPr>
          <w:i/>
        </w:rPr>
        <w:t>UE-CapabilityRAT-RequestList</w:t>
      </w:r>
      <w:bookmarkEnd w:id="9045"/>
      <w:bookmarkEnd w:id="9046"/>
      <w:bookmarkEnd w:id="9047"/>
      <w:bookmarkEnd w:id="9048"/>
      <w:bookmarkEnd w:id="9049"/>
      <w:bookmarkEnd w:id="9050"/>
    </w:p>
    <w:bookmarkEnd w:id="9051"/>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52" w:name="_Toc193463615"/>
      <w:bookmarkStart w:id="9053" w:name="_Toc60777488"/>
      <w:bookmarkStart w:id="9054" w:name="_Toc193446538"/>
      <w:bookmarkStart w:id="9055" w:name="_Toc201295902"/>
      <w:bookmarkStart w:id="9056" w:name="_Toc210312205"/>
      <w:bookmarkStart w:id="9057" w:name="_Toc193452343"/>
      <w:bookmarkStart w:id="9058" w:name="MCCQCTEMPBM_00000621"/>
      <w:r>
        <w:t>–</w:t>
      </w:r>
      <w:r>
        <w:tab/>
      </w:r>
      <w:r>
        <w:rPr>
          <w:i/>
        </w:rPr>
        <w:t>UE-CapabilityRequestFilterCommon</w:t>
      </w:r>
      <w:bookmarkEnd w:id="9052"/>
      <w:bookmarkEnd w:id="9053"/>
      <w:bookmarkEnd w:id="9054"/>
      <w:bookmarkEnd w:id="9055"/>
      <w:bookmarkEnd w:id="9056"/>
      <w:bookmarkEnd w:id="9057"/>
    </w:p>
    <w:bookmarkEnd w:id="9058"/>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59" w:name="_Toc201295903"/>
      <w:bookmarkStart w:id="9060" w:name="_Toc193463616"/>
      <w:bookmarkStart w:id="9061" w:name="_Toc210312206"/>
      <w:bookmarkStart w:id="9062" w:name="_Toc193452344"/>
      <w:bookmarkStart w:id="9063" w:name="_Toc193446539"/>
      <w:bookmarkStart w:id="9064" w:name="_Toc60777489"/>
      <w:bookmarkStart w:id="9065" w:name="MCCQCTEMPBM_00000622"/>
      <w:r>
        <w:t>–</w:t>
      </w:r>
      <w:r>
        <w:tab/>
      </w:r>
      <w:r>
        <w:rPr>
          <w:i/>
        </w:rPr>
        <w:t>UE-CapabilityRequestFilterNR</w:t>
      </w:r>
      <w:bookmarkEnd w:id="9059"/>
      <w:bookmarkEnd w:id="9060"/>
      <w:bookmarkEnd w:id="9061"/>
      <w:bookmarkEnd w:id="9062"/>
      <w:bookmarkEnd w:id="9063"/>
      <w:bookmarkEnd w:id="9064"/>
    </w:p>
    <w:bookmarkEnd w:id="9065"/>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66" w:name="_Toc193463617"/>
      <w:bookmarkStart w:id="9067" w:name="_Toc60777490"/>
      <w:bookmarkStart w:id="9068" w:name="_Toc210312207"/>
      <w:bookmarkStart w:id="9069" w:name="_Toc193446540"/>
      <w:bookmarkStart w:id="9070" w:name="_Toc201295904"/>
      <w:bookmarkStart w:id="9071" w:name="_Toc193452345"/>
      <w:bookmarkStart w:id="9072" w:name="MCCQCTEMPBM_00000623"/>
      <w:r>
        <w:t>–</w:t>
      </w:r>
      <w:r>
        <w:tab/>
      </w:r>
      <w:r>
        <w:rPr>
          <w:i/>
        </w:rPr>
        <w:t>UE-MRDC-Capability</w:t>
      </w:r>
      <w:bookmarkEnd w:id="9066"/>
      <w:bookmarkEnd w:id="9067"/>
      <w:bookmarkEnd w:id="9068"/>
      <w:bookmarkEnd w:id="9069"/>
      <w:bookmarkEnd w:id="9070"/>
      <w:bookmarkEnd w:id="9071"/>
    </w:p>
    <w:bookmarkEnd w:id="9072"/>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73" w:name="_Toc201295905"/>
      <w:bookmarkStart w:id="9074" w:name="_Toc60777491"/>
      <w:bookmarkStart w:id="9075" w:name="_Toc210312208"/>
      <w:bookmarkStart w:id="9076" w:name="_Toc193452346"/>
      <w:bookmarkStart w:id="9077" w:name="_Toc193463618"/>
      <w:bookmarkStart w:id="9078" w:name="_Toc193446541"/>
      <w:bookmarkStart w:id="9079" w:name="MCCQCTEMPBM_00000624"/>
      <w:bookmarkStart w:id="9080" w:name="_Hlk54199415"/>
      <w:r>
        <w:t>–</w:t>
      </w:r>
      <w:r>
        <w:tab/>
      </w:r>
      <w:r>
        <w:rPr>
          <w:i/>
        </w:rPr>
        <w:t>UE-NR-Capability</w:t>
      </w:r>
      <w:bookmarkEnd w:id="9073"/>
      <w:bookmarkEnd w:id="9074"/>
      <w:bookmarkEnd w:id="9075"/>
      <w:bookmarkEnd w:id="9076"/>
      <w:bookmarkEnd w:id="9077"/>
      <w:bookmarkEnd w:id="9078"/>
    </w:p>
    <w:bookmarkEnd w:id="9079"/>
    <w:bookmarkEnd w:id="9080"/>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81"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81"/>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82" w:name="_Hlk130562710"/>
      <w:r>
        <w:t>redCapParameters-v1740                   RedCapParameters-v1740,</w:t>
      </w:r>
    </w:p>
    <w:bookmarkEnd w:id="9082"/>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83" w:name="_Toc201295906"/>
      <w:bookmarkStart w:id="9084" w:name="_Toc210312209"/>
      <w:bookmarkStart w:id="9085" w:name="_Toc193452347"/>
      <w:bookmarkStart w:id="9086" w:name="_Toc193463619"/>
      <w:bookmarkStart w:id="9087" w:name="_Toc193446542"/>
      <w:bookmarkStart w:id="9088" w:name="MCCQCTEMPBM_00000625"/>
      <w:r>
        <w:t>–</w:t>
      </w:r>
      <w:r>
        <w:tab/>
      </w:r>
      <w:r>
        <w:rPr>
          <w:i/>
          <w:iCs/>
        </w:rPr>
        <w:t>UE-RadioPagingInfo</w:t>
      </w:r>
      <w:bookmarkEnd w:id="9083"/>
      <w:bookmarkEnd w:id="9084"/>
      <w:bookmarkEnd w:id="9085"/>
      <w:bookmarkEnd w:id="9086"/>
      <w:bookmarkEnd w:id="9087"/>
    </w:p>
    <w:bookmarkEnd w:id="9088"/>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89" w:author="Ericsson Martin" w:date="2025-09-26T11:09:00Z">
        <w:r>
          <w:t>[RIL]: E038, LPWUS</w:t>
        </w:r>
      </w:ins>
      <w:ins w:id="9090" w:author="Ericsson Martin" w:date="2025-11-04T07:51:00Z">
        <w:r>
          <w:t>, [RIL]: E0</w:t>
        </w:r>
      </w:ins>
      <w:ins w:id="9091" w:author="Ericsson Martin" w:date="2025-11-04T07:52:00Z">
        <w:r>
          <w:t>59</w:t>
        </w:r>
      </w:ins>
      <w:ins w:id="9092"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93" w:name="_Toc193452348"/>
      <w:bookmarkStart w:id="9094" w:name="_Toc210312210"/>
      <w:bookmarkStart w:id="9095" w:name="_Toc193446543"/>
      <w:bookmarkStart w:id="9096" w:name="_Toc193463620"/>
      <w:bookmarkStart w:id="9097" w:name="_Toc201295907"/>
      <w:bookmarkStart w:id="9098" w:name="_Toc60777493"/>
      <w:r>
        <w:t>6.3.4</w:t>
      </w:r>
      <w:r>
        <w:tab/>
        <w:t>Other information elements</w:t>
      </w:r>
      <w:bookmarkEnd w:id="9093"/>
      <w:bookmarkEnd w:id="9094"/>
      <w:bookmarkEnd w:id="9095"/>
      <w:bookmarkEnd w:id="9096"/>
      <w:bookmarkEnd w:id="9097"/>
      <w:bookmarkEnd w:id="9098"/>
    </w:p>
    <w:p w14:paraId="6761588B" w14:textId="77777777" w:rsidR="00EF7C5F" w:rsidRDefault="000971F0">
      <w:pPr>
        <w:pStyle w:val="Heading4"/>
      </w:pPr>
      <w:bookmarkStart w:id="9099" w:name="_Toc60777494"/>
      <w:bookmarkStart w:id="9100" w:name="_Toc193446544"/>
      <w:bookmarkStart w:id="9101" w:name="_Toc210312211"/>
      <w:bookmarkStart w:id="9102" w:name="_Toc193463621"/>
      <w:bookmarkStart w:id="9103" w:name="_Toc193452349"/>
      <w:bookmarkStart w:id="9104" w:name="_Toc201295908"/>
      <w:bookmarkStart w:id="9105" w:name="MCCQCTEMPBM_00000626"/>
      <w:r>
        <w:t>–</w:t>
      </w:r>
      <w:r>
        <w:tab/>
      </w:r>
      <w:r>
        <w:rPr>
          <w:i/>
        </w:rPr>
        <w:t>AbsoluteTimeInfo</w:t>
      </w:r>
      <w:bookmarkEnd w:id="9099"/>
      <w:bookmarkEnd w:id="9100"/>
      <w:bookmarkEnd w:id="9101"/>
      <w:bookmarkEnd w:id="9102"/>
      <w:bookmarkEnd w:id="9103"/>
      <w:bookmarkEnd w:id="9104"/>
    </w:p>
    <w:bookmarkEnd w:id="9105"/>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06" w:name="_Toc210312212"/>
      <w:bookmarkStart w:id="9107" w:name="_Toc193446545"/>
      <w:bookmarkStart w:id="9108" w:name="_Toc193452350"/>
      <w:bookmarkStart w:id="9109" w:name="_Toc193463622"/>
      <w:bookmarkStart w:id="9110" w:name="_Toc201295909"/>
      <w:bookmarkStart w:id="9111" w:name="MCCQCTEMPBM_00000627"/>
      <w:r>
        <w:t>–</w:t>
      </w:r>
      <w:r>
        <w:tab/>
      </w:r>
      <w:r>
        <w:rPr>
          <w:i/>
          <w:iCs/>
        </w:rPr>
        <w:t>AppLayerIdleInactiveConfig</w:t>
      </w:r>
      <w:bookmarkEnd w:id="9106"/>
      <w:bookmarkEnd w:id="9107"/>
      <w:bookmarkEnd w:id="9108"/>
      <w:bookmarkEnd w:id="9109"/>
      <w:bookmarkEnd w:id="9110"/>
    </w:p>
    <w:bookmarkEnd w:id="9111"/>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12" w:name="_Toc193463623"/>
      <w:bookmarkStart w:id="9113" w:name="_Toc193452351"/>
      <w:bookmarkStart w:id="9114" w:name="_Toc210312213"/>
      <w:bookmarkStart w:id="9115" w:name="_Toc201295910"/>
      <w:bookmarkStart w:id="9116" w:name="_Toc193446546"/>
      <w:bookmarkStart w:id="9117" w:name="MCCQCTEMPBM_00000628"/>
      <w:bookmarkStart w:id="9118" w:name="_Hlk88212843"/>
      <w:r>
        <w:t>–</w:t>
      </w:r>
      <w:r>
        <w:tab/>
      </w:r>
      <w:r>
        <w:rPr>
          <w:i/>
          <w:iCs/>
        </w:rPr>
        <w:t>AppLayerMeasConfig</w:t>
      </w:r>
      <w:bookmarkEnd w:id="9112"/>
      <w:bookmarkEnd w:id="9113"/>
      <w:bookmarkEnd w:id="9114"/>
      <w:bookmarkEnd w:id="9115"/>
      <w:bookmarkEnd w:id="9116"/>
    </w:p>
    <w:bookmarkEnd w:id="9117"/>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19"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19"/>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18"/>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20"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20"/>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21" w:name="_Toc210312214"/>
      <w:bookmarkStart w:id="9122" w:name="_Toc60777495"/>
      <w:bookmarkStart w:id="9123" w:name="_Toc201295911"/>
      <w:bookmarkStart w:id="9124" w:name="_Toc193446547"/>
      <w:bookmarkStart w:id="9125" w:name="_Toc193452352"/>
      <w:bookmarkStart w:id="9126" w:name="_Toc193463624"/>
      <w:bookmarkStart w:id="9127" w:name="MCCQCTEMPBM_00000629"/>
      <w:r>
        <w:t>–</w:t>
      </w:r>
      <w:r>
        <w:tab/>
      </w:r>
      <w:r>
        <w:rPr>
          <w:i/>
        </w:rPr>
        <w:t>AreaConfiguration</w:t>
      </w:r>
      <w:bookmarkEnd w:id="9121"/>
      <w:bookmarkEnd w:id="9122"/>
      <w:bookmarkEnd w:id="9123"/>
      <w:bookmarkEnd w:id="9124"/>
      <w:bookmarkEnd w:id="9125"/>
      <w:bookmarkEnd w:id="9126"/>
    </w:p>
    <w:bookmarkEnd w:id="9127"/>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28" w:name="_Toc193452353"/>
      <w:bookmarkStart w:id="9129" w:name="_Toc60777496"/>
      <w:bookmarkStart w:id="9130" w:name="_Toc210312215"/>
      <w:bookmarkStart w:id="9131" w:name="_Toc193463625"/>
      <w:bookmarkStart w:id="9132" w:name="_Toc201295912"/>
      <w:bookmarkStart w:id="9133" w:name="_Toc193446548"/>
      <w:bookmarkStart w:id="9134" w:name="MCCQCTEMPBM_00000630"/>
      <w:r>
        <w:t>–</w:t>
      </w:r>
      <w:r>
        <w:tab/>
      </w:r>
      <w:r>
        <w:rPr>
          <w:bCs/>
          <w:i/>
        </w:rPr>
        <w:t>BT-NameList</w:t>
      </w:r>
      <w:bookmarkEnd w:id="9128"/>
      <w:bookmarkEnd w:id="9129"/>
      <w:bookmarkEnd w:id="9130"/>
      <w:bookmarkEnd w:id="9131"/>
      <w:bookmarkEnd w:id="9132"/>
      <w:bookmarkEnd w:id="9133"/>
    </w:p>
    <w:bookmarkEnd w:id="9134"/>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35" w:name="_Toc193452354"/>
      <w:bookmarkStart w:id="9136" w:name="_Toc193446549"/>
      <w:bookmarkStart w:id="9137" w:name="_Toc193463626"/>
      <w:bookmarkStart w:id="9138" w:name="_Toc201295913"/>
      <w:bookmarkStart w:id="9139" w:name="_Toc210312216"/>
      <w:bookmarkStart w:id="9140" w:name="MCCQCTEMPBM_00000631"/>
      <w:r>
        <w:rPr>
          <w:rFonts w:eastAsia="SimSun"/>
        </w:rPr>
        <w:t>–</w:t>
      </w:r>
      <w:r>
        <w:rPr>
          <w:rFonts w:eastAsia="SimSun"/>
        </w:rPr>
        <w:tab/>
      </w:r>
      <w:r>
        <w:rPr>
          <w:i/>
          <w:iCs/>
        </w:rPr>
        <w:t>DedicatedInfoF1c</w:t>
      </w:r>
      <w:bookmarkEnd w:id="9135"/>
      <w:bookmarkEnd w:id="9136"/>
      <w:bookmarkEnd w:id="9137"/>
      <w:bookmarkEnd w:id="9138"/>
      <w:bookmarkEnd w:id="9139"/>
    </w:p>
    <w:bookmarkEnd w:id="9140"/>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41" w:name="_Toc193446550"/>
      <w:bookmarkStart w:id="9142" w:name="_Toc193452355"/>
      <w:bookmarkStart w:id="9143" w:name="_Toc193463627"/>
      <w:bookmarkStart w:id="9144" w:name="_Toc60777497"/>
      <w:bookmarkStart w:id="9145" w:name="_Toc201295914"/>
      <w:bookmarkStart w:id="9146" w:name="_Toc210312217"/>
      <w:bookmarkStart w:id="9147" w:name="MCCQCTEMPBM_00000632"/>
      <w:r>
        <w:rPr>
          <w:rFonts w:eastAsia="SimSun"/>
        </w:rPr>
        <w:t>–</w:t>
      </w:r>
      <w:r>
        <w:rPr>
          <w:rFonts w:eastAsia="SimSun"/>
        </w:rPr>
        <w:tab/>
      </w:r>
      <w:r>
        <w:rPr>
          <w:rFonts w:eastAsia="SimSun"/>
          <w:i/>
        </w:rPr>
        <w:t>EUTRA-AllowedMeasBandwidth</w:t>
      </w:r>
      <w:bookmarkEnd w:id="9141"/>
      <w:bookmarkEnd w:id="9142"/>
      <w:bookmarkEnd w:id="9143"/>
      <w:bookmarkEnd w:id="9144"/>
      <w:bookmarkEnd w:id="9145"/>
      <w:bookmarkEnd w:id="9146"/>
    </w:p>
    <w:bookmarkEnd w:id="9147"/>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48" w:name="_Toc193446551"/>
      <w:bookmarkStart w:id="9149" w:name="_Toc193463628"/>
      <w:bookmarkStart w:id="9150" w:name="_Toc201295915"/>
      <w:bookmarkStart w:id="9151" w:name="_Toc60777498"/>
      <w:bookmarkStart w:id="9152" w:name="_Toc210312218"/>
      <w:bookmarkStart w:id="9153" w:name="_Toc193452356"/>
      <w:bookmarkStart w:id="9154" w:name="MCCQCTEMPBM_00000633"/>
      <w:r>
        <w:t>–</w:t>
      </w:r>
      <w:r>
        <w:tab/>
      </w:r>
      <w:r>
        <w:rPr>
          <w:i/>
        </w:rPr>
        <w:t>EUTRA-MBSFN-SubframeConfigList</w:t>
      </w:r>
      <w:bookmarkEnd w:id="9148"/>
      <w:bookmarkEnd w:id="9149"/>
      <w:bookmarkEnd w:id="9150"/>
      <w:bookmarkEnd w:id="9151"/>
      <w:bookmarkEnd w:id="9152"/>
      <w:bookmarkEnd w:id="9153"/>
    </w:p>
    <w:bookmarkEnd w:id="9154"/>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55" w:name="_Toc193463629"/>
      <w:bookmarkStart w:id="9156" w:name="_Toc201295916"/>
      <w:bookmarkStart w:id="9157" w:name="_Toc193446552"/>
      <w:bookmarkStart w:id="9158" w:name="_Toc193452357"/>
      <w:bookmarkStart w:id="9159" w:name="_Toc60777499"/>
      <w:bookmarkStart w:id="9160" w:name="_Toc210312219"/>
      <w:bookmarkStart w:id="9161" w:name="MCCQCTEMPBM_00000634"/>
      <w:r>
        <w:rPr>
          <w:rFonts w:eastAsia="SimSun"/>
        </w:rPr>
        <w:t>–</w:t>
      </w:r>
      <w:r>
        <w:rPr>
          <w:rFonts w:eastAsia="SimSun"/>
        </w:rPr>
        <w:tab/>
      </w:r>
      <w:r>
        <w:rPr>
          <w:rFonts w:eastAsia="SimSun"/>
          <w:i/>
        </w:rPr>
        <w:t>EUTRA-MultiBandInfoList</w:t>
      </w:r>
      <w:bookmarkEnd w:id="9155"/>
      <w:bookmarkEnd w:id="9156"/>
      <w:bookmarkEnd w:id="9157"/>
      <w:bookmarkEnd w:id="9158"/>
      <w:bookmarkEnd w:id="9159"/>
      <w:bookmarkEnd w:id="9160"/>
    </w:p>
    <w:bookmarkEnd w:id="9161"/>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62" w:name="_Toc210312220"/>
      <w:bookmarkStart w:id="9163" w:name="_Toc193452358"/>
      <w:bookmarkStart w:id="9164" w:name="_Toc201295917"/>
      <w:bookmarkStart w:id="9165" w:name="_Toc193446553"/>
      <w:bookmarkStart w:id="9166" w:name="_Toc193463630"/>
      <w:bookmarkStart w:id="9167" w:name="MCCQCTEMPBM_00000635"/>
      <w:r>
        <w:rPr>
          <w:rFonts w:eastAsia="SimSun"/>
        </w:rPr>
        <w:t>–</w:t>
      </w:r>
      <w:r>
        <w:rPr>
          <w:rFonts w:eastAsia="SimSun"/>
        </w:rPr>
        <w:tab/>
      </w:r>
      <w:r>
        <w:rPr>
          <w:rFonts w:eastAsia="SimSun"/>
          <w:i/>
        </w:rPr>
        <w:t>EUTRA-MultiBandInfoListAerial</w:t>
      </w:r>
      <w:bookmarkEnd w:id="9162"/>
      <w:bookmarkEnd w:id="9163"/>
      <w:bookmarkEnd w:id="9164"/>
      <w:bookmarkEnd w:id="9165"/>
      <w:bookmarkEnd w:id="9166"/>
    </w:p>
    <w:bookmarkEnd w:id="9167"/>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68" w:name="_Toc60777500"/>
      <w:bookmarkStart w:id="9169" w:name="_Toc201295918"/>
      <w:bookmarkStart w:id="9170" w:name="_Toc210312221"/>
      <w:bookmarkStart w:id="9171" w:name="_Toc193446554"/>
      <w:bookmarkStart w:id="9172" w:name="_Toc193452359"/>
      <w:bookmarkStart w:id="9173" w:name="_Toc193463631"/>
      <w:bookmarkStart w:id="9174" w:name="MCCQCTEMPBM_00000636"/>
      <w:r>
        <w:rPr>
          <w:rFonts w:eastAsia="SimSun"/>
        </w:rPr>
        <w:t>–</w:t>
      </w:r>
      <w:r>
        <w:rPr>
          <w:rFonts w:eastAsia="SimSun"/>
        </w:rPr>
        <w:tab/>
      </w:r>
      <w:r>
        <w:rPr>
          <w:rFonts w:eastAsia="SimSun"/>
          <w:i/>
        </w:rPr>
        <w:t>EUTRA-NS-PmaxList</w:t>
      </w:r>
      <w:bookmarkEnd w:id="9168"/>
      <w:bookmarkEnd w:id="9169"/>
      <w:bookmarkEnd w:id="9170"/>
      <w:bookmarkEnd w:id="9171"/>
      <w:bookmarkEnd w:id="9172"/>
      <w:bookmarkEnd w:id="9173"/>
    </w:p>
    <w:bookmarkEnd w:id="9174"/>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75" w:name="_Toc60777501"/>
      <w:bookmarkStart w:id="9176" w:name="_Toc201295919"/>
      <w:bookmarkStart w:id="9177" w:name="_Toc193463632"/>
      <w:bookmarkStart w:id="9178" w:name="_Toc193452360"/>
      <w:bookmarkStart w:id="9179" w:name="_Toc193446555"/>
      <w:bookmarkStart w:id="9180" w:name="_Toc210312222"/>
      <w:bookmarkStart w:id="9181" w:name="MCCQCTEMPBM_00000637"/>
      <w:r>
        <w:rPr>
          <w:rFonts w:eastAsia="SimSun"/>
        </w:rPr>
        <w:t>–</w:t>
      </w:r>
      <w:r>
        <w:rPr>
          <w:rFonts w:eastAsia="SimSun"/>
        </w:rPr>
        <w:tab/>
      </w:r>
      <w:r>
        <w:rPr>
          <w:rFonts w:eastAsia="SimSun"/>
          <w:i/>
        </w:rPr>
        <w:t>EUTRA-PhysCellId</w:t>
      </w:r>
      <w:bookmarkEnd w:id="9175"/>
      <w:bookmarkEnd w:id="9176"/>
      <w:bookmarkEnd w:id="9177"/>
      <w:bookmarkEnd w:id="9178"/>
      <w:bookmarkEnd w:id="9179"/>
      <w:bookmarkEnd w:id="9180"/>
    </w:p>
    <w:bookmarkEnd w:id="9181"/>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82" w:name="_Toc201295920"/>
      <w:bookmarkStart w:id="9183" w:name="_Toc60777502"/>
      <w:bookmarkStart w:id="9184" w:name="_Toc193446556"/>
      <w:bookmarkStart w:id="9185" w:name="_Toc193452361"/>
      <w:bookmarkStart w:id="9186" w:name="_Toc193463633"/>
      <w:bookmarkStart w:id="9187" w:name="_Toc210312223"/>
      <w:bookmarkStart w:id="9188" w:name="MCCQCTEMPBM_00000638"/>
      <w:r>
        <w:rPr>
          <w:rFonts w:eastAsia="SimSun"/>
        </w:rPr>
        <w:t>–</w:t>
      </w:r>
      <w:r>
        <w:rPr>
          <w:rFonts w:eastAsia="SimSun"/>
        </w:rPr>
        <w:tab/>
      </w:r>
      <w:r>
        <w:rPr>
          <w:rFonts w:eastAsia="SimSun"/>
          <w:i/>
        </w:rPr>
        <w:t>EUTRA-PhysCellIdRange</w:t>
      </w:r>
      <w:bookmarkEnd w:id="9182"/>
      <w:bookmarkEnd w:id="9183"/>
      <w:bookmarkEnd w:id="9184"/>
      <w:bookmarkEnd w:id="9185"/>
      <w:bookmarkEnd w:id="9186"/>
      <w:bookmarkEnd w:id="9187"/>
    </w:p>
    <w:bookmarkEnd w:id="9188"/>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89" w:name="_Toc193463634"/>
      <w:bookmarkStart w:id="9190" w:name="_Toc201295921"/>
      <w:bookmarkStart w:id="9191" w:name="_Toc193446557"/>
      <w:bookmarkStart w:id="9192" w:name="_Toc193452362"/>
      <w:bookmarkStart w:id="9193" w:name="_Toc60777503"/>
      <w:bookmarkStart w:id="9194" w:name="_Toc210312224"/>
      <w:bookmarkStart w:id="9195" w:name="MCCQCTEMPBM_00000639"/>
      <w:r>
        <w:rPr>
          <w:rFonts w:eastAsia="SimSun"/>
        </w:rPr>
        <w:t>–</w:t>
      </w:r>
      <w:r>
        <w:rPr>
          <w:rFonts w:eastAsia="SimSun"/>
        </w:rPr>
        <w:tab/>
      </w:r>
      <w:r>
        <w:rPr>
          <w:rFonts w:eastAsia="SimSun"/>
          <w:i/>
        </w:rPr>
        <w:t>EUTRA-PresenceAntennaPort1</w:t>
      </w:r>
      <w:bookmarkEnd w:id="9189"/>
      <w:bookmarkEnd w:id="9190"/>
      <w:bookmarkEnd w:id="9191"/>
      <w:bookmarkEnd w:id="9192"/>
      <w:bookmarkEnd w:id="9193"/>
      <w:bookmarkEnd w:id="9194"/>
    </w:p>
    <w:bookmarkEnd w:id="9195"/>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96" w:name="_Toc193446558"/>
      <w:bookmarkStart w:id="9197" w:name="_Toc193452363"/>
      <w:bookmarkStart w:id="9198" w:name="_Toc193463635"/>
      <w:bookmarkStart w:id="9199" w:name="_Toc201295922"/>
      <w:bookmarkStart w:id="9200" w:name="_Toc210312225"/>
      <w:bookmarkStart w:id="9201" w:name="_Toc60777504"/>
      <w:bookmarkStart w:id="9202" w:name="MCCQCTEMPBM_00000640"/>
      <w:r>
        <w:t>–</w:t>
      </w:r>
      <w:r>
        <w:tab/>
      </w:r>
      <w:r>
        <w:rPr>
          <w:i/>
        </w:rPr>
        <w:t>EUTRA-Q-OffsetRange</w:t>
      </w:r>
      <w:bookmarkEnd w:id="9196"/>
      <w:bookmarkEnd w:id="9197"/>
      <w:bookmarkEnd w:id="9198"/>
      <w:bookmarkEnd w:id="9199"/>
      <w:bookmarkEnd w:id="9200"/>
      <w:bookmarkEnd w:id="9201"/>
    </w:p>
    <w:bookmarkEnd w:id="9202"/>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03" w:name="_Toc193463636"/>
      <w:bookmarkStart w:id="9204" w:name="_Toc201295923"/>
      <w:bookmarkStart w:id="9205" w:name="_Toc210312226"/>
      <w:bookmarkStart w:id="9206" w:name="_Toc60777505"/>
      <w:bookmarkStart w:id="9207" w:name="_Toc193446559"/>
      <w:bookmarkStart w:id="9208" w:name="_Toc193452364"/>
      <w:bookmarkStart w:id="9209" w:name="MCCQCTEMPBM_00000641"/>
      <w:r>
        <w:t>–</w:t>
      </w:r>
      <w:r>
        <w:tab/>
      </w:r>
      <w:r>
        <w:rPr>
          <w:rFonts w:eastAsia="SimSun"/>
          <w:i/>
          <w:iCs/>
        </w:rPr>
        <w:t>IAB-IP-Address</w:t>
      </w:r>
      <w:bookmarkEnd w:id="9203"/>
      <w:bookmarkEnd w:id="9204"/>
      <w:bookmarkEnd w:id="9205"/>
      <w:bookmarkEnd w:id="9206"/>
      <w:bookmarkEnd w:id="9207"/>
      <w:bookmarkEnd w:id="9208"/>
    </w:p>
    <w:bookmarkEnd w:id="9209"/>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10" w:name="_Toc201295924"/>
      <w:bookmarkStart w:id="9211" w:name="_Toc60777506"/>
      <w:bookmarkStart w:id="9212" w:name="_Toc210312227"/>
      <w:bookmarkStart w:id="9213" w:name="_Toc193446560"/>
      <w:bookmarkStart w:id="9214" w:name="_Toc193452365"/>
      <w:bookmarkStart w:id="9215" w:name="_Toc193463637"/>
      <w:bookmarkStart w:id="9216" w:name="MCCQCTEMPBM_00000642"/>
      <w:r>
        <w:t>–</w:t>
      </w:r>
      <w:r>
        <w:tab/>
      </w:r>
      <w:r>
        <w:rPr>
          <w:rFonts w:eastAsia="SimSun"/>
          <w:i/>
          <w:iCs/>
        </w:rPr>
        <w:t>IAB-IP-AddressIndex</w:t>
      </w:r>
      <w:bookmarkEnd w:id="9210"/>
      <w:bookmarkEnd w:id="9211"/>
      <w:bookmarkEnd w:id="9212"/>
      <w:bookmarkEnd w:id="9213"/>
      <w:bookmarkEnd w:id="9214"/>
      <w:bookmarkEnd w:id="9215"/>
    </w:p>
    <w:bookmarkEnd w:id="9216"/>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17" w:name="_Toc60777507"/>
      <w:bookmarkStart w:id="9218" w:name="_Toc210312228"/>
      <w:bookmarkStart w:id="9219" w:name="_Toc193446561"/>
      <w:bookmarkStart w:id="9220" w:name="_Toc193452366"/>
      <w:bookmarkStart w:id="9221" w:name="_Toc201295925"/>
      <w:bookmarkStart w:id="9222" w:name="_Toc193463638"/>
      <w:bookmarkStart w:id="9223" w:name="MCCQCTEMPBM_00000643"/>
      <w:r>
        <w:t>–</w:t>
      </w:r>
      <w:r>
        <w:tab/>
      </w:r>
      <w:r>
        <w:rPr>
          <w:rFonts w:eastAsia="SimSun"/>
          <w:i/>
          <w:iCs/>
        </w:rPr>
        <w:t>IAB-IP-Usage</w:t>
      </w:r>
      <w:bookmarkEnd w:id="9217"/>
      <w:bookmarkEnd w:id="9218"/>
      <w:bookmarkEnd w:id="9219"/>
      <w:bookmarkEnd w:id="9220"/>
      <w:bookmarkEnd w:id="9221"/>
      <w:bookmarkEnd w:id="9222"/>
    </w:p>
    <w:bookmarkEnd w:id="9223"/>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24" w:name="_Toc193452367"/>
      <w:bookmarkStart w:id="9225" w:name="_Toc201295926"/>
      <w:bookmarkStart w:id="9226" w:name="_Toc210312229"/>
      <w:bookmarkStart w:id="9227" w:name="_Toc60777508"/>
      <w:bookmarkStart w:id="9228" w:name="_Toc193446562"/>
      <w:bookmarkStart w:id="9229" w:name="_Toc193463639"/>
      <w:bookmarkStart w:id="9230" w:name="MCCQCTEMPBM_00000644"/>
      <w:r>
        <w:t>–</w:t>
      </w:r>
      <w:r>
        <w:tab/>
      </w:r>
      <w:r>
        <w:rPr>
          <w:i/>
        </w:rPr>
        <w:t>LoggingDuration</w:t>
      </w:r>
      <w:bookmarkEnd w:id="9224"/>
      <w:bookmarkEnd w:id="9225"/>
      <w:bookmarkEnd w:id="9226"/>
      <w:bookmarkEnd w:id="9227"/>
      <w:bookmarkEnd w:id="9228"/>
      <w:bookmarkEnd w:id="9229"/>
    </w:p>
    <w:bookmarkEnd w:id="9230"/>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31" w:name="_Toc193452368"/>
      <w:bookmarkStart w:id="9232" w:name="_Toc193463640"/>
      <w:bookmarkStart w:id="9233" w:name="_Toc201295927"/>
      <w:bookmarkStart w:id="9234" w:name="_Toc210312230"/>
      <w:bookmarkStart w:id="9235" w:name="_Toc60777509"/>
      <w:bookmarkStart w:id="9236" w:name="_Toc193446563"/>
      <w:bookmarkStart w:id="9237" w:name="MCCQCTEMPBM_00000645"/>
      <w:r>
        <w:t>–</w:t>
      </w:r>
      <w:r>
        <w:tab/>
      </w:r>
      <w:r>
        <w:rPr>
          <w:i/>
        </w:rPr>
        <w:t>LoggingInterval</w:t>
      </w:r>
      <w:bookmarkEnd w:id="9231"/>
      <w:bookmarkEnd w:id="9232"/>
      <w:bookmarkEnd w:id="9233"/>
      <w:bookmarkEnd w:id="9234"/>
      <w:bookmarkEnd w:id="9235"/>
      <w:bookmarkEnd w:id="9236"/>
    </w:p>
    <w:bookmarkEnd w:id="9237"/>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38" w:name="_Toc60777510"/>
      <w:bookmarkStart w:id="9239" w:name="_Toc193452369"/>
      <w:bookmarkStart w:id="9240" w:name="_Toc193463641"/>
      <w:bookmarkStart w:id="9241" w:name="_Toc210312231"/>
      <w:bookmarkStart w:id="9242" w:name="_Toc193446564"/>
      <w:bookmarkStart w:id="9243" w:name="_Toc201295928"/>
      <w:bookmarkStart w:id="9244" w:name="MCCQCTEMPBM_00000646"/>
      <w:r>
        <w:t>–</w:t>
      </w:r>
      <w:r>
        <w:tab/>
      </w:r>
      <w:r>
        <w:rPr>
          <w:i/>
        </w:rPr>
        <w:t>LogMeasResultListBT</w:t>
      </w:r>
      <w:bookmarkEnd w:id="9238"/>
      <w:bookmarkEnd w:id="9239"/>
      <w:bookmarkEnd w:id="9240"/>
      <w:bookmarkEnd w:id="9241"/>
      <w:bookmarkEnd w:id="9242"/>
      <w:bookmarkEnd w:id="9243"/>
    </w:p>
    <w:bookmarkEnd w:id="9244"/>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45" w:name="_Toc193452370"/>
      <w:bookmarkStart w:id="9246" w:name="_Toc210312232"/>
      <w:bookmarkStart w:id="9247" w:name="_Toc193446565"/>
      <w:bookmarkStart w:id="9248" w:name="_Toc60777511"/>
      <w:bookmarkStart w:id="9249" w:name="_Toc201295929"/>
      <w:bookmarkStart w:id="9250" w:name="_Toc193463642"/>
      <w:bookmarkStart w:id="9251" w:name="MCCQCTEMPBM_00000647"/>
      <w:r>
        <w:t>–</w:t>
      </w:r>
      <w:r>
        <w:tab/>
      </w:r>
      <w:r>
        <w:rPr>
          <w:i/>
        </w:rPr>
        <w:t>LogMeasResultListWLAN</w:t>
      </w:r>
      <w:bookmarkEnd w:id="9245"/>
      <w:bookmarkEnd w:id="9246"/>
      <w:bookmarkEnd w:id="9247"/>
      <w:bookmarkEnd w:id="9248"/>
      <w:bookmarkEnd w:id="9249"/>
      <w:bookmarkEnd w:id="9250"/>
    </w:p>
    <w:bookmarkEnd w:id="9251"/>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52" w:name="_Toc193446566"/>
      <w:bookmarkStart w:id="9253" w:name="_Toc201295930"/>
      <w:bookmarkStart w:id="9254" w:name="_Toc193452371"/>
      <w:bookmarkStart w:id="9255" w:name="_Toc210312233"/>
      <w:bookmarkStart w:id="9256" w:name="_Toc193463643"/>
      <w:bookmarkStart w:id="9257" w:name="MCCQCTEMPBM_00000648"/>
      <w:r>
        <w:t>–</w:t>
      </w:r>
      <w:r>
        <w:tab/>
      </w:r>
      <w:r>
        <w:rPr>
          <w:i/>
        </w:rPr>
        <w:t>MeasConfigAppLayerId</w:t>
      </w:r>
      <w:bookmarkEnd w:id="9252"/>
      <w:bookmarkEnd w:id="9253"/>
      <w:bookmarkEnd w:id="9254"/>
      <w:bookmarkEnd w:id="9255"/>
      <w:bookmarkEnd w:id="9256"/>
    </w:p>
    <w:bookmarkEnd w:id="9257"/>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58" w:name="_Toc210312234"/>
      <w:bookmarkStart w:id="9259" w:name="_Toc193463644"/>
      <w:bookmarkStart w:id="9260" w:name="_Toc193452372"/>
      <w:bookmarkStart w:id="9261" w:name="_Toc193446567"/>
      <w:bookmarkStart w:id="9262" w:name="_Toc201295931"/>
      <w:bookmarkStart w:id="9263" w:name="_Toc60777512"/>
      <w:bookmarkStart w:id="9264" w:name="MCCQCTEMPBM_00000649"/>
      <w:r>
        <w:t>–</w:t>
      </w:r>
      <w:r>
        <w:tab/>
      </w:r>
      <w:r>
        <w:rPr>
          <w:i/>
        </w:rPr>
        <w:t>OtherConfig</w:t>
      </w:r>
      <w:bookmarkEnd w:id="9258"/>
      <w:bookmarkEnd w:id="9259"/>
      <w:bookmarkEnd w:id="9260"/>
      <w:bookmarkEnd w:id="9261"/>
      <w:bookmarkEnd w:id="9262"/>
      <w:bookmarkEnd w:id="9263"/>
    </w:p>
    <w:bookmarkEnd w:id="9264"/>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65" w:author="Huawei-Yinghao" w:date="2025-09-29T12:17:00Z">
        <w:r>
          <w:rPr>
            <w:rFonts w:cs="Arial"/>
            <w:szCs w:val="18"/>
          </w:rPr>
          <w:t xml:space="preserve">[RIL]: </w:t>
        </w:r>
      </w:ins>
      <w:ins w:id="9266" w:author="Huawei-Yinghao" w:date="2025-09-29T12:18:00Z">
        <w:r>
          <w:rPr>
            <w:rFonts w:cs="Arial"/>
            <w:szCs w:val="18"/>
          </w:rPr>
          <w:t>H201</w:t>
        </w:r>
      </w:ins>
      <w:ins w:id="9267" w:author="Huawei-Yinghao" w:date="2025-09-29T12:17:00Z">
        <w:r>
          <w:rPr>
            <w:rFonts w:cs="Arial"/>
            <w:szCs w:val="18"/>
          </w:rPr>
          <w:t>, XR</w:t>
        </w:r>
      </w:ins>
      <w:ins w:id="9268"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69" w:author="vivo" w:date="2025-09-22T01:55:00Z">
        <w:r>
          <w:t>[RIL]</w:t>
        </w:r>
      </w:ins>
      <w:ins w:id="9270" w:author="vivo" w:date="2025-09-22T13:18:00Z">
        <w:r>
          <w:t>:</w:t>
        </w:r>
      </w:ins>
      <w:ins w:id="9271"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72"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73" w:author="CATT" w:date="2025-09-19T14:17:00Z">
        <w:r>
          <w:rPr>
            <w:color w:val="808080"/>
          </w:rPr>
          <w:t>[RIL]: C</w:t>
        </w:r>
      </w:ins>
      <w:ins w:id="9274" w:author="CATT" w:date="2025-09-19T14:18:00Z">
        <w:r>
          <w:rPr>
            <w:rFonts w:hint="eastAsia"/>
            <w:color w:val="808080"/>
            <w:lang w:eastAsia="zh-CN"/>
          </w:rPr>
          <w:t>083</w:t>
        </w:r>
      </w:ins>
      <w:ins w:id="9275" w:author="CATT" w:date="2025-09-19T14:17:00Z">
        <w:r>
          <w:rPr>
            <w:color w:val="808080"/>
          </w:rPr>
          <w:t>, AIML</w:t>
        </w:r>
      </w:ins>
      <w:ins w:id="9276"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77"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78"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79"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80" w:author="Nokia" w:date="2025-09-18T11:18:00Z">
        <w:r>
          <w:rPr>
            <w:color w:val="808080"/>
          </w:rPr>
          <w:t xml:space="preserve"> [RIL]: N030</w:t>
        </w:r>
      </w:ins>
      <w:ins w:id="9281" w:author="Nokia" w:date="2025-10-01T15:45:00Z">
        <w:r>
          <w:rPr>
            <w:color w:val="808080"/>
          </w:rPr>
          <w:t>,</w:t>
        </w:r>
      </w:ins>
      <w:ins w:id="9282" w:author="Nokia" w:date="2025-09-18T11:18:00Z">
        <w:r>
          <w:rPr>
            <w:color w:val="808080"/>
          </w:rPr>
          <w:t xml:space="preserve"> AIML</w:t>
        </w:r>
      </w:ins>
      <w:ins w:id="9283" w:author="Nokia" w:date="2025-09-18T11:26:00Z">
        <w:r>
          <w:rPr>
            <w:color w:val="808080"/>
          </w:rPr>
          <w:t>, [RIL]: N035</w:t>
        </w:r>
      </w:ins>
      <w:ins w:id="9284" w:author="Nokia" w:date="2025-10-01T15:45:00Z">
        <w:r>
          <w:rPr>
            <w:color w:val="808080"/>
          </w:rPr>
          <w:t>,</w:t>
        </w:r>
      </w:ins>
      <w:ins w:id="9285"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86" w:author="Huawei, HiSilicon" w:date="2025-09-24T18:28:00Z">
        <w:r>
          <w:rPr>
            <w:color w:val="808080"/>
          </w:rPr>
          <w:t xml:space="preserve">[RIL]: </w:t>
        </w:r>
      </w:ins>
      <w:ins w:id="9287" w:author="Huawei, HiSilicon" w:date="2025-09-24T18:29:00Z">
        <w:r>
          <w:rPr>
            <w:color w:val="808080"/>
          </w:rPr>
          <w:t>H010</w:t>
        </w:r>
      </w:ins>
      <w:ins w:id="9288" w:author="Huawei, HiSilicon" w:date="2025-09-24T18:28:00Z">
        <w:r>
          <w:rPr>
            <w:color w:val="808080"/>
          </w:rPr>
          <w:t xml:space="preserve"> AIML</w:t>
        </w:r>
      </w:ins>
      <w:ins w:id="9289" w:author="Huawei (Dawid)" w:date="2025-11-04T14:21:00Z">
        <w:r w:rsidR="00C31877">
          <w:rPr>
            <w:color w:val="808080"/>
          </w:rPr>
          <w:t>, [RIL]: H015 AIML</w:t>
        </w:r>
      </w:ins>
    </w:p>
    <w:p w14:paraId="2E88A440" w14:textId="77777777" w:rsidR="00EF7C5F" w:rsidRDefault="000971F0">
      <w:pPr>
        <w:pStyle w:val="PL"/>
      </w:pPr>
      <w:r>
        <w:t xml:space="preserve">                                                none-BM-r19 </w:t>
      </w:r>
      <w:ins w:id="9290" w:author="Ericsson" w:date="2025-10-24T21:03:00Z">
        <w:r>
          <w:t>[RIL]: E052</w:t>
        </w:r>
      </w:ins>
      <w:ins w:id="9291"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79"/>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292"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93" w:name="_Hlk210484095"/>
      <w:ins w:id="9294" w:author="Samsung (Beom)" w:date="2025-09-29T19:00:00Z">
        <w:r>
          <w:t>[RIL]: S041, AIML</w:t>
        </w:r>
      </w:ins>
      <w:bookmarkEnd w:id="9293"/>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95" w:name="_Hlk210484106"/>
      <w:r>
        <w:t xml:space="preserve"> </w:t>
      </w:r>
      <w:ins w:id="9296" w:author="Nokia" w:date="2025-10-01T15:48:00Z">
        <w:r>
          <w:t>[</w:t>
        </w:r>
      </w:ins>
      <w:ins w:id="9297" w:author="Nokia" w:date="2025-10-01T15:49:00Z">
        <w:r>
          <w:t>RIL}: N113, AIML</w:t>
        </w:r>
      </w:ins>
      <w:bookmarkEnd w:id="9295"/>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98" w:name="_Hlk210484121"/>
      <w:ins w:id="9299" w:author="Xiaomi（Xing Yang)" w:date="2025-09-22T17:01:00Z">
        <w:r>
          <w:rPr>
            <w:color w:val="808080"/>
          </w:rPr>
          <w:t>[RIL]: X004 AIML</w:t>
        </w:r>
      </w:ins>
      <w:bookmarkEnd w:id="9298"/>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0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0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0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0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04" w:name="_Toc193463645"/>
      <w:bookmarkStart w:id="9305" w:name="_Toc210312235"/>
      <w:bookmarkStart w:id="9306" w:name="_Toc193446568"/>
      <w:bookmarkStart w:id="9307" w:name="_Toc193452373"/>
      <w:bookmarkStart w:id="9308" w:name="_Toc201295932"/>
      <w:bookmarkStart w:id="9309" w:name="_Toc60777513"/>
      <w:bookmarkStart w:id="9310" w:name="MCCQCTEMPBM_00000650"/>
      <w:r>
        <w:t>–</w:t>
      </w:r>
      <w:r>
        <w:tab/>
      </w:r>
      <w:r>
        <w:rPr>
          <w:i/>
        </w:rPr>
        <w:t>PhysCellIdUTRA-FDD</w:t>
      </w:r>
      <w:bookmarkEnd w:id="9304"/>
      <w:bookmarkEnd w:id="9305"/>
      <w:bookmarkEnd w:id="9306"/>
      <w:bookmarkEnd w:id="9307"/>
      <w:bookmarkEnd w:id="9308"/>
      <w:bookmarkEnd w:id="9309"/>
    </w:p>
    <w:bookmarkEnd w:id="931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11" w:name="_Toc193452374"/>
      <w:bookmarkStart w:id="9312" w:name="_Toc193446569"/>
      <w:bookmarkStart w:id="9313" w:name="_Toc210312236"/>
      <w:bookmarkStart w:id="9314" w:name="_Toc60777514"/>
      <w:bookmarkStart w:id="9315" w:name="_Toc193463646"/>
      <w:bookmarkStart w:id="9316" w:name="_Toc201295933"/>
      <w:bookmarkStart w:id="9317" w:name="MCCQCTEMPBM_00000651"/>
      <w:r>
        <w:t>–</w:t>
      </w:r>
      <w:r>
        <w:tab/>
      </w:r>
      <w:r>
        <w:rPr>
          <w:i/>
        </w:rPr>
        <w:t>RRC-TransactionIdentifier</w:t>
      </w:r>
      <w:bookmarkEnd w:id="9311"/>
      <w:bookmarkEnd w:id="9312"/>
      <w:bookmarkEnd w:id="9313"/>
      <w:bookmarkEnd w:id="9314"/>
      <w:bookmarkEnd w:id="9315"/>
      <w:bookmarkEnd w:id="9316"/>
    </w:p>
    <w:bookmarkEnd w:id="931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18" w:name="_Toc193463647"/>
      <w:bookmarkStart w:id="9319" w:name="_Toc193446570"/>
      <w:bookmarkStart w:id="9320" w:name="_Toc210312237"/>
      <w:bookmarkStart w:id="9321" w:name="_Toc60777515"/>
      <w:bookmarkStart w:id="9322" w:name="_Toc193452375"/>
      <w:bookmarkStart w:id="9323" w:name="_Toc201295934"/>
      <w:bookmarkStart w:id="9324" w:name="MCCQCTEMPBM_00000652"/>
      <w:r>
        <w:t>–</w:t>
      </w:r>
      <w:r>
        <w:tab/>
      </w:r>
      <w:r>
        <w:rPr>
          <w:bCs/>
          <w:i/>
        </w:rPr>
        <w:t>Sensor-NameList</w:t>
      </w:r>
      <w:bookmarkEnd w:id="9318"/>
      <w:bookmarkEnd w:id="9319"/>
      <w:bookmarkEnd w:id="9320"/>
      <w:bookmarkEnd w:id="9321"/>
      <w:bookmarkEnd w:id="9322"/>
      <w:bookmarkEnd w:id="9323"/>
    </w:p>
    <w:bookmarkEnd w:id="932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25" w:name="_Toc193463648"/>
      <w:bookmarkStart w:id="9326" w:name="_Toc201295935"/>
      <w:bookmarkStart w:id="9327" w:name="_Toc60777516"/>
      <w:bookmarkStart w:id="9328" w:name="_Toc193452376"/>
      <w:bookmarkStart w:id="9329" w:name="_Toc210312238"/>
      <w:bookmarkStart w:id="9330" w:name="_Toc193446571"/>
      <w:bookmarkStart w:id="9331" w:name="MCCQCTEMPBM_00000653"/>
      <w:r>
        <w:t>–</w:t>
      </w:r>
      <w:r>
        <w:tab/>
      </w:r>
      <w:r>
        <w:rPr>
          <w:i/>
        </w:rPr>
        <w:t>TraceReference</w:t>
      </w:r>
      <w:bookmarkEnd w:id="9325"/>
      <w:bookmarkEnd w:id="9326"/>
      <w:bookmarkEnd w:id="9327"/>
      <w:bookmarkEnd w:id="9328"/>
      <w:bookmarkEnd w:id="9329"/>
      <w:bookmarkEnd w:id="9330"/>
    </w:p>
    <w:bookmarkEnd w:id="933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32" w:name="_Toc193463649"/>
      <w:bookmarkStart w:id="9333" w:name="_Toc210312239"/>
      <w:bookmarkStart w:id="9334" w:name="_Toc201295936"/>
      <w:bookmarkStart w:id="9335" w:name="_Toc193452377"/>
      <w:bookmarkStart w:id="9336" w:name="_Toc193446572"/>
      <w:bookmarkStart w:id="9337" w:name="_Toc60777517"/>
      <w:bookmarkStart w:id="9338" w:name="MCCQCTEMPBM_00000654"/>
      <w:r>
        <w:t>–</w:t>
      </w:r>
      <w:r>
        <w:tab/>
      </w:r>
      <w:r>
        <w:rPr>
          <w:i/>
          <w:iCs/>
        </w:rPr>
        <w:t>UE-MeasurementsAvailable</w:t>
      </w:r>
      <w:bookmarkEnd w:id="9332"/>
      <w:bookmarkEnd w:id="9333"/>
      <w:bookmarkEnd w:id="9334"/>
      <w:bookmarkEnd w:id="9335"/>
      <w:bookmarkEnd w:id="9336"/>
      <w:bookmarkEnd w:id="9337"/>
    </w:p>
    <w:bookmarkEnd w:id="933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39" w:name="_Toc210312240"/>
      <w:bookmarkStart w:id="9340" w:name="_Toc193446573"/>
      <w:bookmarkStart w:id="9341" w:name="_Toc60777518"/>
      <w:bookmarkStart w:id="9342" w:name="_Toc193463650"/>
      <w:bookmarkStart w:id="9343" w:name="_Toc201295937"/>
      <w:bookmarkStart w:id="9344" w:name="_Toc193452378"/>
      <w:bookmarkStart w:id="9345" w:name="MCCQCTEMPBM_00000655"/>
      <w:r>
        <w:t>–</w:t>
      </w:r>
      <w:r>
        <w:tab/>
      </w:r>
      <w:r>
        <w:rPr>
          <w:i/>
          <w:iCs/>
        </w:rPr>
        <w:t>UTRA-FDD-Q-OffsetRange</w:t>
      </w:r>
      <w:bookmarkEnd w:id="9339"/>
      <w:bookmarkEnd w:id="9340"/>
      <w:bookmarkEnd w:id="9341"/>
      <w:bookmarkEnd w:id="9342"/>
      <w:bookmarkEnd w:id="9343"/>
      <w:bookmarkEnd w:id="9344"/>
    </w:p>
    <w:bookmarkEnd w:id="934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46" w:name="_Toc193446574"/>
      <w:bookmarkStart w:id="9347" w:name="_Toc193452379"/>
      <w:bookmarkStart w:id="9348" w:name="_Toc210312241"/>
      <w:bookmarkStart w:id="9349" w:name="_Toc201295938"/>
      <w:bookmarkStart w:id="9350" w:name="_Toc193463651"/>
      <w:bookmarkStart w:id="9351" w:name="_Toc60777519"/>
      <w:bookmarkStart w:id="9352" w:name="MCCQCTEMPBM_00000656"/>
      <w:r>
        <w:t>–</w:t>
      </w:r>
      <w:r>
        <w:tab/>
      </w:r>
      <w:r>
        <w:rPr>
          <w:i/>
        </w:rPr>
        <w:t>VisitedCellInfoList</w:t>
      </w:r>
      <w:bookmarkEnd w:id="9346"/>
      <w:bookmarkEnd w:id="9347"/>
      <w:bookmarkEnd w:id="9348"/>
      <w:bookmarkEnd w:id="9349"/>
      <w:bookmarkEnd w:id="9350"/>
      <w:bookmarkEnd w:id="9351"/>
    </w:p>
    <w:bookmarkEnd w:id="935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53" w:name="_Toc60777520"/>
      <w:bookmarkStart w:id="9354" w:name="_Toc193452380"/>
      <w:bookmarkStart w:id="9355" w:name="_Toc210312242"/>
      <w:bookmarkStart w:id="9356" w:name="_Toc193446575"/>
      <w:bookmarkStart w:id="9357" w:name="_Toc193463652"/>
      <w:bookmarkStart w:id="9358" w:name="_Toc201295939"/>
      <w:bookmarkStart w:id="9359" w:name="MCCQCTEMPBM_00000657"/>
      <w:r>
        <w:t>–</w:t>
      </w:r>
      <w:r>
        <w:tab/>
      </w:r>
      <w:r>
        <w:rPr>
          <w:bCs/>
          <w:i/>
        </w:rPr>
        <w:t>WLAN-NameList</w:t>
      </w:r>
      <w:bookmarkEnd w:id="9353"/>
      <w:bookmarkEnd w:id="9354"/>
      <w:bookmarkEnd w:id="9355"/>
      <w:bookmarkEnd w:id="9356"/>
      <w:bookmarkEnd w:id="9357"/>
      <w:bookmarkEnd w:id="9358"/>
    </w:p>
    <w:bookmarkEnd w:id="935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60" w:name="_Toc201295940"/>
      <w:bookmarkStart w:id="9361" w:name="_Toc193452381"/>
      <w:bookmarkStart w:id="9362" w:name="_Toc60777521"/>
      <w:bookmarkStart w:id="9363" w:name="_Toc210312243"/>
      <w:bookmarkStart w:id="9364" w:name="_Toc193463653"/>
      <w:bookmarkStart w:id="9365" w:name="_Toc193446576"/>
      <w:r>
        <w:t>6.3.5</w:t>
      </w:r>
      <w:r>
        <w:tab/>
        <w:t>Sidelink information elements</w:t>
      </w:r>
      <w:bookmarkEnd w:id="9360"/>
      <w:bookmarkEnd w:id="9361"/>
      <w:bookmarkEnd w:id="9362"/>
      <w:bookmarkEnd w:id="9363"/>
      <w:bookmarkEnd w:id="9364"/>
      <w:bookmarkEnd w:id="9365"/>
    </w:p>
    <w:p w14:paraId="50FFCDA8" w14:textId="77777777" w:rsidR="00EF7C5F" w:rsidRDefault="000971F0">
      <w:pPr>
        <w:pStyle w:val="Heading4"/>
        <w:rPr>
          <w:i/>
          <w:iCs/>
        </w:rPr>
      </w:pPr>
      <w:bookmarkStart w:id="9366" w:name="_Toc60777522"/>
      <w:bookmarkStart w:id="9367" w:name="_Toc193463654"/>
      <w:bookmarkStart w:id="9368" w:name="_Toc193452382"/>
      <w:bookmarkStart w:id="9369" w:name="_Toc201295941"/>
      <w:bookmarkStart w:id="9370" w:name="_Toc193446577"/>
      <w:bookmarkStart w:id="9371" w:name="_Toc210312244"/>
      <w:bookmarkStart w:id="9372" w:name="MCCQCTEMPBM_00000658"/>
      <w:r>
        <w:t>–</w:t>
      </w:r>
      <w:r>
        <w:tab/>
      </w:r>
      <w:r>
        <w:rPr>
          <w:i/>
          <w:iCs/>
        </w:rPr>
        <w:t>SL-BWP-Config</w:t>
      </w:r>
      <w:bookmarkEnd w:id="9366"/>
      <w:bookmarkEnd w:id="9367"/>
      <w:bookmarkEnd w:id="9368"/>
      <w:bookmarkEnd w:id="9369"/>
      <w:bookmarkEnd w:id="9370"/>
      <w:bookmarkEnd w:id="9371"/>
    </w:p>
    <w:bookmarkEnd w:id="937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73" w:name="_Toc210312245"/>
      <w:bookmarkStart w:id="9374" w:name="_Toc193452383"/>
      <w:bookmarkStart w:id="9375" w:name="_Toc201295942"/>
      <w:bookmarkStart w:id="9376" w:name="_Toc193463655"/>
      <w:bookmarkStart w:id="9377" w:name="_Toc60777523"/>
      <w:bookmarkStart w:id="9378" w:name="_Toc193446578"/>
      <w:bookmarkStart w:id="9379" w:name="MCCQCTEMPBM_00000659"/>
      <w:r>
        <w:t>–</w:t>
      </w:r>
      <w:r>
        <w:tab/>
      </w:r>
      <w:r>
        <w:rPr>
          <w:i/>
          <w:iCs/>
        </w:rPr>
        <w:t>SL-BWP-ConfigCommon</w:t>
      </w:r>
      <w:bookmarkEnd w:id="9373"/>
      <w:bookmarkEnd w:id="9374"/>
      <w:bookmarkEnd w:id="9375"/>
      <w:bookmarkEnd w:id="9376"/>
      <w:bookmarkEnd w:id="9377"/>
      <w:bookmarkEnd w:id="9378"/>
    </w:p>
    <w:bookmarkEnd w:id="937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80" w:name="_Toc193446579"/>
      <w:bookmarkStart w:id="9381" w:name="_Toc193452384"/>
      <w:bookmarkStart w:id="9382" w:name="_Toc210312246"/>
      <w:bookmarkStart w:id="9383" w:name="_Toc193463656"/>
      <w:bookmarkStart w:id="9384" w:name="_Toc201295943"/>
      <w:bookmarkStart w:id="9385" w:name="MCCQCTEMPBM_00000660"/>
      <w:r>
        <w:t>–</w:t>
      </w:r>
      <w:r>
        <w:tab/>
      </w:r>
      <w:r>
        <w:rPr>
          <w:i/>
          <w:iCs/>
        </w:rPr>
        <w:t>SL-BWP-DiscPoolConfig</w:t>
      </w:r>
      <w:bookmarkEnd w:id="9380"/>
      <w:bookmarkEnd w:id="9381"/>
      <w:bookmarkEnd w:id="9382"/>
      <w:bookmarkEnd w:id="9383"/>
      <w:bookmarkEnd w:id="9384"/>
    </w:p>
    <w:bookmarkEnd w:id="938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86" w:name="_Toc193446580"/>
      <w:bookmarkStart w:id="9387" w:name="_Toc193452385"/>
      <w:bookmarkStart w:id="9388" w:name="_Toc201295944"/>
      <w:bookmarkStart w:id="9389" w:name="_Toc193463657"/>
      <w:bookmarkStart w:id="9390" w:name="_Toc210312247"/>
      <w:bookmarkStart w:id="9391" w:name="MCCQCTEMPBM_00000661"/>
      <w:r>
        <w:t>–</w:t>
      </w:r>
      <w:r>
        <w:tab/>
      </w:r>
      <w:r>
        <w:rPr>
          <w:i/>
          <w:iCs/>
        </w:rPr>
        <w:t>SL-BWP-DiscPoolConfigCommon</w:t>
      </w:r>
      <w:bookmarkEnd w:id="9386"/>
      <w:bookmarkEnd w:id="9387"/>
      <w:bookmarkEnd w:id="9388"/>
      <w:bookmarkEnd w:id="9389"/>
      <w:bookmarkEnd w:id="9390"/>
    </w:p>
    <w:bookmarkEnd w:id="939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92" w:name="_Toc193463658"/>
      <w:bookmarkStart w:id="9393" w:name="_Toc193452386"/>
      <w:bookmarkStart w:id="9394" w:name="_Toc201295945"/>
      <w:bookmarkStart w:id="9395" w:name="_Toc210312248"/>
      <w:bookmarkStart w:id="9396" w:name="_Toc60777524"/>
      <w:bookmarkStart w:id="9397" w:name="_Toc193446581"/>
      <w:bookmarkStart w:id="9398" w:name="MCCQCTEMPBM_00000662"/>
      <w:r>
        <w:t>–</w:t>
      </w:r>
      <w:r>
        <w:tab/>
      </w:r>
      <w:r>
        <w:rPr>
          <w:i/>
          <w:iCs/>
        </w:rPr>
        <w:t>SL-BWP-PoolConfig</w:t>
      </w:r>
      <w:bookmarkEnd w:id="9392"/>
      <w:bookmarkEnd w:id="9393"/>
      <w:bookmarkEnd w:id="9394"/>
      <w:bookmarkEnd w:id="9395"/>
      <w:bookmarkEnd w:id="9396"/>
      <w:bookmarkEnd w:id="9397"/>
    </w:p>
    <w:bookmarkEnd w:id="939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99" w:name="_Toc210312249"/>
      <w:bookmarkStart w:id="9400" w:name="_Toc193463659"/>
      <w:bookmarkStart w:id="9401" w:name="_Toc193446582"/>
      <w:bookmarkStart w:id="9402" w:name="_Toc60777525"/>
      <w:bookmarkStart w:id="9403" w:name="_Toc193452387"/>
      <w:bookmarkStart w:id="9404" w:name="_Toc201295946"/>
      <w:bookmarkStart w:id="9405" w:name="MCCQCTEMPBM_00000663"/>
      <w:r>
        <w:t>–</w:t>
      </w:r>
      <w:r>
        <w:tab/>
      </w:r>
      <w:r>
        <w:rPr>
          <w:i/>
          <w:iCs/>
        </w:rPr>
        <w:t>SL-BWP-PoolConfigCommon</w:t>
      </w:r>
      <w:bookmarkEnd w:id="9399"/>
      <w:bookmarkEnd w:id="9400"/>
      <w:bookmarkEnd w:id="9401"/>
      <w:bookmarkEnd w:id="9402"/>
      <w:bookmarkEnd w:id="9403"/>
      <w:bookmarkEnd w:id="9404"/>
    </w:p>
    <w:bookmarkEnd w:id="940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06" w:name="_Toc210312250"/>
      <w:bookmarkStart w:id="9407" w:name="_Toc193446583"/>
      <w:bookmarkStart w:id="9408" w:name="_Toc193452388"/>
      <w:bookmarkStart w:id="9409" w:name="_Toc193463660"/>
      <w:bookmarkStart w:id="9410" w:name="_Toc201295947"/>
      <w:bookmarkStart w:id="9411" w:name="MCCQCTEMPBM_00000664"/>
      <w:r>
        <w:rPr>
          <w:rFonts w:eastAsia="SimSun"/>
        </w:rPr>
        <w:t>–</w:t>
      </w:r>
      <w:r>
        <w:rPr>
          <w:rFonts w:eastAsia="SimSun"/>
        </w:rPr>
        <w:tab/>
      </w:r>
      <w:r>
        <w:rPr>
          <w:rFonts w:eastAsia="SimSun"/>
          <w:i/>
          <w:iCs/>
        </w:rPr>
        <w:t>SL-BWP-PRS-PoolConfig</w:t>
      </w:r>
      <w:bookmarkEnd w:id="9406"/>
      <w:bookmarkEnd w:id="9407"/>
      <w:bookmarkEnd w:id="9408"/>
      <w:bookmarkEnd w:id="9409"/>
      <w:bookmarkEnd w:id="9410"/>
    </w:p>
    <w:bookmarkEnd w:id="941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12" w:name="_Hlk149406165"/>
      <w:r>
        <w:rPr>
          <w:rFonts w:eastAsia="SimSun"/>
        </w:rPr>
        <w:t>sl-PRS-ResourcePoolID-r18         SL-PRS-ResourcePoolID-r18,</w:t>
      </w:r>
      <w:bookmarkEnd w:id="941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13" w:name="_Toc210312251"/>
      <w:bookmarkStart w:id="9414" w:name="_Toc193463661"/>
      <w:bookmarkStart w:id="9415" w:name="_Toc201295948"/>
      <w:bookmarkStart w:id="9416" w:name="_Toc193446584"/>
      <w:bookmarkStart w:id="9417" w:name="_Toc193452389"/>
      <w:bookmarkStart w:id="9418" w:name="MCCQCTEMPBM_00000665"/>
      <w:r>
        <w:rPr>
          <w:rFonts w:eastAsia="SimSun"/>
        </w:rPr>
        <w:t>–</w:t>
      </w:r>
      <w:r>
        <w:rPr>
          <w:rFonts w:eastAsia="SimSun"/>
        </w:rPr>
        <w:tab/>
      </w:r>
      <w:r>
        <w:rPr>
          <w:rFonts w:eastAsia="SimSun"/>
          <w:i/>
          <w:iCs/>
        </w:rPr>
        <w:t>SL-BWP-PRS-PoolConfigCommon</w:t>
      </w:r>
      <w:bookmarkEnd w:id="9413"/>
      <w:bookmarkEnd w:id="9414"/>
      <w:bookmarkEnd w:id="9415"/>
      <w:bookmarkEnd w:id="9416"/>
      <w:bookmarkEnd w:id="9417"/>
    </w:p>
    <w:bookmarkEnd w:id="941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19" w:name="_Toc193452390"/>
      <w:bookmarkStart w:id="9420" w:name="_Toc201295949"/>
      <w:bookmarkStart w:id="9421" w:name="_Toc193446585"/>
      <w:bookmarkStart w:id="9422" w:name="_Toc210312252"/>
      <w:bookmarkStart w:id="9423" w:name="_Toc60777526"/>
      <w:bookmarkStart w:id="9424" w:name="_Toc193463662"/>
      <w:bookmarkStart w:id="9425" w:name="MCCQCTEMPBM_00000666"/>
      <w:r>
        <w:t>–</w:t>
      </w:r>
      <w:r>
        <w:tab/>
      </w:r>
      <w:r>
        <w:rPr>
          <w:i/>
          <w:iCs/>
        </w:rPr>
        <w:t>SL-CBR-PriorityTxConfigList</w:t>
      </w:r>
      <w:bookmarkEnd w:id="9419"/>
      <w:bookmarkEnd w:id="9420"/>
      <w:bookmarkEnd w:id="9421"/>
      <w:bookmarkEnd w:id="9422"/>
      <w:bookmarkEnd w:id="9423"/>
      <w:bookmarkEnd w:id="9424"/>
    </w:p>
    <w:bookmarkEnd w:id="942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26" w:name="_Toc60777527"/>
      <w:bookmarkStart w:id="9427" w:name="_Toc193446586"/>
      <w:bookmarkStart w:id="9428" w:name="_Toc201295950"/>
      <w:bookmarkStart w:id="9429" w:name="_Toc193452391"/>
      <w:bookmarkStart w:id="9430" w:name="_Toc193463663"/>
      <w:bookmarkStart w:id="9431" w:name="_Toc210312253"/>
      <w:bookmarkStart w:id="9432" w:name="MCCQCTEMPBM_00000667"/>
      <w:r>
        <w:t>–</w:t>
      </w:r>
      <w:r>
        <w:tab/>
      </w:r>
      <w:r>
        <w:rPr>
          <w:i/>
          <w:iCs/>
        </w:rPr>
        <w:t>SL-CBR-CommonTxConfigList</w:t>
      </w:r>
      <w:bookmarkEnd w:id="9426"/>
      <w:bookmarkEnd w:id="9427"/>
      <w:bookmarkEnd w:id="9428"/>
      <w:bookmarkEnd w:id="9429"/>
      <w:bookmarkEnd w:id="9430"/>
      <w:bookmarkEnd w:id="9431"/>
    </w:p>
    <w:bookmarkEnd w:id="943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33" w:name="_Toc210312254"/>
      <w:bookmarkStart w:id="9434" w:name="_Toc193452392"/>
      <w:bookmarkStart w:id="9435" w:name="_Toc193446587"/>
      <w:bookmarkStart w:id="9436" w:name="_Toc201295951"/>
      <w:bookmarkStart w:id="9437" w:name="_Toc193463664"/>
      <w:bookmarkStart w:id="9438" w:name="MCCQCTEMPBM_00000668"/>
      <w:r>
        <w:t>–</w:t>
      </w:r>
      <w:r>
        <w:tab/>
      </w:r>
      <w:r>
        <w:rPr>
          <w:i/>
          <w:iCs/>
        </w:rPr>
        <w:t>SL-CBR-CommonTxDedicatedSL-PRS-RP-List</w:t>
      </w:r>
      <w:bookmarkEnd w:id="9433"/>
      <w:bookmarkEnd w:id="9434"/>
      <w:bookmarkEnd w:id="9435"/>
      <w:bookmarkEnd w:id="9436"/>
      <w:bookmarkEnd w:id="9437"/>
    </w:p>
    <w:bookmarkEnd w:id="943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39" w:name="_Toc193463665"/>
      <w:bookmarkStart w:id="9440" w:name="_Toc210312255"/>
      <w:bookmarkStart w:id="9441" w:name="_Toc201295952"/>
      <w:bookmarkStart w:id="9442" w:name="_Toc193446588"/>
      <w:bookmarkStart w:id="9443" w:name="_Toc60777528"/>
      <w:bookmarkStart w:id="9444" w:name="_Toc193452393"/>
      <w:bookmarkStart w:id="9445" w:name="MCCQCTEMPBM_00000669"/>
      <w:r>
        <w:t>–</w:t>
      </w:r>
      <w:r>
        <w:tab/>
      </w:r>
      <w:r>
        <w:rPr>
          <w:i/>
          <w:iCs/>
        </w:rPr>
        <w:t>SL-ConfigDedicatedNR</w:t>
      </w:r>
      <w:bookmarkEnd w:id="9439"/>
      <w:bookmarkEnd w:id="9440"/>
      <w:bookmarkEnd w:id="9441"/>
      <w:bookmarkEnd w:id="9442"/>
      <w:bookmarkEnd w:id="9443"/>
      <w:bookmarkEnd w:id="9444"/>
    </w:p>
    <w:bookmarkEnd w:id="944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46" w:name="_Toc210312256"/>
      <w:bookmarkStart w:id="9447" w:name="_Toc193446589"/>
      <w:bookmarkStart w:id="9448" w:name="_Toc193463666"/>
      <w:bookmarkStart w:id="9449" w:name="_Toc201295953"/>
      <w:bookmarkStart w:id="9450" w:name="_Toc193452394"/>
      <w:bookmarkStart w:id="9451" w:name="_Toc60777529"/>
      <w:bookmarkStart w:id="9452" w:name="MCCQCTEMPBM_00000670"/>
      <w:r>
        <w:t>–</w:t>
      </w:r>
      <w:r>
        <w:tab/>
      </w:r>
      <w:r>
        <w:rPr>
          <w:i/>
          <w:iCs/>
        </w:rPr>
        <w:t>SL-ConfiguredGrantConfig</w:t>
      </w:r>
      <w:bookmarkEnd w:id="9446"/>
      <w:bookmarkEnd w:id="9447"/>
      <w:bookmarkEnd w:id="9448"/>
      <w:bookmarkEnd w:id="9449"/>
      <w:bookmarkEnd w:id="9450"/>
      <w:bookmarkEnd w:id="9451"/>
    </w:p>
    <w:bookmarkEnd w:id="945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53" w:name="_Toc201295954"/>
      <w:bookmarkStart w:id="9454" w:name="_Toc210312257"/>
      <w:bookmarkStart w:id="9455" w:name="_Toc193446590"/>
      <w:bookmarkStart w:id="9456" w:name="_Toc193463667"/>
      <w:bookmarkStart w:id="9457" w:name="_Toc193452395"/>
      <w:bookmarkStart w:id="9458" w:name="MCCQCTEMPBM_00000671"/>
      <w:r>
        <w:t>–</w:t>
      </w:r>
      <w:r>
        <w:tab/>
      </w:r>
      <w:r>
        <w:rPr>
          <w:i/>
          <w:iCs/>
        </w:rPr>
        <w:t>SL-ConfiguredGrantConfigDedicatedSL-PRS-RP</w:t>
      </w:r>
      <w:bookmarkEnd w:id="9453"/>
      <w:bookmarkEnd w:id="9454"/>
      <w:bookmarkEnd w:id="9455"/>
      <w:bookmarkEnd w:id="9456"/>
      <w:bookmarkEnd w:id="9457"/>
    </w:p>
    <w:bookmarkEnd w:id="945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59" w:name="_Toc193446591"/>
      <w:bookmarkStart w:id="9460" w:name="_Toc193463668"/>
      <w:bookmarkStart w:id="9461" w:name="_Toc193452396"/>
      <w:bookmarkStart w:id="9462" w:name="_Toc210312258"/>
      <w:bookmarkStart w:id="9463" w:name="_Toc201295955"/>
      <w:bookmarkStart w:id="9464" w:name="_Toc60777530"/>
      <w:bookmarkStart w:id="9465" w:name="MCCQCTEMPBM_00000672"/>
      <w:r>
        <w:t>–</w:t>
      </w:r>
      <w:r>
        <w:tab/>
      </w:r>
      <w:r>
        <w:rPr>
          <w:i/>
          <w:iCs/>
        </w:rPr>
        <w:t>SL-DestinationIdentity</w:t>
      </w:r>
      <w:bookmarkEnd w:id="9459"/>
      <w:bookmarkEnd w:id="9460"/>
      <w:bookmarkEnd w:id="9461"/>
      <w:bookmarkEnd w:id="9462"/>
      <w:bookmarkEnd w:id="9463"/>
      <w:bookmarkEnd w:id="9464"/>
    </w:p>
    <w:bookmarkEnd w:id="946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66" w:name="_Toc193446592"/>
      <w:bookmarkStart w:id="9467" w:name="_Toc193463669"/>
      <w:bookmarkStart w:id="9468" w:name="_Toc76423838"/>
      <w:bookmarkStart w:id="9469" w:name="_Toc210312259"/>
      <w:bookmarkStart w:id="9470" w:name="_Toc193452397"/>
      <w:bookmarkStart w:id="9471" w:name="_Toc201295956"/>
      <w:bookmarkStart w:id="9472" w:name="MCCQCTEMPBM_00000673"/>
      <w:bookmarkStart w:id="9473" w:name="OLE_LINK20"/>
      <w:r>
        <w:rPr>
          <w:i/>
        </w:rPr>
        <w:t>–</w:t>
      </w:r>
      <w:r>
        <w:rPr>
          <w:i/>
        </w:rPr>
        <w:tab/>
        <w:t>SL-DRX-Config</w:t>
      </w:r>
      <w:bookmarkEnd w:id="9466"/>
      <w:bookmarkEnd w:id="9467"/>
      <w:bookmarkEnd w:id="9468"/>
      <w:bookmarkEnd w:id="9469"/>
      <w:bookmarkEnd w:id="9470"/>
      <w:bookmarkEnd w:id="9471"/>
    </w:p>
    <w:bookmarkEnd w:id="947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7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74" w:name="_Toc193452398"/>
      <w:bookmarkStart w:id="9475" w:name="_Toc193446593"/>
      <w:bookmarkStart w:id="9476" w:name="_Toc193463670"/>
      <w:bookmarkStart w:id="9477" w:name="_Toc201295957"/>
      <w:bookmarkStart w:id="9478" w:name="_Toc210312260"/>
      <w:bookmarkStart w:id="9479" w:name="MCCQCTEMPBM_00000674"/>
      <w:r>
        <w:rPr>
          <w:i/>
        </w:rPr>
        <w:t>–</w:t>
      </w:r>
      <w:r>
        <w:rPr>
          <w:i/>
        </w:rPr>
        <w:tab/>
        <w:t>SL-DRX-ConfigGC-BC</w:t>
      </w:r>
      <w:bookmarkEnd w:id="9474"/>
      <w:bookmarkEnd w:id="9475"/>
      <w:bookmarkEnd w:id="9476"/>
      <w:bookmarkEnd w:id="9477"/>
      <w:bookmarkEnd w:id="9478"/>
    </w:p>
    <w:bookmarkEnd w:id="947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80" w:name="OLE_LINK23"/>
      <w:r>
        <w:t>SL-DRX-GC-BC-QoS-r17</w:t>
      </w:r>
      <w:bookmarkEnd w:id="948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8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82" w:name="OLE_LINK32"/>
      <w:bookmarkEnd w:id="948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8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83" w:name="OLE_LINK28"/>
      <w:bookmarkStart w:id="9484" w:name="OLE_LINK27"/>
      <w:r>
        <w:t xml:space="preserve">    </w:t>
      </w:r>
      <w:bookmarkEnd w:id="9483"/>
      <w:bookmarkEnd w:id="948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85" w:name="OLE_LINK34"/>
            <w:bookmarkStart w:id="948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85"/>
            <w:bookmarkEnd w:id="948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87" w:name="_Toc76423520"/>
      <w:bookmarkStart w:id="9488" w:name="_Toc201295958"/>
      <w:bookmarkStart w:id="9489" w:name="_Toc210312261"/>
      <w:bookmarkStart w:id="9490" w:name="_Toc193452399"/>
      <w:bookmarkStart w:id="9491" w:name="_Toc193463671"/>
      <w:bookmarkStart w:id="9492" w:name="_Toc193446594"/>
      <w:bookmarkStart w:id="9493" w:name="MCCQCTEMPBM_00000675"/>
      <w:r>
        <w:rPr>
          <w:i/>
        </w:rPr>
        <w:t>–</w:t>
      </w:r>
      <w:r>
        <w:rPr>
          <w:i/>
        </w:rPr>
        <w:tab/>
        <w:t>SL-DRX-Config</w:t>
      </w:r>
      <w:bookmarkEnd w:id="9487"/>
      <w:r>
        <w:rPr>
          <w:i/>
        </w:rPr>
        <w:t>UC</w:t>
      </w:r>
      <w:bookmarkEnd w:id="9488"/>
      <w:bookmarkEnd w:id="9489"/>
      <w:bookmarkEnd w:id="9490"/>
      <w:bookmarkEnd w:id="9491"/>
      <w:bookmarkEnd w:id="9492"/>
    </w:p>
    <w:bookmarkEnd w:id="949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94" w:name="_Toc210312262"/>
      <w:bookmarkStart w:id="9495" w:name="_Toc193463672"/>
      <w:bookmarkStart w:id="9496" w:name="_Toc193446595"/>
      <w:bookmarkStart w:id="9497" w:name="_Toc201295959"/>
      <w:bookmarkStart w:id="9498" w:name="_Toc193452400"/>
      <w:bookmarkStart w:id="9499" w:name="MCCQCTEMPBM_00000676"/>
      <w:r>
        <w:rPr>
          <w:i/>
        </w:rPr>
        <w:t>–</w:t>
      </w:r>
      <w:r>
        <w:rPr>
          <w:i/>
        </w:rPr>
        <w:tab/>
        <w:t>SL-DRX-ConfigUC-SemiStatic</w:t>
      </w:r>
      <w:bookmarkEnd w:id="9494"/>
      <w:bookmarkEnd w:id="9495"/>
      <w:bookmarkEnd w:id="9496"/>
      <w:bookmarkEnd w:id="9497"/>
      <w:bookmarkEnd w:id="9498"/>
    </w:p>
    <w:bookmarkEnd w:id="949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00" w:name="_Toc60777531"/>
      <w:bookmarkStart w:id="9501" w:name="_Toc193446596"/>
      <w:bookmarkStart w:id="9502" w:name="_Toc210312263"/>
      <w:bookmarkStart w:id="9503" w:name="_Toc201295960"/>
      <w:bookmarkStart w:id="9504" w:name="_Toc193463673"/>
      <w:bookmarkStart w:id="9505" w:name="_Toc193452401"/>
      <w:bookmarkStart w:id="9506" w:name="MCCQCTEMPBM_00000677"/>
      <w:r>
        <w:t>–</w:t>
      </w:r>
      <w:r>
        <w:tab/>
      </w:r>
      <w:r>
        <w:rPr>
          <w:i/>
          <w:iCs/>
        </w:rPr>
        <w:t>SL-FreqConfig</w:t>
      </w:r>
      <w:bookmarkEnd w:id="9500"/>
      <w:bookmarkEnd w:id="9501"/>
      <w:bookmarkEnd w:id="9502"/>
      <w:bookmarkEnd w:id="9503"/>
      <w:bookmarkEnd w:id="9504"/>
      <w:bookmarkEnd w:id="9505"/>
    </w:p>
    <w:bookmarkEnd w:id="950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07" w:name="_Toc193463674"/>
      <w:bookmarkStart w:id="9508" w:name="_Toc201295961"/>
      <w:bookmarkStart w:id="9509" w:name="_Toc193452402"/>
      <w:bookmarkStart w:id="9510" w:name="_Toc60777532"/>
      <w:bookmarkStart w:id="9511" w:name="_Toc193446597"/>
      <w:bookmarkStart w:id="9512" w:name="_Toc210312264"/>
      <w:bookmarkStart w:id="9513" w:name="MCCQCTEMPBM_00000678"/>
      <w:r>
        <w:t>–</w:t>
      </w:r>
      <w:r>
        <w:tab/>
      </w:r>
      <w:r>
        <w:rPr>
          <w:i/>
          <w:iCs/>
        </w:rPr>
        <w:t>SL-FreqConfigCommon</w:t>
      </w:r>
      <w:bookmarkEnd w:id="9507"/>
      <w:bookmarkEnd w:id="9508"/>
      <w:bookmarkEnd w:id="9509"/>
      <w:bookmarkEnd w:id="9510"/>
      <w:bookmarkEnd w:id="9511"/>
      <w:bookmarkEnd w:id="9512"/>
    </w:p>
    <w:bookmarkEnd w:id="951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14" w:name="_Toc193463675"/>
      <w:bookmarkStart w:id="9515" w:name="_Toc210312265"/>
      <w:bookmarkStart w:id="9516" w:name="_Toc193452403"/>
      <w:bookmarkStart w:id="9517" w:name="_Toc193446598"/>
      <w:bookmarkStart w:id="9518" w:name="_Toc201295962"/>
      <w:bookmarkStart w:id="9519" w:name="MCCQCTEMPBM_00000679"/>
      <w:r>
        <w:t>–</w:t>
      </w:r>
      <w:r>
        <w:tab/>
      </w:r>
      <w:r>
        <w:rPr>
          <w:i/>
          <w:iCs/>
        </w:rPr>
        <w:t>SL-FreqSelectionConfig</w:t>
      </w:r>
      <w:bookmarkEnd w:id="9514"/>
      <w:bookmarkEnd w:id="9515"/>
      <w:bookmarkEnd w:id="9516"/>
      <w:bookmarkEnd w:id="9517"/>
      <w:bookmarkEnd w:id="9518"/>
    </w:p>
    <w:bookmarkEnd w:id="951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20" w:name="_Toc201295963"/>
      <w:bookmarkStart w:id="9521" w:name="_Toc193446599"/>
      <w:bookmarkStart w:id="9522" w:name="_Toc193452404"/>
      <w:bookmarkStart w:id="9523" w:name="_Toc210312266"/>
      <w:bookmarkStart w:id="9524" w:name="_Toc193463676"/>
      <w:bookmarkStart w:id="9525" w:name="MCCQCTEMPBM_00000680"/>
      <w:r>
        <w:rPr>
          <w:rFonts w:eastAsia="SimSun"/>
          <w:i/>
          <w:iCs/>
        </w:rPr>
        <w:t>–</w:t>
      </w:r>
      <w:r>
        <w:rPr>
          <w:rFonts w:eastAsia="SimSun"/>
          <w:i/>
          <w:iCs/>
        </w:rPr>
        <w:tab/>
        <w:t>SL-IndirectPathAddChange</w:t>
      </w:r>
      <w:bookmarkEnd w:id="9520"/>
      <w:bookmarkEnd w:id="9521"/>
      <w:bookmarkEnd w:id="9522"/>
      <w:bookmarkEnd w:id="9523"/>
      <w:bookmarkEnd w:id="9524"/>
    </w:p>
    <w:bookmarkEnd w:id="952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26" w:name="_Hlk148536394"/>
      <w:r>
        <w:rPr>
          <w:rFonts w:eastAsia="SimSun"/>
        </w:rPr>
        <w:t>sl-IndirectPathCellIdentity-r18</w:t>
      </w:r>
      <w:bookmarkEnd w:id="952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27" w:name="_Toc193463677"/>
      <w:bookmarkStart w:id="9528" w:name="_Toc193446600"/>
      <w:bookmarkStart w:id="9529" w:name="_Toc201295964"/>
      <w:bookmarkStart w:id="9530" w:name="_Toc210312267"/>
      <w:bookmarkStart w:id="9531" w:name="_Toc193452405"/>
      <w:bookmarkStart w:id="9532" w:name="MCCQCTEMPBM_00000681"/>
      <w:bookmarkStart w:id="9533" w:name="_Hlk97544730"/>
      <w:r>
        <w:t>–</w:t>
      </w:r>
      <w:r>
        <w:tab/>
      </w:r>
      <w:r>
        <w:rPr>
          <w:i/>
          <w:iCs/>
        </w:rPr>
        <w:t>SL-InterUE-CoordinationConfig</w:t>
      </w:r>
      <w:bookmarkEnd w:id="9527"/>
      <w:bookmarkEnd w:id="9528"/>
      <w:bookmarkEnd w:id="9529"/>
      <w:bookmarkEnd w:id="9530"/>
      <w:bookmarkEnd w:id="9531"/>
    </w:p>
    <w:bookmarkEnd w:id="953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34" w:name="OLE_LINK41"/>
      <w:r>
        <w:t xml:space="preserve">    </w:t>
      </w:r>
      <w:bookmarkEnd w:id="9534"/>
      <w:r>
        <w:t xml:space="preserve">sl-IUC-Explicit-r17                       </w:t>
      </w:r>
      <w:r>
        <w:rPr>
          <w:color w:val="993366"/>
        </w:rPr>
        <w:t>ENUMERATED</w:t>
      </w:r>
      <w:r>
        <w:t xml:space="preserve"> </w:t>
      </w:r>
      <w:bookmarkStart w:id="9535" w:name="OLE_LINK31"/>
      <w:r>
        <w:t>{enabled, disabled}</w:t>
      </w:r>
      <w:bookmarkEnd w:id="953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36" w:name="OLE_LINK42"/>
      <w:r>
        <w:t>sl-Condition1-A-2-</w:t>
      </w:r>
      <w:bookmarkEnd w:id="953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37" w:name="OLE_LINK43"/>
      <w:r>
        <w:t>sl-ThresholdRSRP-Condition1-B-1-Option1List</w:t>
      </w:r>
      <w:bookmarkEnd w:id="953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38" w:name="OLE_LINK48"/>
      <w:r>
        <w:t xml:space="preserve">    </w:t>
      </w:r>
      <w:bookmarkEnd w:id="953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39" w:name="OLE_LINK51"/>
      <w:r>
        <w:t xml:space="preserve">    </w:t>
      </w:r>
      <w:bookmarkEnd w:id="953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40" w:name="OLE_LINK52"/>
      <w:r>
        <w:t xml:space="preserve">    </w:t>
      </w:r>
      <w:bookmarkEnd w:id="954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41" w:name="OLE_LINK54"/>
      <w:bookmarkStart w:id="9542" w:name="OLE_LINK53"/>
      <w:r>
        <w:t xml:space="preserve">    </w:t>
      </w:r>
      <w:bookmarkEnd w:id="9541"/>
      <w:bookmarkEnd w:id="954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43" w:name="OLE_LINK57"/>
      <w:r>
        <w:t xml:space="preserve">    </w:t>
      </w:r>
      <w:bookmarkEnd w:id="9543"/>
      <w:r>
        <w:t>sl-PriorityCoordInfoCondition-r17</w:t>
      </w:r>
      <w:bookmarkStart w:id="954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44"/>
      <w:r>
        <w:rPr>
          <w:color w:val="808080"/>
        </w:rPr>
        <w:t>M</w:t>
      </w:r>
    </w:p>
    <w:p w14:paraId="2EE39E53" w14:textId="77777777" w:rsidR="00EF7C5F" w:rsidRDefault="000971F0">
      <w:pPr>
        <w:pStyle w:val="PL"/>
        <w:rPr>
          <w:color w:val="808080"/>
        </w:rPr>
      </w:pPr>
      <w:bookmarkStart w:id="9545" w:name="OLE_LINK56"/>
      <w:bookmarkStart w:id="9546" w:name="OLE_LINK55"/>
      <w:r>
        <w:t xml:space="preserve">    </w:t>
      </w:r>
      <w:bookmarkEnd w:id="9545"/>
      <w:bookmarkEnd w:id="954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47" w:name="OLE_LINK58"/>
      <w:r>
        <w:t xml:space="preserve">    sl-NumSubCH-PreferredResourceSet</w:t>
      </w:r>
      <w:bookmarkEnd w:id="954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48" w:name="OLE_LINK61"/>
      <w:r>
        <w:t xml:space="preserve">    sl-ReservedPeriodPreferredResourceSet</w:t>
      </w:r>
      <w:bookmarkEnd w:id="954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49" w:name="OLE_LINK62"/>
      <w:r>
        <w:t xml:space="preserve">    sl-DetermineResourceType</w:t>
      </w:r>
      <w:bookmarkEnd w:id="954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50" w:name="OLE_LINK60"/>
      <w:r>
        <w:t xml:space="preserve">    ...</w:t>
      </w:r>
    </w:p>
    <w:p w14:paraId="6BE52712" w14:textId="77777777" w:rsidR="00EF7C5F" w:rsidRDefault="000971F0">
      <w:pPr>
        <w:pStyle w:val="PL"/>
      </w:pPr>
      <w:r>
        <w:t>}</w:t>
      </w:r>
    </w:p>
    <w:bookmarkEnd w:id="955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51" w:name="OLE_LINK33"/>
      <w:r>
        <w:t xml:space="preserve">    </w:t>
      </w:r>
      <w:bookmarkStart w:id="9552" w:name="OLE_LINK45"/>
      <w:bookmarkEnd w:id="9551"/>
      <w:r>
        <w:t>sl-RB-SetPSFCH</w:t>
      </w:r>
      <w:bookmarkEnd w:id="955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53" w:name="OLE_LINK46"/>
      <w:r>
        <w:t>sl-TypeUE-A</w:t>
      </w:r>
      <w:bookmarkEnd w:id="955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54" w:name="OLE_LINK49"/>
      <w:r>
        <w:t xml:space="preserve">    sl-SlotLevelResourceExclusion</w:t>
      </w:r>
      <w:bookmarkEnd w:id="955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55" w:name="OLE_LINK50"/>
      <w:r>
        <w:t xml:space="preserve">    sl-OptionForCondition2-A-1</w:t>
      </w:r>
      <w:bookmarkEnd w:id="9555"/>
      <w:r>
        <w:t>-r17</w:t>
      </w:r>
      <w:bookmarkStart w:id="955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57" w:name="OLE_LINK63"/>
      <w:bookmarkEnd w:id="9556"/>
      <w:r>
        <w:t xml:space="preserve">    sl-IndicationUE-B</w:t>
      </w:r>
      <w:bookmarkEnd w:id="955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58" w:name="OLE_LINK7"/>
            <w:r>
              <w:rPr>
                <w:b/>
                <w:bCs/>
                <w:i/>
                <w:iCs/>
                <w:lang w:eastAsia="sv-SE"/>
              </w:rPr>
              <w:t>sl-T</w:t>
            </w:r>
            <w:bookmarkEnd w:id="955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59" w:name="OLE_LINK44"/>
            <w:r>
              <w:rPr>
                <w:b/>
                <w:bCs/>
                <w:i/>
                <w:iCs/>
                <w:lang w:eastAsia="sv-SE"/>
              </w:rPr>
              <w:t>sl-T</w:t>
            </w:r>
            <w:r>
              <w:rPr>
                <w:b/>
                <w:bCs/>
                <w:i/>
                <w:iCs/>
                <w:lang w:eastAsia="en-GB"/>
              </w:rPr>
              <w:t>hresholdRSRP-Condition1-B-1-Option1List</w:t>
            </w:r>
            <w:bookmarkEnd w:id="955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60" w:name="_Hlk112586157"/>
            <w:r>
              <w:rPr>
                <w:b/>
                <w:i/>
                <w:lang w:eastAsia="sv-SE"/>
              </w:rPr>
              <w:t>sl-DeltaRSRP-Thresh</w:t>
            </w:r>
          </w:p>
          <w:bookmarkEnd w:id="956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61" w:name="_Hlk112587119"/>
            <w:r>
              <w:t xml:space="preserve">corresponding to </w:t>
            </w:r>
            <w:bookmarkEnd w:id="956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33"/>
    </w:tbl>
    <w:p w14:paraId="32D3A399" w14:textId="77777777" w:rsidR="00EF7C5F" w:rsidRDefault="00EF7C5F">
      <w:pPr>
        <w:rPr>
          <w:rFonts w:eastAsiaTheme="minorEastAsia"/>
        </w:rPr>
      </w:pPr>
    </w:p>
    <w:p w14:paraId="7C37EFA8" w14:textId="77777777" w:rsidR="00EF7C5F" w:rsidRDefault="000971F0">
      <w:pPr>
        <w:pStyle w:val="Heading4"/>
      </w:pPr>
      <w:bookmarkStart w:id="9562" w:name="_Toc193452406"/>
      <w:bookmarkStart w:id="9563" w:name="_Toc210312268"/>
      <w:bookmarkStart w:id="9564" w:name="_Toc193446601"/>
      <w:bookmarkStart w:id="9565" w:name="_Toc193463678"/>
      <w:bookmarkStart w:id="9566" w:name="_Toc201295965"/>
      <w:bookmarkStart w:id="9567" w:name="MCCQCTEMPBM_00000682"/>
      <w:r>
        <w:t>–</w:t>
      </w:r>
      <w:r>
        <w:tab/>
      </w:r>
      <w:r>
        <w:rPr>
          <w:i/>
          <w:iCs/>
        </w:rPr>
        <w:t>SL-LBT-FailureRecoveryConfig</w:t>
      </w:r>
      <w:bookmarkEnd w:id="9562"/>
      <w:bookmarkEnd w:id="9563"/>
      <w:bookmarkEnd w:id="9564"/>
      <w:bookmarkEnd w:id="9565"/>
      <w:bookmarkEnd w:id="9566"/>
    </w:p>
    <w:bookmarkEnd w:id="956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6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6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69" w:name="_Toc193463679"/>
      <w:bookmarkStart w:id="9570" w:name="_Toc193452407"/>
      <w:bookmarkStart w:id="9571" w:name="_Toc210312269"/>
      <w:bookmarkStart w:id="9572" w:name="_Toc193446602"/>
      <w:bookmarkStart w:id="9573" w:name="_Toc201295966"/>
      <w:bookmarkStart w:id="9574" w:name="_Toc60777533"/>
      <w:bookmarkStart w:id="9575" w:name="MCCQCTEMPBM_00000683"/>
      <w:r>
        <w:t>–</w:t>
      </w:r>
      <w:r>
        <w:tab/>
      </w:r>
      <w:r>
        <w:rPr>
          <w:i/>
          <w:iCs/>
        </w:rPr>
        <w:t>SL-LogicalChannelConfig</w:t>
      </w:r>
      <w:bookmarkEnd w:id="9569"/>
      <w:bookmarkEnd w:id="9570"/>
      <w:bookmarkEnd w:id="9571"/>
      <w:bookmarkEnd w:id="9572"/>
      <w:bookmarkEnd w:id="9573"/>
      <w:bookmarkEnd w:id="9574"/>
    </w:p>
    <w:bookmarkEnd w:id="957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76" w:name="_Toc193452408"/>
      <w:bookmarkStart w:id="9577" w:name="_Toc201295967"/>
      <w:bookmarkStart w:id="9578" w:name="_Toc193446603"/>
      <w:bookmarkStart w:id="9579" w:name="_Toc193463680"/>
      <w:bookmarkStart w:id="9580" w:name="_Toc210312270"/>
      <w:bookmarkStart w:id="9581" w:name="MCCQCTEMPBM_00000684"/>
      <w:r>
        <w:t>–</w:t>
      </w:r>
      <w:r>
        <w:tab/>
      </w:r>
      <w:r>
        <w:rPr>
          <w:i/>
          <w:iCs/>
        </w:rPr>
        <w:t>SL-L2RelayUE-Config</w:t>
      </w:r>
      <w:bookmarkEnd w:id="9576"/>
      <w:bookmarkEnd w:id="9577"/>
      <w:bookmarkEnd w:id="9578"/>
      <w:bookmarkEnd w:id="9579"/>
      <w:bookmarkEnd w:id="9580"/>
    </w:p>
    <w:bookmarkEnd w:id="958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82" w:author="Ericsson-Min" w:date="2025-10-01T14:03:00Z">
        <w:r>
          <w:rPr>
            <w:color w:val="7030A0"/>
            <w:u w:val="single"/>
            <w:lang w:val="en-US"/>
          </w:rPr>
          <w:t>[RIL]: E049, SLRelay</w:t>
        </w:r>
      </w:ins>
    </w:p>
    <w:p w14:paraId="6CFEEAC1" w14:textId="77777777" w:rsidR="00EF7C5F" w:rsidRDefault="000971F0">
      <w:pPr>
        <w:pStyle w:val="PL"/>
        <w:rPr>
          <w:ins w:id="9583" w:author="Ericsson-Min" w:date="2025-10-25T12:05:00Z"/>
          <w:color w:val="808080"/>
        </w:rPr>
      </w:pPr>
      <w:r>
        <w:t xml:space="preserve">    sl-SRAP-ConfigRelay-ToReleaseList-r19</w:t>
      </w:r>
      <w:ins w:id="958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85" w:name="_Hlk152164589"/>
      <w:r>
        <w:t>sl-SourceRemoteUE-ToAddModList</w:t>
      </w:r>
      <w:bookmarkEnd w:id="958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8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8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8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89" w:name="_Toc201295968"/>
      <w:bookmarkStart w:id="9590" w:name="_Toc210312271"/>
      <w:bookmarkStart w:id="9591" w:name="_Toc193463681"/>
      <w:bookmarkStart w:id="9592" w:name="_Toc193452409"/>
      <w:bookmarkStart w:id="9593" w:name="_Toc193446604"/>
      <w:bookmarkStart w:id="9594" w:name="MCCQCTEMPBM_00000685"/>
      <w:r>
        <w:t>–</w:t>
      </w:r>
      <w:r>
        <w:tab/>
      </w:r>
      <w:r>
        <w:rPr>
          <w:i/>
          <w:iCs/>
        </w:rPr>
        <w:t>SL-L2RemoteUE-Config</w:t>
      </w:r>
      <w:bookmarkEnd w:id="9589"/>
      <w:bookmarkEnd w:id="9590"/>
      <w:bookmarkEnd w:id="9591"/>
      <w:bookmarkEnd w:id="9592"/>
      <w:bookmarkEnd w:id="9593"/>
    </w:p>
    <w:bookmarkEnd w:id="959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95" w:name="_Toc210312272"/>
      <w:bookmarkStart w:id="9596" w:name="_Toc201295969"/>
      <w:bookmarkStart w:id="9597" w:name="_Toc193463682"/>
      <w:bookmarkStart w:id="9598" w:name="_Toc193452410"/>
      <w:bookmarkStart w:id="9599" w:name="_Toc60777534"/>
      <w:bookmarkStart w:id="9600" w:name="_Toc193446605"/>
      <w:bookmarkStart w:id="9601" w:name="MCCQCTEMPBM_00000686"/>
      <w:r>
        <w:t>–</w:t>
      </w:r>
      <w:r>
        <w:tab/>
      </w:r>
      <w:r>
        <w:rPr>
          <w:i/>
          <w:iCs/>
        </w:rPr>
        <w:t>SL-MeasConfigCommon</w:t>
      </w:r>
      <w:bookmarkEnd w:id="9595"/>
      <w:bookmarkEnd w:id="9596"/>
      <w:bookmarkEnd w:id="9597"/>
      <w:bookmarkEnd w:id="9598"/>
      <w:bookmarkEnd w:id="9599"/>
      <w:bookmarkEnd w:id="9600"/>
    </w:p>
    <w:bookmarkEnd w:id="960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02" w:name="_Toc201295970"/>
      <w:bookmarkStart w:id="9603" w:name="_Toc193452411"/>
      <w:bookmarkStart w:id="9604" w:name="_Toc193463683"/>
      <w:bookmarkStart w:id="9605" w:name="_Toc60777535"/>
      <w:bookmarkStart w:id="9606" w:name="_Toc193446606"/>
      <w:bookmarkStart w:id="9607" w:name="_Toc210312273"/>
      <w:bookmarkStart w:id="9608" w:name="MCCQCTEMPBM_00000687"/>
      <w:r>
        <w:t>–</w:t>
      </w:r>
      <w:r>
        <w:tab/>
      </w:r>
      <w:r>
        <w:rPr>
          <w:i/>
          <w:iCs/>
        </w:rPr>
        <w:t>SL-MeasConfigInfo</w:t>
      </w:r>
      <w:bookmarkEnd w:id="9602"/>
      <w:bookmarkEnd w:id="9603"/>
      <w:bookmarkEnd w:id="9604"/>
      <w:bookmarkEnd w:id="9605"/>
      <w:bookmarkEnd w:id="9606"/>
      <w:bookmarkEnd w:id="9607"/>
    </w:p>
    <w:bookmarkEnd w:id="960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09" w:name="_Toc201295971"/>
      <w:bookmarkStart w:id="9610" w:name="_Toc193463684"/>
      <w:bookmarkStart w:id="9611" w:name="_Toc210312274"/>
      <w:bookmarkStart w:id="9612" w:name="_Toc193452412"/>
      <w:bookmarkStart w:id="9613" w:name="_Toc193446607"/>
      <w:bookmarkStart w:id="9614" w:name="_Toc60777536"/>
      <w:bookmarkStart w:id="9615" w:name="MCCQCTEMPBM_00000688"/>
      <w:r>
        <w:t>–</w:t>
      </w:r>
      <w:r>
        <w:tab/>
      </w:r>
      <w:r>
        <w:rPr>
          <w:i/>
          <w:iCs/>
        </w:rPr>
        <w:t>SL-MeasIdList</w:t>
      </w:r>
      <w:bookmarkEnd w:id="9609"/>
      <w:bookmarkEnd w:id="9610"/>
      <w:bookmarkEnd w:id="9611"/>
      <w:bookmarkEnd w:id="9612"/>
      <w:bookmarkEnd w:id="9613"/>
      <w:bookmarkEnd w:id="9614"/>
    </w:p>
    <w:bookmarkEnd w:id="961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16" w:name="_Toc60777537"/>
      <w:bookmarkStart w:id="9617" w:name="_Toc193463685"/>
      <w:bookmarkStart w:id="9618" w:name="_Toc193446608"/>
      <w:bookmarkStart w:id="9619" w:name="_Toc201295972"/>
      <w:bookmarkStart w:id="9620" w:name="_Toc210312275"/>
      <w:bookmarkStart w:id="9621" w:name="_Toc193452413"/>
      <w:bookmarkStart w:id="9622" w:name="MCCQCTEMPBM_00000689"/>
      <w:r>
        <w:t>–</w:t>
      </w:r>
      <w:r>
        <w:tab/>
      </w:r>
      <w:r>
        <w:rPr>
          <w:i/>
          <w:iCs/>
        </w:rPr>
        <w:t>SL-MeasObjectList</w:t>
      </w:r>
      <w:bookmarkEnd w:id="9616"/>
      <w:bookmarkEnd w:id="9617"/>
      <w:bookmarkEnd w:id="9618"/>
      <w:bookmarkEnd w:id="9619"/>
      <w:bookmarkEnd w:id="9620"/>
      <w:bookmarkEnd w:id="9621"/>
    </w:p>
    <w:bookmarkEnd w:id="962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23" w:name="_Toc201295973"/>
      <w:bookmarkStart w:id="9624" w:name="_Toc193463686"/>
      <w:bookmarkStart w:id="9625" w:name="_Toc210312276"/>
      <w:bookmarkStart w:id="9626" w:name="_Toc193446609"/>
      <w:bookmarkStart w:id="9627" w:name="_Toc193452414"/>
      <w:bookmarkStart w:id="9628" w:name="MCCQCTEMPBM_00000690"/>
      <w:r>
        <w:t>–</w:t>
      </w:r>
      <w:r>
        <w:tab/>
      </w:r>
      <w:r>
        <w:rPr>
          <w:i/>
          <w:iCs/>
        </w:rPr>
        <w:t>SL-PagingIdentityRemoteUE</w:t>
      </w:r>
      <w:bookmarkEnd w:id="9623"/>
      <w:bookmarkEnd w:id="9624"/>
      <w:bookmarkEnd w:id="9625"/>
      <w:bookmarkEnd w:id="9626"/>
      <w:bookmarkEnd w:id="9627"/>
    </w:p>
    <w:bookmarkEnd w:id="962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29" w:name="_Toc210312277"/>
      <w:bookmarkStart w:id="9630" w:name="_Toc193463687"/>
      <w:bookmarkStart w:id="9631" w:name="_Toc193446610"/>
      <w:bookmarkStart w:id="9632" w:name="_Toc201295974"/>
      <w:bookmarkStart w:id="9633" w:name="_Toc193452415"/>
      <w:bookmarkStart w:id="9634" w:name="MCCQCTEMPBM_00000691"/>
      <w:r>
        <w:t>–</w:t>
      </w:r>
      <w:r>
        <w:tab/>
      </w:r>
      <w:r>
        <w:rPr>
          <w:i/>
          <w:iCs/>
        </w:rPr>
        <w:t>SL-PBPS-CPS-Config</w:t>
      </w:r>
      <w:bookmarkEnd w:id="9629"/>
      <w:bookmarkEnd w:id="9630"/>
      <w:bookmarkEnd w:id="9631"/>
      <w:bookmarkEnd w:id="9632"/>
      <w:bookmarkEnd w:id="9633"/>
    </w:p>
    <w:bookmarkEnd w:id="963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35" w:name="_Toc193463688"/>
      <w:bookmarkStart w:id="9636" w:name="_Toc60777538"/>
      <w:bookmarkStart w:id="9637" w:name="_Toc193452416"/>
      <w:bookmarkStart w:id="9638" w:name="_Toc193446611"/>
      <w:bookmarkStart w:id="9639" w:name="_Toc201295975"/>
      <w:bookmarkStart w:id="9640" w:name="_Toc210312278"/>
      <w:bookmarkStart w:id="9641" w:name="MCCQCTEMPBM_00000692"/>
      <w:r>
        <w:t>–</w:t>
      </w:r>
      <w:r>
        <w:tab/>
      </w:r>
      <w:r>
        <w:rPr>
          <w:i/>
          <w:iCs/>
        </w:rPr>
        <w:t>SL-PDCP-Config</w:t>
      </w:r>
      <w:bookmarkEnd w:id="9635"/>
      <w:bookmarkEnd w:id="9636"/>
      <w:bookmarkEnd w:id="9637"/>
      <w:bookmarkEnd w:id="9638"/>
      <w:bookmarkEnd w:id="9639"/>
      <w:bookmarkEnd w:id="9640"/>
    </w:p>
    <w:bookmarkEnd w:id="964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42" w:name="_Toc210312279"/>
      <w:bookmarkStart w:id="9643" w:name="_Toc193452417"/>
      <w:bookmarkStart w:id="9644" w:name="_Toc193463689"/>
      <w:bookmarkStart w:id="9645" w:name="_Toc193446612"/>
      <w:bookmarkStart w:id="9646" w:name="_Toc201295976"/>
      <w:bookmarkStart w:id="9647" w:name="MCCQCTEMPBM_00000693"/>
      <w:r>
        <w:t>-</w:t>
      </w:r>
      <w:r>
        <w:tab/>
      </w:r>
      <w:r>
        <w:rPr>
          <w:i/>
          <w:iCs/>
        </w:rPr>
        <w:t>SL-PosBWP-ConfigCommon</w:t>
      </w:r>
      <w:bookmarkEnd w:id="9642"/>
      <w:bookmarkEnd w:id="9643"/>
      <w:bookmarkEnd w:id="9644"/>
      <w:bookmarkEnd w:id="9645"/>
      <w:bookmarkEnd w:id="9646"/>
    </w:p>
    <w:bookmarkEnd w:id="964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48" w:name="_Toc201295977"/>
      <w:bookmarkStart w:id="9649" w:name="_Toc210312280"/>
      <w:bookmarkStart w:id="9650" w:name="_Toc193463690"/>
      <w:bookmarkStart w:id="9651" w:name="_Toc193452418"/>
      <w:bookmarkStart w:id="9652" w:name="_Toc139045954"/>
      <w:bookmarkStart w:id="9653" w:name="_Toc193446613"/>
      <w:bookmarkStart w:id="9654" w:name="MCCQCTEMPBM_00000694"/>
      <w:r>
        <w:t>–</w:t>
      </w:r>
      <w:r>
        <w:tab/>
      </w:r>
      <w:r>
        <w:rPr>
          <w:i/>
          <w:iCs/>
        </w:rPr>
        <w:t>SL-PRS-ResourcePool</w:t>
      </w:r>
      <w:bookmarkEnd w:id="9648"/>
      <w:bookmarkEnd w:id="9649"/>
      <w:bookmarkEnd w:id="9650"/>
      <w:bookmarkEnd w:id="9651"/>
      <w:bookmarkEnd w:id="9652"/>
      <w:bookmarkEnd w:id="9653"/>
    </w:p>
    <w:bookmarkEnd w:id="965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5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5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56" w:name="_Toc193463691"/>
      <w:bookmarkStart w:id="9657" w:name="_Toc210312281"/>
      <w:bookmarkStart w:id="9658" w:name="_Toc201295978"/>
      <w:r>
        <w:rPr>
          <w:rFonts w:ascii="Arial" w:hAnsi="Arial"/>
          <w:sz w:val="24"/>
        </w:rPr>
        <w:t>–</w:t>
      </w:r>
      <w:r>
        <w:rPr>
          <w:rFonts w:ascii="Arial" w:hAnsi="Arial"/>
          <w:sz w:val="24"/>
        </w:rPr>
        <w:tab/>
      </w:r>
      <w:r>
        <w:rPr>
          <w:rFonts w:ascii="Arial" w:hAnsi="Arial"/>
          <w:i/>
          <w:sz w:val="24"/>
        </w:rPr>
        <w:t>SL-PSBCH-Config</w:t>
      </w:r>
      <w:bookmarkEnd w:id="9656"/>
      <w:bookmarkEnd w:id="9657"/>
      <w:bookmarkEnd w:id="965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59" w:name="_Toc60777539"/>
      <w:bookmarkStart w:id="9660" w:name="_Toc201295979"/>
      <w:bookmarkStart w:id="9661" w:name="_Toc193446614"/>
      <w:bookmarkStart w:id="9662" w:name="_Toc210312282"/>
      <w:bookmarkStart w:id="9663" w:name="_Toc193463692"/>
      <w:bookmarkStart w:id="9664" w:name="_Toc193452419"/>
      <w:bookmarkStart w:id="9665" w:name="MCCQCTEMPBM_00000695"/>
      <w:r>
        <w:t>–</w:t>
      </w:r>
      <w:r>
        <w:tab/>
      </w:r>
      <w:r>
        <w:rPr>
          <w:i/>
          <w:iCs/>
        </w:rPr>
        <w:t>SL-PSSCH-TxConfigList</w:t>
      </w:r>
      <w:bookmarkEnd w:id="9659"/>
      <w:bookmarkEnd w:id="9660"/>
      <w:bookmarkEnd w:id="9661"/>
      <w:bookmarkEnd w:id="9662"/>
      <w:bookmarkEnd w:id="9663"/>
      <w:bookmarkEnd w:id="9664"/>
    </w:p>
    <w:bookmarkEnd w:id="966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66" w:name="_Toc201295980"/>
      <w:bookmarkStart w:id="9667" w:name="_Toc193463693"/>
      <w:bookmarkStart w:id="9668" w:name="_Toc210312283"/>
      <w:bookmarkStart w:id="9669" w:name="_Toc193452420"/>
      <w:bookmarkStart w:id="9670" w:name="_Toc193446615"/>
      <w:bookmarkStart w:id="9671" w:name="_Toc60777540"/>
      <w:bookmarkStart w:id="9672" w:name="MCCQCTEMPBM_00000696"/>
      <w:r>
        <w:t>–</w:t>
      </w:r>
      <w:r>
        <w:tab/>
      </w:r>
      <w:r>
        <w:rPr>
          <w:i/>
          <w:iCs/>
        </w:rPr>
        <w:t>SL-QoS-FlowIdentity</w:t>
      </w:r>
      <w:bookmarkEnd w:id="9666"/>
      <w:bookmarkEnd w:id="9667"/>
      <w:bookmarkEnd w:id="9668"/>
      <w:bookmarkEnd w:id="9669"/>
      <w:bookmarkEnd w:id="9670"/>
      <w:bookmarkEnd w:id="9671"/>
    </w:p>
    <w:bookmarkEnd w:id="967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73" w:name="_Toc60777541"/>
      <w:bookmarkStart w:id="9674" w:name="_Toc193452421"/>
      <w:bookmarkStart w:id="9675" w:name="_Toc210312284"/>
      <w:bookmarkStart w:id="9676" w:name="_Toc193463694"/>
      <w:bookmarkStart w:id="9677" w:name="_Toc193446616"/>
      <w:bookmarkStart w:id="9678" w:name="_Toc201295981"/>
      <w:bookmarkStart w:id="9679" w:name="MCCQCTEMPBM_00000697"/>
      <w:r>
        <w:t>–</w:t>
      </w:r>
      <w:r>
        <w:tab/>
      </w:r>
      <w:r>
        <w:rPr>
          <w:i/>
          <w:iCs/>
        </w:rPr>
        <w:t>SL-QoS-Profile</w:t>
      </w:r>
      <w:bookmarkEnd w:id="9673"/>
      <w:bookmarkEnd w:id="9674"/>
      <w:bookmarkEnd w:id="9675"/>
      <w:bookmarkEnd w:id="9676"/>
      <w:bookmarkEnd w:id="9677"/>
      <w:bookmarkEnd w:id="9678"/>
    </w:p>
    <w:bookmarkEnd w:id="967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80" w:name="_Toc60777542"/>
      <w:bookmarkStart w:id="9681" w:name="_Toc210312285"/>
      <w:bookmarkStart w:id="9682" w:name="_Toc201295982"/>
      <w:bookmarkStart w:id="9683" w:name="_Toc193463695"/>
      <w:bookmarkStart w:id="9684" w:name="_Toc193452422"/>
      <w:bookmarkStart w:id="9685" w:name="_Toc193446617"/>
      <w:bookmarkStart w:id="9686" w:name="MCCQCTEMPBM_00000698"/>
      <w:r>
        <w:t>–</w:t>
      </w:r>
      <w:r>
        <w:tab/>
      </w:r>
      <w:r>
        <w:rPr>
          <w:i/>
        </w:rPr>
        <w:t>SL-QuantityConfig</w:t>
      </w:r>
      <w:bookmarkEnd w:id="9680"/>
      <w:bookmarkEnd w:id="9681"/>
      <w:bookmarkEnd w:id="9682"/>
      <w:bookmarkEnd w:id="9683"/>
      <w:bookmarkEnd w:id="9684"/>
      <w:bookmarkEnd w:id="9685"/>
    </w:p>
    <w:bookmarkEnd w:id="968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87" w:name="_Toc60777543"/>
      <w:bookmarkStart w:id="9688" w:name="_Toc193446618"/>
      <w:bookmarkStart w:id="9689" w:name="_Toc193463696"/>
      <w:bookmarkStart w:id="9690" w:name="_Toc193452423"/>
      <w:bookmarkStart w:id="9691" w:name="_Toc201295983"/>
      <w:bookmarkStart w:id="9692" w:name="_Toc210312286"/>
      <w:bookmarkStart w:id="9693" w:name="MCCQCTEMPBM_00000699"/>
      <w:r>
        <w:t>–</w:t>
      </w:r>
      <w:r>
        <w:tab/>
      </w:r>
      <w:r>
        <w:rPr>
          <w:i/>
          <w:iCs/>
        </w:rPr>
        <w:t>SL-RadioBearerConfig</w:t>
      </w:r>
      <w:bookmarkEnd w:id="9687"/>
      <w:bookmarkEnd w:id="9688"/>
      <w:bookmarkEnd w:id="9689"/>
      <w:bookmarkEnd w:id="9690"/>
      <w:bookmarkEnd w:id="9691"/>
      <w:bookmarkEnd w:id="9692"/>
    </w:p>
    <w:bookmarkEnd w:id="969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94" w:name="_Toc193446619"/>
      <w:bookmarkStart w:id="9695" w:name="_Toc193452424"/>
      <w:bookmarkStart w:id="9696" w:name="_Toc210312287"/>
      <w:bookmarkStart w:id="9697" w:name="_Toc193463697"/>
      <w:bookmarkStart w:id="9698" w:name="_Toc201295984"/>
      <w:bookmarkStart w:id="9699" w:name="MCCQCTEMPBM_00000700"/>
      <w:r>
        <w:t>–</w:t>
      </w:r>
      <w:r>
        <w:tab/>
      </w:r>
      <w:r>
        <w:rPr>
          <w:i/>
          <w:iCs/>
        </w:rPr>
        <w:t>SL-RBSetConfig</w:t>
      </w:r>
      <w:bookmarkEnd w:id="9694"/>
      <w:bookmarkEnd w:id="9695"/>
      <w:bookmarkEnd w:id="9696"/>
      <w:bookmarkEnd w:id="9697"/>
      <w:bookmarkEnd w:id="9698"/>
    </w:p>
    <w:bookmarkEnd w:id="969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00" w:name="_Toc210312288"/>
      <w:bookmarkStart w:id="9701" w:name="_Toc201295985"/>
      <w:bookmarkStart w:id="9702" w:name="_Toc193463698"/>
      <w:bookmarkStart w:id="9703" w:name="_Toc193452425"/>
      <w:bookmarkStart w:id="9704" w:name="_Toc193446620"/>
      <w:bookmarkStart w:id="9705" w:name="MCCQCTEMPBM_00000701"/>
      <w:r>
        <w:t>–</w:t>
      </w:r>
      <w:r>
        <w:tab/>
      </w:r>
      <w:r>
        <w:rPr>
          <w:i/>
          <w:iCs/>
        </w:rPr>
        <w:t>SL-RelayIndicationMP</w:t>
      </w:r>
      <w:bookmarkEnd w:id="9700"/>
      <w:bookmarkEnd w:id="9701"/>
      <w:bookmarkEnd w:id="9702"/>
      <w:bookmarkEnd w:id="9703"/>
      <w:bookmarkEnd w:id="9704"/>
    </w:p>
    <w:bookmarkEnd w:id="970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06" w:name="_Toc201295986"/>
      <w:bookmarkStart w:id="9707" w:name="_Toc193463699"/>
      <w:bookmarkStart w:id="9708" w:name="_Toc210312289"/>
      <w:r>
        <w:rPr>
          <w:rFonts w:ascii="Arial" w:hAnsi="Arial"/>
          <w:sz w:val="24"/>
        </w:rPr>
        <w:t>–</w:t>
      </w:r>
      <w:r>
        <w:rPr>
          <w:rFonts w:ascii="Arial" w:hAnsi="Arial"/>
          <w:sz w:val="24"/>
        </w:rPr>
        <w:tab/>
      </w:r>
      <w:r>
        <w:rPr>
          <w:rFonts w:ascii="Arial" w:hAnsi="Arial"/>
          <w:i/>
          <w:iCs/>
          <w:sz w:val="24"/>
        </w:rPr>
        <w:t>SL-RelayUE-Config</w:t>
      </w:r>
      <w:bookmarkEnd w:id="9706"/>
      <w:bookmarkEnd w:id="9707"/>
      <w:bookmarkEnd w:id="970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09" w:name="_Toc210312290"/>
      <w:r>
        <w:t>–</w:t>
      </w:r>
      <w:r>
        <w:tab/>
      </w:r>
      <w:r>
        <w:rPr>
          <w:i/>
          <w:iCs/>
        </w:rPr>
        <w:t>SL-RelayUE-ConfigMH</w:t>
      </w:r>
      <w:bookmarkEnd w:id="970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10" w:author="Ericsson-Min" w:date="2025-10-01T15:13:00Z">
        <w:r>
          <w:rPr>
            <w:color w:val="7030A0"/>
            <w:u w:val="single"/>
            <w:lang w:val="en-US"/>
          </w:rPr>
          <w:t>[RIL]: E050, SLRelay</w:t>
        </w:r>
      </w:ins>
      <w:r>
        <w:t xml:space="preserve"> or Intermediate U2N Relay UE or First U2N Relay UE.</w:t>
      </w:r>
      <w:ins w:id="9711" w:author="Sharp-LIU Lei" w:date="2025-09-19T11:00:00Z">
        <w:r>
          <w:rPr>
            <w:color w:val="7030A0"/>
            <w:u w:val="single"/>
            <w:lang w:val="en-US"/>
          </w:rPr>
          <w:t xml:space="preserve"> [RIL]: J0</w:t>
        </w:r>
      </w:ins>
      <w:ins w:id="9712" w:author="Sharp-LIU Lei" w:date="2025-09-24T08:18:00Z">
        <w:r>
          <w:rPr>
            <w:color w:val="7030A0"/>
            <w:u w:val="single"/>
            <w:lang w:val="en-US"/>
          </w:rPr>
          <w:t>1</w:t>
        </w:r>
      </w:ins>
      <w:ins w:id="971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14" w:name="_Toc193452426"/>
      <w:bookmarkStart w:id="9715" w:name="_Toc193446621"/>
      <w:bookmarkStart w:id="9716" w:name="_Toc193463700"/>
      <w:bookmarkStart w:id="9717" w:name="_Toc201295987"/>
      <w:bookmarkStart w:id="9718" w:name="_Toc210312291"/>
      <w:bookmarkStart w:id="9719" w:name="MCCQCTEMPBM_00000702"/>
      <w:r>
        <w:t>–</w:t>
      </w:r>
      <w:r>
        <w:tab/>
      </w:r>
      <w:r>
        <w:rPr>
          <w:i/>
          <w:iCs/>
        </w:rPr>
        <w:t>SL-RelayUE-ConfigU2U</w:t>
      </w:r>
      <w:bookmarkEnd w:id="9714"/>
      <w:bookmarkEnd w:id="9715"/>
      <w:bookmarkEnd w:id="9716"/>
      <w:bookmarkEnd w:id="9717"/>
      <w:bookmarkEnd w:id="9718"/>
    </w:p>
    <w:bookmarkEnd w:id="971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20" w:name="_Toc201295988"/>
      <w:bookmarkStart w:id="9721" w:name="_Toc193452427"/>
      <w:bookmarkStart w:id="9722" w:name="_Toc210312292"/>
      <w:bookmarkStart w:id="9723" w:name="_Toc193463701"/>
      <w:bookmarkStart w:id="9724" w:name="_Toc193446622"/>
      <w:bookmarkStart w:id="9725" w:name="MCCQCTEMPBM_00000703"/>
      <w:r>
        <w:t>–</w:t>
      </w:r>
      <w:r>
        <w:tab/>
      </w:r>
      <w:r>
        <w:rPr>
          <w:i/>
          <w:iCs/>
        </w:rPr>
        <w:t>SL-RemoteUE-Config</w:t>
      </w:r>
      <w:bookmarkEnd w:id="9720"/>
      <w:bookmarkEnd w:id="9721"/>
      <w:bookmarkEnd w:id="9722"/>
      <w:bookmarkEnd w:id="9723"/>
      <w:bookmarkEnd w:id="9724"/>
    </w:p>
    <w:bookmarkEnd w:id="972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26" w:name="_Toc193446623"/>
      <w:bookmarkStart w:id="9727" w:name="_Toc193463702"/>
      <w:bookmarkStart w:id="9728" w:name="_Toc210312293"/>
      <w:bookmarkStart w:id="9729" w:name="_Toc193452428"/>
      <w:bookmarkStart w:id="9730" w:name="_Toc201295989"/>
      <w:bookmarkStart w:id="9731" w:name="MCCQCTEMPBM_00000704"/>
      <w:r>
        <w:rPr>
          <w:i/>
          <w:iCs/>
        </w:rPr>
        <w:t>–</w:t>
      </w:r>
      <w:r>
        <w:rPr>
          <w:i/>
          <w:iCs/>
        </w:rPr>
        <w:tab/>
        <w:t>SL-RemoteUE-ConfigU2U</w:t>
      </w:r>
      <w:bookmarkEnd w:id="9726"/>
      <w:bookmarkEnd w:id="9727"/>
      <w:bookmarkEnd w:id="9728"/>
      <w:bookmarkEnd w:id="9729"/>
      <w:bookmarkEnd w:id="9730"/>
    </w:p>
    <w:bookmarkEnd w:id="973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32" w:name="_Toc193452429"/>
      <w:bookmarkStart w:id="9733" w:name="_Toc193463703"/>
      <w:bookmarkStart w:id="9734" w:name="_Toc193446624"/>
      <w:bookmarkStart w:id="9735" w:name="_Toc201295990"/>
      <w:bookmarkStart w:id="9736" w:name="_Toc210312294"/>
      <w:bookmarkStart w:id="9737" w:name="_Toc60777544"/>
      <w:bookmarkStart w:id="9738" w:name="MCCQCTEMPBM_00000705"/>
      <w:r>
        <w:t>–</w:t>
      </w:r>
      <w:r>
        <w:tab/>
      </w:r>
      <w:r>
        <w:rPr>
          <w:i/>
          <w:iCs/>
        </w:rPr>
        <w:t>SL-ReportConfigList</w:t>
      </w:r>
      <w:bookmarkEnd w:id="9732"/>
      <w:bookmarkEnd w:id="9733"/>
      <w:bookmarkEnd w:id="9734"/>
      <w:bookmarkEnd w:id="9735"/>
      <w:bookmarkEnd w:id="9736"/>
      <w:bookmarkEnd w:id="9737"/>
    </w:p>
    <w:bookmarkEnd w:id="973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39" w:name="_Toc60777545"/>
      <w:bookmarkStart w:id="9740" w:name="_Toc193446625"/>
      <w:bookmarkStart w:id="9741" w:name="_Toc193452430"/>
      <w:bookmarkStart w:id="9742" w:name="_Toc210312295"/>
      <w:bookmarkStart w:id="9743" w:name="_Toc201295991"/>
      <w:bookmarkStart w:id="9744" w:name="_Toc193463704"/>
      <w:bookmarkStart w:id="9745" w:name="MCCQCTEMPBM_00000706"/>
      <w:r>
        <w:t>–</w:t>
      </w:r>
      <w:r>
        <w:tab/>
      </w:r>
      <w:r>
        <w:rPr>
          <w:i/>
          <w:iCs/>
        </w:rPr>
        <w:t>SL-ResourcePool</w:t>
      </w:r>
      <w:bookmarkEnd w:id="9739"/>
      <w:bookmarkEnd w:id="9740"/>
      <w:bookmarkEnd w:id="9741"/>
      <w:bookmarkEnd w:id="9742"/>
      <w:bookmarkEnd w:id="9743"/>
      <w:bookmarkEnd w:id="9744"/>
    </w:p>
    <w:bookmarkEnd w:id="974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46" w:name="_Toc193463705"/>
      <w:bookmarkStart w:id="9747" w:name="_Toc193452431"/>
      <w:bookmarkStart w:id="9748" w:name="_Toc193446626"/>
      <w:bookmarkStart w:id="9749" w:name="_Toc201295992"/>
      <w:bookmarkStart w:id="9750" w:name="_Toc210312296"/>
      <w:bookmarkStart w:id="9751" w:name="_Toc60777546"/>
      <w:bookmarkStart w:id="9752" w:name="MCCQCTEMPBM_00000707"/>
      <w:r>
        <w:t>–</w:t>
      </w:r>
      <w:r>
        <w:tab/>
      </w:r>
      <w:r>
        <w:rPr>
          <w:i/>
          <w:iCs/>
        </w:rPr>
        <w:t>SL-RLC-BearerConfig</w:t>
      </w:r>
      <w:bookmarkEnd w:id="9746"/>
      <w:bookmarkEnd w:id="9747"/>
      <w:bookmarkEnd w:id="9748"/>
      <w:bookmarkEnd w:id="9749"/>
      <w:bookmarkEnd w:id="9750"/>
      <w:bookmarkEnd w:id="9751"/>
    </w:p>
    <w:bookmarkEnd w:id="975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53" w:name="_Toc193452432"/>
      <w:bookmarkStart w:id="9754" w:name="_Toc193463706"/>
      <w:bookmarkStart w:id="9755" w:name="_Toc60777547"/>
      <w:bookmarkStart w:id="9756" w:name="_Toc210312297"/>
      <w:bookmarkStart w:id="9757" w:name="_Toc201295993"/>
      <w:bookmarkStart w:id="9758" w:name="_Toc193446627"/>
      <w:bookmarkStart w:id="9759" w:name="MCCQCTEMPBM_00000708"/>
      <w:r>
        <w:t>–</w:t>
      </w:r>
      <w:r>
        <w:tab/>
      </w:r>
      <w:r>
        <w:rPr>
          <w:i/>
          <w:iCs/>
        </w:rPr>
        <w:t>SL-RLC-BearerConfigIndex</w:t>
      </w:r>
      <w:bookmarkEnd w:id="9753"/>
      <w:bookmarkEnd w:id="9754"/>
      <w:bookmarkEnd w:id="9755"/>
      <w:bookmarkEnd w:id="9756"/>
      <w:bookmarkEnd w:id="9757"/>
      <w:bookmarkEnd w:id="9758"/>
    </w:p>
    <w:bookmarkEnd w:id="975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60" w:name="_Toc210312298"/>
      <w:bookmarkStart w:id="9761" w:name="_Toc193446628"/>
      <w:bookmarkStart w:id="9762" w:name="_Toc193452433"/>
      <w:bookmarkStart w:id="9763" w:name="_Toc201295994"/>
      <w:bookmarkStart w:id="9764" w:name="_Toc193463707"/>
      <w:bookmarkStart w:id="9765" w:name="MCCQCTEMPBM_00000709"/>
      <w:r>
        <w:t>–</w:t>
      </w:r>
      <w:r>
        <w:tab/>
      </w:r>
      <w:r>
        <w:rPr>
          <w:i/>
          <w:iCs/>
        </w:rPr>
        <w:t>SL-RLC-ChannelConfig</w:t>
      </w:r>
      <w:bookmarkEnd w:id="9760"/>
      <w:bookmarkEnd w:id="9761"/>
      <w:bookmarkEnd w:id="9762"/>
      <w:bookmarkEnd w:id="9763"/>
      <w:bookmarkEnd w:id="9764"/>
    </w:p>
    <w:bookmarkEnd w:id="976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66" w:name="_Toc193452434"/>
      <w:bookmarkStart w:id="9767" w:name="_Toc201295995"/>
      <w:bookmarkStart w:id="9768" w:name="_Toc193446629"/>
      <w:bookmarkStart w:id="9769" w:name="_Toc210312299"/>
      <w:bookmarkStart w:id="9770" w:name="_Toc193463708"/>
      <w:bookmarkStart w:id="9771" w:name="MCCQCTEMPBM_00000710"/>
      <w:r>
        <w:rPr>
          <w:rFonts w:eastAsia="SimSun"/>
        </w:rPr>
        <w:t>–</w:t>
      </w:r>
      <w:r>
        <w:rPr>
          <w:rFonts w:eastAsia="SimSun"/>
        </w:rPr>
        <w:tab/>
      </w:r>
      <w:r>
        <w:rPr>
          <w:rFonts w:eastAsia="SimSun"/>
          <w:i/>
          <w:iCs/>
        </w:rPr>
        <w:t>SL-RLC-ChannelID</w:t>
      </w:r>
      <w:bookmarkEnd w:id="9766"/>
      <w:bookmarkEnd w:id="9767"/>
      <w:bookmarkEnd w:id="9768"/>
      <w:bookmarkEnd w:id="9769"/>
      <w:bookmarkEnd w:id="9770"/>
    </w:p>
    <w:bookmarkEnd w:id="977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72" w:name="_Toc60777548"/>
      <w:bookmarkStart w:id="9773" w:name="_Toc193446630"/>
      <w:bookmarkStart w:id="9774" w:name="_Toc193463709"/>
      <w:bookmarkStart w:id="9775" w:name="_Toc210312300"/>
      <w:bookmarkStart w:id="9776" w:name="_Toc193452435"/>
      <w:bookmarkStart w:id="9777" w:name="_Toc201295996"/>
      <w:bookmarkStart w:id="9778" w:name="MCCQCTEMPBM_00000711"/>
      <w:r>
        <w:t>–</w:t>
      </w:r>
      <w:r>
        <w:tab/>
      </w:r>
      <w:r>
        <w:rPr>
          <w:i/>
          <w:iCs/>
        </w:rPr>
        <w:t>SL-RLC-Config</w:t>
      </w:r>
      <w:bookmarkEnd w:id="9772"/>
      <w:bookmarkEnd w:id="9773"/>
      <w:bookmarkEnd w:id="9774"/>
      <w:bookmarkEnd w:id="9775"/>
      <w:bookmarkEnd w:id="9776"/>
      <w:bookmarkEnd w:id="9777"/>
    </w:p>
    <w:bookmarkEnd w:id="977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79" w:name="_Toc210312301"/>
      <w:bookmarkStart w:id="9780" w:name="_Toc193463710"/>
      <w:bookmarkStart w:id="9781" w:name="_Toc201295997"/>
      <w:bookmarkStart w:id="9782" w:name="_Toc193446631"/>
      <w:bookmarkStart w:id="9783" w:name="_Toc193452436"/>
      <w:bookmarkStart w:id="9784" w:name="_Toc60777549"/>
      <w:bookmarkStart w:id="9785" w:name="MCCQCTEMPBM_00000712"/>
      <w:r>
        <w:t>–</w:t>
      </w:r>
      <w:r>
        <w:tab/>
      </w:r>
      <w:r>
        <w:rPr>
          <w:i/>
          <w:iCs/>
        </w:rPr>
        <w:t>SL-ScheduledConfig</w:t>
      </w:r>
      <w:bookmarkEnd w:id="9779"/>
      <w:bookmarkEnd w:id="9780"/>
      <w:bookmarkEnd w:id="9781"/>
      <w:bookmarkEnd w:id="9782"/>
      <w:bookmarkEnd w:id="9783"/>
      <w:bookmarkEnd w:id="9784"/>
    </w:p>
    <w:bookmarkEnd w:id="978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86" w:name="_Toc60777550"/>
      <w:bookmarkStart w:id="9787" w:name="_Toc193446632"/>
      <w:bookmarkStart w:id="9788" w:name="_Toc193452437"/>
      <w:bookmarkStart w:id="9789" w:name="_Toc193463711"/>
      <w:bookmarkStart w:id="9790" w:name="_Toc201295998"/>
      <w:bookmarkStart w:id="9791" w:name="_Toc210312302"/>
      <w:bookmarkStart w:id="9792" w:name="MCCQCTEMPBM_00000713"/>
      <w:r>
        <w:t>–</w:t>
      </w:r>
      <w:r>
        <w:tab/>
      </w:r>
      <w:r>
        <w:rPr>
          <w:i/>
          <w:iCs/>
        </w:rPr>
        <w:t>SL-SDAP-Config</w:t>
      </w:r>
      <w:bookmarkEnd w:id="9786"/>
      <w:bookmarkEnd w:id="9787"/>
      <w:bookmarkEnd w:id="9788"/>
      <w:bookmarkEnd w:id="9789"/>
      <w:bookmarkEnd w:id="9790"/>
      <w:bookmarkEnd w:id="9791"/>
    </w:p>
    <w:bookmarkEnd w:id="979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93" w:name="_Toc201295999"/>
      <w:bookmarkStart w:id="9794" w:name="_Toc193463712"/>
      <w:bookmarkStart w:id="9795" w:name="_Toc210312303"/>
      <w:bookmarkStart w:id="9796" w:name="_Toc193452438"/>
      <w:bookmarkStart w:id="9797" w:name="_Toc193446633"/>
      <w:bookmarkStart w:id="9798" w:name="MCCQCTEMPBM_00000714"/>
      <w:r>
        <w:t>–</w:t>
      </w:r>
      <w:r>
        <w:tab/>
      </w:r>
      <w:r>
        <w:rPr>
          <w:i/>
          <w:iCs/>
        </w:rPr>
        <w:t>SL-ServingCellInfo</w:t>
      </w:r>
      <w:bookmarkEnd w:id="9793"/>
      <w:bookmarkEnd w:id="9794"/>
      <w:bookmarkEnd w:id="9795"/>
      <w:bookmarkEnd w:id="9796"/>
      <w:bookmarkEnd w:id="9797"/>
    </w:p>
    <w:bookmarkEnd w:id="979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99" w:name="_Toc201296000"/>
      <w:bookmarkStart w:id="9800" w:name="_Toc210312304"/>
      <w:bookmarkStart w:id="9801" w:name="_Toc193452439"/>
      <w:bookmarkStart w:id="9802" w:name="_Toc193463713"/>
      <w:bookmarkStart w:id="9803" w:name="_Toc193446634"/>
      <w:bookmarkStart w:id="9804" w:name="MCCQCTEMPBM_00000715"/>
      <w:r>
        <w:t>–</w:t>
      </w:r>
      <w:r>
        <w:tab/>
      </w:r>
      <w:r>
        <w:rPr>
          <w:i/>
          <w:iCs/>
        </w:rPr>
        <w:t>SL-SourceIdentity</w:t>
      </w:r>
      <w:bookmarkEnd w:id="9799"/>
      <w:bookmarkEnd w:id="9800"/>
      <w:bookmarkEnd w:id="9801"/>
      <w:bookmarkEnd w:id="9802"/>
      <w:bookmarkEnd w:id="9803"/>
    </w:p>
    <w:bookmarkEnd w:id="980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05" w:name="_Toc193446635"/>
      <w:bookmarkStart w:id="9806" w:name="_Toc83740326"/>
      <w:bookmarkStart w:id="9807" w:name="_Toc193452440"/>
      <w:bookmarkStart w:id="9808" w:name="_Toc201296001"/>
      <w:bookmarkStart w:id="9809" w:name="_Toc210312305"/>
      <w:bookmarkStart w:id="9810" w:name="_Toc193463714"/>
      <w:bookmarkStart w:id="9811" w:name="MCCQCTEMPBM_00000716"/>
      <w:r>
        <w:rPr>
          <w:rFonts w:eastAsia="SimSun"/>
        </w:rPr>
        <w:t>–</w:t>
      </w:r>
      <w:r>
        <w:rPr>
          <w:rFonts w:eastAsia="SimSun"/>
        </w:rPr>
        <w:tab/>
      </w:r>
      <w:r>
        <w:rPr>
          <w:rFonts w:eastAsia="SimSun"/>
          <w:i/>
          <w:iCs/>
        </w:rPr>
        <w:t>SL-SRAP-Config</w:t>
      </w:r>
      <w:bookmarkEnd w:id="9805"/>
      <w:bookmarkEnd w:id="9806"/>
      <w:bookmarkEnd w:id="9807"/>
      <w:bookmarkEnd w:id="9808"/>
      <w:bookmarkEnd w:id="9809"/>
      <w:bookmarkEnd w:id="9810"/>
    </w:p>
    <w:bookmarkEnd w:id="981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12" w:name="_Toc210312306"/>
      <w:r>
        <w:rPr>
          <w:rFonts w:eastAsia="SimSun"/>
        </w:rPr>
        <w:t>–</w:t>
      </w:r>
      <w:r>
        <w:rPr>
          <w:rFonts w:eastAsia="SimSun"/>
        </w:rPr>
        <w:tab/>
      </w:r>
      <w:r>
        <w:rPr>
          <w:rFonts w:eastAsia="SimSun"/>
          <w:i/>
          <w:iCs/>
        </w:rPr>
        <w:t>SL-SRAP-ConfigId</w:t>
      </w:r>
      <w:bookmarkEnd w:id="981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13" w:name="_Hlk199494194"/>
      <w:bookmarkStart w:id="9814" w:name="_Hlk199493975"/>
      <w:r>
        <w:rPr>
          <w:rFonts w:eastAsiaTheme="minorEastAsia"/>
        </w:rPr>
        <w:t>SL-</w:t>
      </w:r>
      <w:r>
        <w:t>SRAP-Config</w:t>
      </w:r>
      <w:r>
        <w:rPr>
          <w:rFonts w:eastAsia="DengXian" w:hint="eastAsia"/>
        </w:rPr>
        <w:t>Id</w:t>
      </w:r>
      <w:bookmarkEnd w:id="9813"/>
      <w:r>
        <w:rPr>
          <w:rFonts w:eastAsiaTheme="minorEastAsia"/>
        </w:rPr>
        <w:t>-r1</w:t>
      </w:r>
      <w:r>
        <w:rPr>
          <w:rFonts w:eastAsia="DengXian" w:hint="eastAsia"/>
        </w:rPr>
        <w:t>9</w:t>
      </w:r>
      <w:bookmarkEnd w:id="981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15" w:name="_Toc193463715"/>
      <w:bookmarkStart w:id="9816" w:name="_Toc193452441"/>
      <w:bookmarkStart w:id="9817" w:name="_Toc201296002"/>
      <w:bookmarkStart w:id="9818" w:name="_Toc193446636"/>
      <w:bookmarkStart w:id="9819" w:name="_Toc210312307"/>
      <w:bookmarkStart w:id="9820" w:name="MCCQCTEMPBM_00000717"/>
      <w:r>
        <w:rPr>
          <w:rFonts w:eastAsia="SimSun"/>
        </w:rPr>
        <w:t>–</w:t>
      </w:r>
      <w:r>
        <w:rPr>
          <w:rFonts w:eastAsia="SimSun"/>
        </w:rPr>
        <w:tab/>
      </w:r>
      <w:r>
        <w:rPr>
          <w:rFonts w:eastAsia="SimSun"/>
          <w:i/>
          <w:iCs/>
        </w:rPr>
        <w:t>SL-SRAP-ConfigU2U</w:t>
      </w:r>
      <w:bookmarkEnd w:id="9815"/>
      <w:bookmarkEnd w:id="9816"/>
      <w:bookmarkEnd w:id="9817"/>
      <w:bookmarkEnd w:id="9818"/>
      <w:bookmarkEnd w:id="9819"/>
    </w:p>
    <w:bookmarkEnd w:id="982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21" w:name="_Toc60777551"/>
      <w:bookmarkStart w:id="9822" w:name="_Toc210312308"/>
      <w:bookmarkStart w:id="9823" w:name="_Toc193452442"/>
      <w:bookmarkStart w:id="9824" w:name="_Toc193463716"/>
      <w:bookmarkStart w:id="9825" w:name="_Toc201296003"/>
      <w:bookmarkStart w:id="9826" w:name="_Toc193446637"/>
      <w:bookmarkStart w:id="9827" w:name="MCCQCTEMPBM_00000718"/>
      <w:r>
        <w:t>–</w:t>
      </w:r>
      <w:r>
        <w:tab/>
      </w:r>
      <w:r>
        <w:rPr>
          <w:i/>
          <w:iCs/>
        </w:rPr>
        <w:t>SL-SyncConfig</w:t>
      </w:r>
      <w:bookmarkEnd w:id="9821"/>
      <w:bookmarkEnd w:id="9822"/>
      <w:bookmarkEnd w:id="9823"/>
      <w:bookmarkEnd w:id="9824"/>
      <w:bookmarkEnd w:id="9825"/>
      <w:bookmarkEnd w:id="9826"/>
    </w:p>
    <w:bookmarkEnd w:id="982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28" w:name="_Toc193463717"/>
      <w:bookmarkStart w:id="9829" w:name="_Toc201296004"/>
      <w:bookmarkStart w:id="9830" w:name="_Toc193452443"/>
      <w:bookmarkStart w:id="9831" w:name="_Toc193446638"/>
      <w:bookmarkStart w:id="9832" w:name="_Toc60777552"/>
      <w:bookmarkStart w:id="9833" w:name="_Toc210312309"/>
      <w:bookmarkStart w:id="9834" w:name="MCCQCTEMPBM_00000719"/>
      <w:r>
        <w:t>–</w:t>
      </w:r>
      <w:r>
        <w:tab/>
      </w:r>
      <w:r>
        <w:rPr>
          <w:i/>
          <w:iCs/>
        </w:rPr>
        <w:t>SL-Thres-RSRP-List</w:t>
      </w:r>
      <w:bookmarkEnd w:id="9828"/>
      <w:bookmarkEnd w:id="9829"/>
      <w:bookmarkEnd w:id="9830"/>
      <w:bookmarkEnd w:id="9831"/>
      <w:bookmarkEnd w:id="9832"/>
      <w:bookmarkEnd w:id="9833"/>
    </w:p>
    <w:bookmarkEnd w:id="983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35" w:name="_Toc193446639"/>
      <w:bookmarkStart w:id="9836" w:name="_Toc201296005"/>
      <w:bookmarkStart w:id="9837" w:name="_Toc210312310"/>
      <w:bookmarkStart w:id="9838" w:name="_Toc193452444"/>
      <w:bookmarkStart w:id="9839" w:name="_Toc193463718"/>
      <w:bookmarkStart w:id="9840" w:name="_Toc60777553"/>
      <w:bookmarkStart w:id="9841" w:name="MCCQCTEMPBM_00000720"/>
      <w:r>
        <w:t>–</w:t>
      </w:r>
      <w:r>
        <w:tab/>
      </w:r>
      <w:r>
        <w:rPr>
          <w:i/>
          <w:iCs/>
        </w:rPr>
        <w:t>SL-TxPower</w:t>
      </w:r>
      <w:bookmarkEnd w:id="9835"/>
      <w:bookmarkEnd w:id="9836"/>
      <w:bookmarkEnd w:id="9837"/>
      <w:bookmarkEnd w:id="9838"/>
      <w:bookmarkEnd w:id="9839"/>
      <w:bookmarkEnd w:id="9840"/>
    </w:p>
    <w:bookmarkEnd w:id="984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42" w:name="_Toc60777554"/>
      <w:bookmarkStart w:id="9843" w:name="_Toc210312311"/>
      <w:bookmarkStart w:id="9844" w:name="_Toc193446640"/>
      <w:bookmarkStart w:id="9845" w:name="_Toc193452445"/>
      <w:bookmarkStart w:id="9846" w:name="_Toc201296006"/>
      <w:bookmarkStart w:id="9847" w:name="_Toc193463719"/>
      <w:bookmarkStart w:id="9848" w:name="MCCQCTEMPBM_00000721"/>
      <w:r>
        <w:t>–</w:t>
      </w:r>
      <w:r>
        <w:tab/>
      </w:r>
      <w:r>
        <w:rPr>
          <w:i/>
          <w:iCs/>
        </w:rPr>
        <w:t>SL-TypeTxSync</w:t>
      </w:r>
      <w:bookmarkEnd w:id="9842"/>
      <w:bookmarkEnd w:id="9843"/>
      <w:bookmarkEnd w:id="9844"/>
      <w:bookmarkEnd w:id="9845"/>
      <w:bookmarkEnd w:id="9846"/>
      <w:bookmarkEnd w:id="9847"/>
    </w:p>
    <w:bookmarkEnd w:id="984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49" w:name="_Toc60777555"/>
      <w:bookmarkStart w:id="9850" w:name="_Toc210312312"/>
      <w:bookmarkStart w:id="9851" w:name="_Toc193463720"/>
      <w:bookmarkStart w:id="9852" w:name="_Toc193446641"/>
      <w:bookmarkStart w:id="9853" w:name="_Toc201296007"/>
      <w:bookmarkStart w:id="9854" w:name="_Toc193452446"/>
      <w:bookmarkStart w:id="9855" w:name="MCCQCTEMPBM_00000722"/>
      <w:r>
        <w:t>–</w:t>
      </w:r>
      <w:r>
        <w:tab/>
      </w:r>
      <w:r>
        <w:rPr>
          <w:i/>
          <w:iCs/>
        </w:rPr>
        <w:t>SL-UE-SelectedConfig</w:t>
      </w:r>
      <w:bookmarkEnd w:id="9849"/>
      <w:bookmarkEnd w:id="9850"/>
      <w:bookmarkEnd w:id="9851"/>
      <w:bookmarkEnd w:id="9852"/>
      <w:bookmarkEnd w:id="9853"/>
      <w:bookmarkEnd w:id="9854"/>
    </w:p>
    <w:bookmarkEnd w:id="985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56" w:name="_Toc193446642"/>
      <w:bookmarkStart w:id="9857" w:name="_Toc210312313"/>
      <w:bookmarkStart w:id="9858" w:name="_Toc60777556"/>
      <w:bookmarkStart w:id="9859" w:name="_Toc193452447"/>
      <w:bookmarkStart w:id="9860" w:name="_Toc193463721"/>
      <w:bookmarkStart w:id="9861" w:name="_Toc201296008"/>
      <w:bookmarkStart w:id="9862" w:name="MCCQCTEMPBM_00000723"/>
      <w:r>
        <w:t>–</w:t>
      </w:r>
      <w:r>
        <w:tab/>
      </w:r>
      <w:r>
        <w:rPr>
          <w:i/>
          <w:iCs/>
        </w:rPr>
        <w:t>SL-ZoneConfig</w:t>
      </w:r>
      <w:bookmarkEnd w:id="9856"/>
      <w:bookmarkEnd w:id="9857"/>
      <w:bookmarkEnd w:id="9858"/>
      <w:bookmarkEnd w:id="9859"/>
      <w:bookmarkEnd w:id="9860"/>
      <w:bookmarkEnd w:id="9861"/>
    </w:p>
    <w:bookmarkEnd w:id="986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63" w:name="_Toc60777557"/>
      <w:bookmarkStart w:id="9864" w:name="_Toc193446643"/>
      <w:bookmarkStart w:id="9865" w:name="_Toc193452448"/>
      <w:bookmarkStart w:id="9866" w:name="_Toc193463722"/>
      <w:bookmarkStart w:id="9867" w:name="_Toc210312314"/>
      <w:bookmarkStart w:id="9868" w:name="_Toc201296009"/>
      <w:bookmarkStart w:id="9869" w:name="MCCQCTEMPBM_00000724"/>
      <w:r>
        <w:t>–</w:t>
      </w:r>
      <w:r>
        <w:tab/>
      </w:r>
      <w:r>
        <w:rPr>
          <w:i/>
          <w:iCs/>
        </w:rPr>
        <w:t>SLRB-Uu-ConfigIndex</w:t>
      </w:r>
      <w:bookmarkEnd w:id="9863"/>
      <w:bookmarkEnd w:id="9864"/>
      <w:bookmarkEnd w:id="9865"/>
      <w:bookmarkEnd w:id="9866"/>
      <w:bookmarkEnd w:id="9867"/>
      <w:bookmarkEnd w:id="9868"/>
    </w:p>
    <w:bookmarkEnd w:id="986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70" w:name="_Toc193452449"/>
      <w:bookmarkStart w:id="9871" w:name="_Toc193463723"/>
      <w:bookmarkStart w:id="9872" w:name="_Toc193446644"/>
      <w:bookmarkStart w:id="9873" w:name="_Toc201296010"/>
      <w:bookmarkStart w:id="9874" w:name="_Toc210312315"/>
      <w:r>
        <w:t>6.3.6</w:t>
      </w:r>
      <w:r>
        <w:tab/>
        <w:t>MBS information elements</w:t>
      </w:r>
      <w:bookmarkEnd w:id="9870"/>
      <w:bookmarkEnd w:id="9871"/>
      <w:bookmarkEnd w:id="9872"/>
      <w:bookmarkEnd w:id="9873"/>
      <w:bookmarkEnd w:id="9874"/>
    </w:p>
    <w:p w14:paraId="085EE12C" w14:textId="77777777" w:rsidR="00EF7C5F" w:rsidRDefault="000971F0">
      <w:pPr>
        <w:pStyle w:val="Heading4"/>
      </w:pPr>
      <w:bookmarkStart w:id="9875" w:name="_Toc193463724"/>
      <w:bookmarkStart w:id="9876" w:name="_Toc201296011"/>
      <w:bookmarkStart w:id="9877" w:name="_Toc193452450"/>
      <w:bookmarkStart w:id="9878" w:name="_Toc193446645"/>
      <w:bookmarkStart w:id="9879" w:name="_Toc210312316"/>
      <w:bookmarkStart w:id="9880" w:name="MCCQCTEMPBM_00000725"/>
      <w:r>
        <w:t>–</w:t>
      </w:r>
      <w:r>
        <w:tab/>
      </w:r>
      <w:r>
        <w:rPr>
          <w:i/>
          <w:iCs/>
        </w:rPr>
        <w:t>CarrierFreqListMBS</w:t>
      </w:r>
      <w:bookmarkEnd w:id="9875"/>
      <w:bookmarkEnd w:id="9876"/>
      <w:bookmarkEnd w:id="9877"/>
      <w:bookmarkEnd w:id="9878"/>
      <w:bookmarkEnd w:id="9879"/>
    </w:p>
    <w:bookmarkEnd w:id="988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81" w:name="_Toc201296012"/>
      <w:bookmarkStart w:id="9882" w:name="_Toc210312317"/>
      <w:bookmarkStart w:id="9883" w:name="_Toc193452451"/>
      <w:bookmarkStart w:id="9884" w:name="_Toc193463725"/>
      <w:bookmarkStart w:id="9885" w:name="_Toc193446646"/>
      <w:bookmarkStart w:id="9886" w:name="MCCQCTEMPBM_00000726"/>
      <w:r>
        <w:t>–</w:t>
      </w:r>
      <w:r>
        <w:tab/>
      </w:r>
      <w:r>
        <w:rPr>
          <w:i/>
        </w:rPr>
        <w:t>CFR-</w:t>
      </w:r>
      <w:r>
        <w:rPr>
          <w:i/>
          <w:iCs/>
        </w:rPr>
        <w:t>ConfigMCCH</w:t>
      </w:r>
      <w:r>
        <w:rPr>
          <w:i/>
        </w:rPr>
        <w:t>-MTCH</w:t>
      </w:r>
      <w:bookmarkEnd w:id="9881"/>
      <w:bookmarkEnd w:id="9882"/>
      <w:bookmarkEnd w:id="9883"/>
      <w:bookmarkEnd w:id="9884"/>
      <w:bookmarkEnd w:id="9885"/>
    </w:p>
    <w:bookmarkEnd w:id="988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87" w:name="_Toc193463726"/>
      <w:bookmarkStart w:id="9888" w:name="_Toc201296013"/>
      <w:bookmarkStart w:id="9889" w:name="_Toc193446647"/>
      <w:bookmarkStart w:id="9890" w:name="_Toc193452452"/>
      <w:bookmarkStart w:id="9891" w:name="_Toc210312318"/>
      <w:bookmarkStart w:id="9892" w:name="MCCQCTEMPBM_00000727"/>
      <w:r>
        <w:t>–</w:t>
      </w:r>
      <w:r>
        <w:tab/>
      </w:r>
      <w:r>
        <w:rPr>
          <w:i/>
        </w:rPr>
        <w:t>DRX-</w:t>
      </w:r>
      <w:r>
        <w:rPr>
          <w:i/>
          <w:iCs/>
        </w:rPr>
        <w:t>ConfigPTM</w:t>
      </w:r>
      <w:bookmarkEnd w:id="9887"/>
      <w:bookmarkEnd w:id="9888"/>
      <w:bookmarkEnd w:id="9889"/>
      <w:bookmarkEnd w:id="9890"/>
      <w:bookmarkEnd w:id="9891"/>
    </w:p>
    <w:bookmarkEnd w:id="989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93" w:name="_Toc193463727"/>
      <w:bookmarkStart w:id="9894" w:name="_Toc210312319"/>
      <w:bookmarkStart w:id="9895" w:name="_Toc201296014"/>
      <w:bookmarkStart w:id="9896" w:name="_Toc193452453"/>
      <w:bookmarkStart w:id="9897" w:name="_Toc193446648"/>
      <w:bookmarkStart w:id="9898" w:name="MCCQCTEMPBM_00000728"/>
      <w:r>
        <w:t>–</w:t>
      </w:r>
      <w:r>
        <w:tab/>
      </w:r>
      <w:r>
        <w:rPr>
          <w:i/>
        </w:rPr>
        <w:t>MBS-</w:t>
      </w:r>
      <w:r>
        <w:rPr>
          <w:i/>
          <w:iCs/>
        </w:rPr>
        <w:t>NeighbourCellList</w:t>
      </w:r>
      <w:bookmarkEnd w:id="9893"/>
      <w:bookmarkEnd w:id="9894"/>
      <w:bookmarkEnd w:id="9895"/>
      <w:bookmarkEnd w:id="9896"/>
      <w:bookmarkEnd w:id="9897"/>
    </w:p>
    <w:bookmarkEnd w:id="989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99" w:name="_Toc193463728"/>
      <w:bookmarkStart w:id="9900" w:name="_Toc193446649"/>
      <w:bookmarkStart w:id="9901" w:name="_Toc193452454"/>
      <w:bookmarkStart w:id="9902" w:name="_Toc210312320"/>
      <w:bookmarkStart w:id="9903" w:name="_Toc201296015"/>
      <w:bookmarkStart w:id="9904" w:name="MCCQCTEMPBM_00000729"/>
      <w:r>
        <w:t>–</w:t>
      </w:r>
      <w:r>
        <w:tab/>
      </w:r>
      <w:r>
        <w:rPr>
          <w:i/>
        </w:rPr>
        <w:t>MBS-NonServingInfoList</w:t>
      </w:r>
      <w:bookmarkEnd w:id="9899"/>
      <w:bookmarkEnd w:id="9900"/>
      <w:bookmarkEnd w:id="9901"/>
      <w:bookmarkEnd w:id="9902"/>
      <w:bookmarkEnd w:id="9903"/>
    </w:p>
    <w:bookmarkEnd w:id="990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05" w:name="_Toc210312321"/>
      <w:bookmarkStart w:id="9906" w:name="_Toc193446650"/>
      <w:bookmarkStart w:id="9907" w:name="_Toc193452455"/>
      <w:bookmarkStart w:id="9908" w:name="_Toc201296016"/>
      <w:bookmarkStart w:id="9909" w:name="_Toc193463729"/>
      <w:bookmarkStart w:id="9910" w:name="MCCQCTEMPBM_00000730"/>
      <w:r>
        <w:t>–</w:t>
      </w:r>
      <w:r>
        <w:tab/>
      </w:r>
      <w:r>
        <w:rPr>
          <w:i/>
        </w:rPr>
        <w:t>MBS-</w:t>
      </w:r>
      <w:r>
        <w:rPr>
          <w:i/>
          <w:iCs/>
        </w:rPr>
        <w:t>ServiceList</w:t>
      </w:r>
      <w:bookmarkEnd w:id="9905"/>
      <w:bookmarkEnd w:id="9906"/>
      <w:bookmarkEnd w:id="9907"/>
      <w:bookmarkEnd w:id="9908"/>
      <w:bookmarkEnd w:id="9909"/>
    </w:p>
    <w:bookmarkEnd w:id="991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11" w:name="_Toc193452456"/>
      <w:bookmarkStart w:id="9912" w:name="_Toc193463730"/>
      <w:bookmarkStart w:id="9913" w:name="_Toc193446651"/>
      <w:bookmarkStart w:id="9914" w:name="_Toc201296017"/>
      <w:bookmarkStart w:id="9915" w:name="_Toc210312322"/>
      <w:bookmarkStart w:id="9916" w:name="MCCQCTEMPBM_00000731"/>
      <w:r>
        <w:t>–</w:t>
      </w:r>
      <w:r>
        <w:tab/>
      </w:r>
      <w:r>
        <w:rPr>
          <w:i/>
        </w:rPr>
        <w:t>MBS-</w:t>
      </w:r>
      <w:r>
        <w:rPr>
          <w:i/>
          <w:iCs/>
        </w:rPr>
        <w:t>SessionInfoList</w:t>
      </w:r>
      <w:bookmarkEnd w:id="9911"/>
      <w:bookmarkEnd w:id="9912"/>
      <w:bookmarkEnd w:id="9913"/>
      <w:bookmarkEnd w:id="9914"/>
      <w:bookmarkEnd w:id="9915"/>
    </w:p>
    <w:bookmarkEnd w:id="991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17" w:name="_Hlk210679291"/>
      <w:ins w:id="9918" w:author="vivo" w:date="2025-09-22T01:56:00Z">
        <w:r>
          <w:rPr>
            <w:color w:val="808080"/>
          </w:rPr>
          <w:t>[RIL]</w:t>
        </w:r>
      </w:ins>
      <w:ins w:id="9919" w:author="vivo" w:date="2025-09-22T13:18:00Z">
        <w:r>
          <w:rPr>
            <w:color w:val="808080"/>
          </w:rPr>
          <w:t>:</w:t>
        </w:r>
      </w:ins>
      <w:ins w:id="9920" w:author="vivo" w:date="2025-09-22T01:56:00Z">
        <w:r>
          <w:rPr>
            <w:color w:val="808080"/>
          </w:rPr>
          <w:t xml:space="preserve"> V206, NTN</w:t>
        </w:r>
      </w:ins>
      <w:bookmarkEnd w:id="991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21" w:author="vivo" w:date="2025-09-22T01:56:00Z">
              <w:r>
                <w:rPr>
                  <w:bCs/>
                  <w:iCs/>
                  <w:lang w:eastAsia="en-GB"/>
                </w:rPr>
                <w:t>[RIL]</w:t>
              </w:r>
            </w:ins>
            <w:ins w:id="9922" w:author="vivo" w:date="2025-09-22T13:18:00Z">
              <w:r>
                <w:rPr>
                  <w:bCs/>
                  <w:iCs/>
                  <w:lang w:eastAsia="en-GB"/>
                </w:rPr>
                <w:t>:</w:t>
              </w:r>
            </w:ins>
            <w:ins w:id="992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24" w:name="_Toc193452457"/>
      <w:bookmarkStart w:id="9925" w:name="_Toc193463731"/>
      <w:bookmarkStart w:id="9926" w:name="_Toc193446652"/>
      <w:bookmarkStart w:id="9927" w:name="_Toc210312323"/>
      <w:bookmarkStart w:id="9928" w:name="_Toc201296018"/>
      <w:bookmarkStart w:id="9929" w:name="MCCQCTEMPBM_00000732"/>
      <w:r>
        <w:t>–</w:t>
      </w:r>
      <w:r>
        <w:tab/>
      </w:r>
      <w:r>
        <w:rPr>
          <w:i/>
        </w:rPr>
        <w:t>MBS-SessionInfoListMulticast</w:t>
      </w:r>
      <w:bookmarkEnd w:id="9924"/>
      <w:bookmarkEnd w:id="9925"/>
      <w:bookmarkEnd w:id="9926"/>
      <w:bookmarkEnd w:id="9927"/>
      <w:bookmarkEnd w:id="9928"/>
    </w:p>
    <w:bookmarkEnd w:id="992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30" w:name="_Toc193463732"/>
      <w:bookmarkStart w:id="9931" w:name="_Toc193446653"/>
      <w:bookmarkStart w:id="9932" w:name="_Toc201296019"/>
      <w:bookmarkStart w:id="9933" w:name="_Toc193452458"/>
      <w:bookmarkStart w:id="9934" w:name="_Toc210312324"/>
      <w:bookmarkStart w:id="9935" w:name="MCCQCTEMPBM_00000733"/>
      <w:r>
        <w:t>–</w:t>
      </w:r>
      <w:r>
        <w:tab/>
      </w:r>
      <w:r>
        <w:rPr>
          <w:i/>
        </w:rPr>
        <w:t>MTCH-SSB-MappingWindowList</w:t>
      </w:r>
      <w:bookmarkEnd w:id="9930"/>
      <w:bookmarkEnd w:id="9931"/>
      <w:bookmarkEnd w:id="9932"/>
      <w:bookmarkEnd w:id="9933"/>
      <w:bookmarkEnd w:id="9934"/>
    </w:p>
    <w:bookmarkEnd w:id="993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36" w:name="_Toc210312325"/>
      <w:bookmarkStart w:id="9937" w:name="_Toc193452459"/>
      <w:bookmarkStart w:id="9938" w:name="_Toc201296020"/>
      <w:bookmarkStart w:id="9939" w:name="_Toc193463733"/>
      <w:bookmarkStart w:id="9940" w:name="_Toc193446654"/>
      <w:bookmarkStart w:id="9941" w:name="MCCQCTEMPBM_00000734"/>
      <w:r>
        <w:t>–</w:t>
      </w:r>
      <w:r>
        <w:tab/>
      </w:r>
      <w:r>
        <w:rPr>
          <w:i/>
        </w:rPr>
        <w:t>PDSCH-ConfigBroadcast</w:t>
      </w:r>
      <w:bookmarkEnd w:id="9936"/>
      <w:bookmarkEnd w:id="9937"/>
      <w:bookmarkEnd w:id="9938"/>
      <w:bookmarkEnd w:id="9939"/>
      <w:bookmarkEnd w:id="9940"/>
    </w:p>
    <w:bookmarkEnd w:id="994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42" w:name="_Toc193463734"/>
      <w:bookmarkStart w:id="9943" w:name="_Toc193452460"/>
      <w:bookmarkStart w:id="9944" w:name="_Toc193446655"/>
      <w:bookmarkStart w:id="9945" w:name="_Toc201296021"/>
      <w:bookmarkStart w:id="9946" w:name="_Toc210312326"/>
      <w:bookmarkStart w:id="9947" w:name="MCCQCTEMPBM_00000735"/>
      <w:r>
        <w:t>–</w:t>
      </w:r>
      <w:r>
        <w:tab/>
      </w:r>
      <w:r>
        <w:rPr>
          <w:i/>
        </w:rPr>
        <w:t>TMGI</w:t>
      </w:r>
      <w:bookmarkEnd w:id="9942"/>
      <w:bookmarkEnd w:id="9943"/>
      <w:bookmarkEnd w:id="9944"/>
      <w:bookmarkEnd w:id="9945"/>
      <w:bookmarkEnd w:id="9946"/>
    </w:p>
    <w:bookmarkEnd w:id="994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48" w:name="_Toc193463735"/>
      <w:bookmarkStart w:id="9949" w:name="_Toc210312327"/>
      <w:bookmarkStart w:id="9950" w:name="_Toc201296022"/>
      <w:bookmarkStart w:id="9951" w:name="_Toc193452461"/>
      <w:bookmarkStart w:id="9952" w:name="_Toc193446656"/>
      <w:bookmarkStart w:id="9953" w:name="_Toc60777558"/>
      <w:r>
        <w:t>6.4</w:t>
      </w:r>
      <w:r>
        <w:tab/>
        <w:t>RRC multiplicity and type constraint values</w:t>
      </w:r>
      <w:bookmarkEnd w:id="9948"/>
      <w:bookmarkEnd w:id="9949"/>
      <w:bookmarkEnd w:id="9950"/>
      <w:bookmarkEnd w:id="9951"/>
      <w:bookmarkEnd w:id="9952"/>
      <w:bookmarkEnd w:id="9953"/>
    </w:p>
    <w:p w14:paraId="6F65216B" w14:textId="77777777" w:rsidR="00EF7C5F" w:rsidRDefault="000971F0">
      <w:pPr>
        <w:pStyle w:val="Heading3"/>
      </w:pPr>
      <w:bookmarkStart w:id="9954" w:name="_Toc193452462"/>
      <w:bookmarkStart w:id="9955" w:name="_Toc193446657"/>
      <w:bookmarkStart w:id="9956" w:name="_Toc201296023"/>
      <w:bookmarkStart w:id="9957" w:name="_Toc210312328"/>
      <w:bookmarkStart w:id="9958" w:name="_Toc193463736"/>
      <w:bookmarkStart w:id="9959" w:name="_Toc60777559"/>
      <w:bookmarkStart w:id="9960" w:name="MCCQCTEMPBM_00000736"/>
      <w:r>
        <w:t>–</w:t>
      </w:r>
      <w:r>
        <w:tab/>
        <w:t>Multiplicity and type constraint definitions</w:t>
      </w:r>
      <w:bookmarkEnd w:id="9954"/>
      <w:bookmarkEnd w:id="9955"/>
      <w:bookmarkEnd w:id="9956"/>
      <w:bookmarkEnd w:id="9957"/>
      <w:bookmarkEnd w:id="9958"/>
      <w:bookmarkEnd w:id="9959"/>
    </w:p>
    <w:bookmarkEnd w:id="996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61" w:author="vivo-Chenli" w:date="2025-10-29T11:11:00Z">
        <w:r>
          <w:t>[RIL]: V05</w:t>
        </w:r>
      </w:ins>
      <w:ins w:id="9962" w:author="vivo-Chenli" w:date="2025-10-29T11:12:00Z">
        <w:r>
          <w:t>4</w:t>
        </w:r>
      </w:ins>
      <w:ins w:id="996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64" w:name="_Toc193452463"/>
      <w:bookmarkStart w:id="9965" w:name="_Toc201296024"/>
      <w:bookmarkStart w:id="9966" w:name="_Toc60777560"/>
      <w:bookmarkStart w:id="9967" w:name="_Toc193446658"/>
      <w:bookmarkStart w:id="9968" w:name="_Toc193463737"/>
      <w:bookmarkStart w:id="9969" w:name="_Toc210312329"/>
      <w:bookmarkStart w:id="9970" w:name="MCCQCTEMPBM_00000737"/>
      <w:r>
        <w:t>–</w:t>
      </w:r>
      <w:r>
        <w:tab/>
        <w:t>End of NR-RRC-Definitions</w:t>
      </w:r>
      <w:bookmarkEnd w:id="9964"/>
      <w:bookmarkEnd w:id="9965"/>
      <w:bookmarkEnd w:id="9966"/>
      <w:bookmarkEnd w:id="9967"/>
      <w:bookmarkEnd w:id="9968"/>
      <w:bookmarkEnd w:id="9969"/>
    </w:p>
    <w:bookmarkEnd w:id="997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71" w:name="_Toc193446659"/>
      <w:bookmarkStart w:id="9972" w:name="_Toc201296025"/>
      <w:bookmarkStart w:id="9973" w:name="_Toc60777561"/>
      <w:bookmarkStart w:id="9974" w:name="_Toc193463738"/>
      <w:bookmarkStart w:id="9975" w:name="_Toc193452464"/>
      <w:bookmarkStart w:id="9976" w:name="_Toc210312330"/>
      <w:r>
        <w:t>6.5</w:t>
      </w:r>
      <w:r>
        <w:tab/>
        <w:t>Short Message</w:t>
      </w:r>
      <w:bookmarkEnd w:id="9971"/>
      <w:bookmarkEnd w:id="9972"/>
      <w:bookmarkEnd w:id="9973"/>
      <w:bookmarkEnd w:id="9974"/>
      <w:bookmarkEnd w:id="9975"/>
      <w:bookmarkEnd w:id="997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77" w:name="_Toc210312331"/>
      <w:bookmarkStart w:id="9978" w:name="_Toc60777562"/>
      <w:bookmarkStart w:id="9979" w:name="_Toc193452465"/>
      <w:bookmarkStart w:id="9980" w:name="_Toc193463739"/>
      <w:bookmarkStart w:id="9981" w:name="_Toc201296026"/>
      <w:bookmarkStart w:id="9982" w:name="_Toc193446660"/>
      <w:r>
        <w:t>6.6</w:t>
      </w:r>
      <w:r>
        <w:tab/>
        <w:t>PC5 RRC messages</w:t>
      </w:r>
      <w:bookmarkEnd w:id="9977"/>
      <w:bookmarkEnd w:id="9978"/>
      <w:bookmarkEnd w:id="9979"/>
      <w:bookmarkEnd w:id="9980"/>
      <w:bookmarkEnd w:id="9981"/>
      <w:bookmarkEnd w:id="9982"/>
    </w:p>
    <w:p w14:paraId="3CFDAEE9" w14:textId="77777777" w:rsidR="00EF7C5F" w:rsidRDefault="000971F0">
      <w:pPr>
        <w:pStyle w:val="Heading3"/>
      </w:pPr>
      <w:bookmarkStart w:id="9983" w:name="_Toc210312332"/>
      <w:bookmarkStart w:id="9984" w:name="_Toc193463740"/>
      <w:bookmarkStart w:id="9985" w:name="_Toc193452466"/>
      <w:bookmarkStart w:id="9986" w:name="_Toc60777563"/>
      <w:bookmarkStart w:id="9987" w:name="_Toc193446661"/>
      <w:bookmarkStart w:id="9988" w:name="_Toc201296027"/>
      <w:r>
        <w:t>6.6.1</w:t>
      </w:r>
      <w:r>
        <w:tab/>
        <w:t>General message structure</w:t>
      </w:r>
      <w:bookmarkEnd w:id="9983"/>
      <w:bookmarkEnd w:id="9984"/>
      <w:bookmarkEnd w:id="9985"/>
      <w:bookmarkEnd w:id="9986"/>
      <w:bookmarkEnd w:id="9987"/>
      <w:bookmarkEnd w:id="9988"/>
    </w:p>
    <w:p w14:paraId="6B2C075E" w14:textId="77777777" w:rsidR="00EF7C5F" w:rsidRDefault="000971F0">
      <w:pPr>
        <w:pStyle w:val="Heading4"/>
      </w:pPr>
      <w:bookmarkStart w:id="9989" w:name="_Toc193463741"/>
      <w:bookmarkStart w:id="9990" w:name="_Toc60777564"/>
      <w:bookmarkStart w:id="9991" w:name="_Toc210312333"/>
      <w:bookmarkStart w:id="9992" w:name="_Toc201296028"/>
      <w:bookmarkStart w:id="9993" w:name="_Toc193452467"/>
      <w:bookmarkStart w:id="9994" w:name="_Toc193446662"/>
      <w:bookmarkStart w:id="9995" w:name="MCCQCTEMPBM_00000738"/>
      <w:r>
        <w:t>–</w:t>
      </w:r>
      <w:r>
        <w:tab/>
      </w:r>
      <w:r>
        <w:rPr>
          <w:i/>
          <w:iCs/>
        </w:rPr>
        <w:t>PC5-RRC-Definitions</w:t>
      </w:r>
      <w:bookmarkEnd w:id="9989"/>
      <w:bookmarkEnd w:id="9990"/>
      <w:bookmarkEnd w:id="9991"/>
      <w:bookmarkEnd w:id="9992"/>
      <w:bookmarkEnd w:id="9993"/>
      <w:bookmarkEnd w:id="9994"/>
    </w:p>
    <w:bookmarkEnd w:id="999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96" w:name="_Hlk103182236"/>
      <w:r>
        <w:t>CellAccessRelatedInfo</w:t>
      </w:r>
      <w:bookmarkEnd w:id="999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97" w:name="_Hlk103182249"/>
      <w:r>
        <w:t>maxNrofRelayMeas-r17</w:t>
      </w:r>
      <w:bookmarkEnd w:id="999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98" w:name="_Hlk103182270"/>
      <w:r>
        <w:t>SL-SourceIdentity-r17</w:t>
      </w:r>
      <w:bookmarkEnd w:id="999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99" w:name="_Toc60777565"/>
      <w:bookmarkStart w:id="10000" w:name="_Toc193446663"/>
      <w:bookmarkStart w:id="10001" w:name="_Toc210312334"/>
      <w:bookmarkStart w:id="10002" w:name="_Toc201296029"/>
      <w:bookmarkStart w:id="10003" w:name="_Toc193463742"/>
      <w:bookmarkStart w:id="10004" w:name="_Toc193452468"/>
      <w:bookmarkStart w:id="10005" w:name="MCCQCTEMPBM_00000739"/>
      <w:r>
        <w:t>–</w:t>
      </w:r>
      <w:r>
        <w:tab/>
      </w:r>
      <w:r>
        <w:rPr>
          <w:i/>
          <w:iCs/>
        </w:rPr>
        <w:t>SBCCH-SL-BCH-Message</w:t>
      </w:r>
      <w:bookmarkEnd w:id="9999"/>
      <w:bookmarkEnd w:id="10000"/>
      <w:bookmarkEnd w:id="10001"/>
      <w:bookmarkEnd w:id="10002"/>
      <w:bookmarkEnd w:id="10003"/>
      <w:bookmarkEnd w:id="10004"/>
    </w:p>
    <w:bookmarkEnd w:id="1000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06" w:name="_Toc60777566"/>
      <w:bookmarkStart w:id="10007" w:name="_Toc193446664"/>
      <w:bookmarkStart w:id="10008" w:name="_Toc193452469"/>
      <w:bookmarkStart w:id="10009" w:name="_Toc201296030"/>
      <w:bookmarkStart w:id="10010" w:name="_Toc193463743"/>
      <w:bookmarkStart w:id="10011" w:name="_Toc210312335"/>
      <w:bookmarkStart w:id="10012" w:name="MCCQCTEMPBM_00000740"/>
      <w:r>
        <w:t>–</w:t>
      </w:r>
      <w:r>
        <w:tab/>
      </w:r>
      <w:r>
        <w:rPr>
          <w:i/>
          <w:iCs/>
        </w:rPr>
        <w:t>SCCH-Message</w:t>
      </w:r>
      <w:bookmarkEnd w:id="10006"/>
      <w:bookmarkEnd w:id="10007"/>
      <w:bookmarkEnd w:id="10008"/>
      <w:bookmarkEnd w:id="10009"/>
      <w:bookmarkEnd w:id="10010"/>
      <w:bookmarkEnd w:id="10011"/>
    </w:p>
    <w:bookmarkEnd w:id="1001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13" w:name="_Toc210312336"/>
      <w:bookmarkStart w:id="10014" w:name="_Toc201296031"/>
      <w:bookmarkStart w:id="10015" w:name="_Toc193463744"/>
      <w:r>
        <w:rPr>
          <w:rFonts w:ascii="Arial" w:hAnsi="Arial"/>
          <w:sz w:val="28"/>
        </w:rPr>
        <w:t>6.6.2</w:t>
      </w:r>
      <w:r>
        <w:rPr>
          <w:rFonts w:ascii="Arial" w:hAnsi="Arial"/>
          <w:sz w:val="28"/>
        </w:rPr>
        <w:tab/>
        <w:t>Message definitions</w:t>
      </w:r>
      <w:bookmarkEnd w:id="10013"/>
      <w:bookmarkEnd w:id="10014"/>
      <w:bookmarkEnd w:id="10015"/>
    </w:p>
    <w:p w14:paraId="584AACE0" w14:textId="77777777" w:rsidR="00EF7C5F" w:rsidRDefault="000971F0">
      <w:pPr>
        <w:pStyle w:val="Heading4"/>
      </w:pPr>
      <w:bookmarkStart w:id="10016" w:name="_Toc60777567"/>
      <w:bookmarkStart w:id="10017" w:name="_Toc193452470"/>
      <w:bookmarkStart w:id="10018" w:name="_Toc210312337"/>
      <w:bookmarkStart w:id="10019" w:name="_Toc193446665"/>
      <w:bookmarkStart w:id="10020" w:name="_Toc193463745"/>
      <w:bookmarkStart w:id="10021" w:name="_Toc201296032"/>
      <w:bookmarkStart w:id="10022" w:name="MCCQCTEMPBM_00000741"/>
      <w:r>
        <w:t>–</w:t>
      </w:r>
      <w:r>
        <w:tab/>
      </w:r>
      <w:r>
        <w:rPr>
          <w:i/>
          <w:iCs/>
        </w:rPr>
        <w:t>MasterInformationBlockSidelink</w:t>
      </w:r>
      <w:bookmarkEnd w:id="10016"/>
      <w:bookmarkEnd w:id="10017"/>
      <w:bookmarkEnd w:id="10018"/>
      <w:bookmarkEnd w:id="10019"/>
      <w:bookmarkEnd w:id="10020"/>
      <w:bookmarkEnd w:id="10021"/>
    </w:p>
    <w:bookmarkEnd w:id="1002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23" w:name="_Toc193463746"/>
      <w:bookmarkStart w:id="10024" w:name="_Toc210312338"/>
      <w:bookmarkStart w:id="10025" w:name="_Toc201296033"/>
      <w:bookmarkStart w:id="10026" w:name="_Toc193446666"/>
      <w:bookmarkStart w:id="10027" w:name="_Toc193452471"/>
      <w:bookmarkStart w:id="10028" w:name="_Toc60777568"/>
      <w:bookmarkStart w:id="10029" w:name="MCCQCTEMPBM_00000742"/>
      <w:r>
        <w:rPr>
          <w:rFonts w:eastAsia="MS Mincho"/>
        </w:rPr>
        <w:t>–</w:t>
      </w:r>
      <w:r>
        <w:rPr>
          <w:rFonts w:eastAsia="MS Mincho"/>
        </w:rPr>
        <w:tab/>
      </w:r>
      <w:r>
        <w:rPr>
          <w:rFonts w:eastAsia="MS Mincho"/>
          <w:i/>
          <w:iCs/>
        </w:rPr>
        <w:t>MeasurementReportSidelink</w:t>
      </w:r>
      <w:bookmarkEnd w:id="10023"/>
      <w:bookmarkEnd w:id="10024"/>
      <w:bookmarkEnd w:id="10025"/>
      <w:bookmarkEnd w:id="10026"/>
      <w:bookmarkEnd w:id="10027"/>
      <w:bookmarkEnd w:id="10028"/>
    </w:p>
    <w:bookmarkEnd w:id="1002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30" w:name="_Hlk103182387"/>
    </w:p>
    <w:p w14:paraId="00F189B9" w14:textId="77777777" w:rsidR="00EF7C5F" w:rsidRDefault="000971F0">
      <w:pPr>
        <w:pStyle w:val="PL"/>
      </w:pPr>
      <w:r>
        <w:t>SL-MeasResultListRelay-r17</w:t>
      </w:r>
      <w:bookmarkEnd w:id="1003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31" w:name="_Hlk103182407"/>
      <w:r>
        <w:t xml:space="preserve">SL-MeasResultRelay-r17 </w:t>
      </w:r>
      <w:bookmarkEnd w:id="1003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32" w:name="_Toc210312339"/>
      <w:bookmarkStart w:id="10033" w:name="_Toc193446667"/>
      <w:bookmarkStart w:id="10034" w:name="_Toc193452472"/>
      <w:bookmarkStart w:id="10035" w:name="_Toc201296034"/>
      <w:bookmarkStart w:id="10036" w:name="_Toc193463747"/>
      <w:bookmarkStart w:id="10037" w:name="MCCQCTEMPBM_00000743"/>
      <w:r>
        <w:t>–</w:t>
      </w:r>
      <w:r>
        <w:tab/>
      </w:r>
      <w:r>
        <w:rPr>
          <w:i/>
          <w:iCs/>
        </w:rPr>
        <w:t>NotificationMessageSidelink</w:t>
      </w:r>
      <w:bookmarkEnd w:id="10032"/>
      <w:bookmarkEnd w:id="10033"/>
      <w:bookmarkEnd w:id="10034"/>
      <w:bookmarkEnd w:id="10035"/>
      <w:bookmarkEnd w:id="10036"/>
    </w:p>
    <w:bookmarkEnd w:id="1003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38" w:author="Xiaomi (Shuai)" w:date="2025-09-18T19:57:00Z">
        <w:r>
          <w:t>[RIL]: X505, SLRelay</w:t>
        </w:r>
      </w:ins>
      <w:ins w:id="1003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40" w:name="_Toc193446668"/>
      <w:bookmarkStart w:id="10041" w:name="_Toc193452473"/>
      <w:bookmarkStart w:id="10042" w:name="_Toc193463748"/>
      <w:bookmarkStart w:id="10043" w:name="_Toc201296035"/>
      <w:bookmarkStart w:id="10044" w:name="_Toc210312340"/>
      <w:bookmarkStart w:id="10045" w:name="MCCQCTEMPBM_00000744"/>
      <w:r>
        <w:t>–</w:t>
      </w:r>
      <w:r>
        <w:tab/>
      </w:r>
      <w:r>
        <w:rPr>
          <w:i/>
          <w:iCs/>
        </w:rPr>
        <w:t>RemoteUEInformationSidelink</w:t>
      </w:r>
      <w:bookmarkEnd w:id="10040"/>
      <w:bookmarkEnd w:id="10041"/>
      <w:bookmarkEnd w:id="10042"/>
      <w:bookmarkEnd w:id="10043"/>
      <w:bookmarkEnd w:id="10044"/>
    </w:p>
    <w:bookmarkEnd w:id="1004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46" w:author="ZTE" w:date="2025-09-23T15:54:00Z">
        <w:r>
          <w:rPr>
            <w:rFonts w:eastAsia="SimSun" w:hint="eastAsia"/>
            <w:lang w:val="en-US" w:eastAsia="zh-CN"/>
          </w:rPr>
          <w:t>[RIL]Z25</w:t>
        </w:r>
      </w:ins>
      <w:ins w:id="10047" w:author="ZTE" w:date="2025-09-23T17:33:00Z">
        <w:r>
          <w:rPr>
            <w:rFonts w:eastAsia="SimSun" w:hint="eastAsia"/>
            <w:lang w:val="en-US" w:eastAsia="zh-CN"/>
          </w:rPr>
          <w:t>8</w:t>
        </w:r>
      </w:ins>
      <w:ins w:id="1004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4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50" w:author="OPPO-Bingxue" w:date="2025-09-18T12:48:00Z">
              <w:r>
                <w:rPr>
                  <w:color w:val="7030A0"/>
                  <w:u w:val="single"/>
                  <w:lang w:val="en-US"/>
                </w:rPr>
                <w:t>02</w:t>
              </w:r>
            </w:ins>
            <w:ins w:id="1005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5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53" w:name="_Toc60777569"/>
      <w:bookmarkStart w:id="10054" w:name="_Toc193463749"/>
      <w:bookmarkStart w:id="10055" w:name="_Toc210312341"/>
      <w:bookmarkStart w:id="10056" w:name="_Toc193446669"/>
      <w:bookmarkStart w:id="10057" w:name="_Toc201296036"/>
      <w:bookmarkStart w:id="10058" w:name="_Toc193452474"/>
      <w:bookmarkStart w:id="10059" w:name="MCCQCTEMPBM_00000745"/>
      <w:r>
        <w:t>–</w:t>
      </w:r>
      <w:r>
        <w:tab/>
      </w:r>
      <w:r>
        <w:rPr>
          <w:i/>
          <w:iCs/>
        </w:rPr>
        <w:t>RRCReconfigurationSidelink</w:t>
      </w:r>
      <w:bookmarkEnd w:id="10053"/>
      <w:bookmarkEnd w:id="10054"/>
      <w:bookmarkEnd w:id="10055"/>
      <w:bookmarkEnd w:id="10056"/>
      <w:bookmarkEnd w:id="10057"/>
      <w:bookmarkEnd w:id="10058"/>
    </w:p>
    <w:bookmarkEnd w:id="1005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60" w:name="_Hlk152173715"/>
      <w:r>
        <w:t>SL-SRAP-ConfigPC5</w:t>
      </w:r>
      <w:bookmarkEnd w:id="1006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61" w:name="_Toc193446670"/>
      <w:bookmarkStart w:id="10062" w:name="_Toc193452475"/>
      <w:bookmarkStart w:id="10063" w:name="_Toc201296037"/>
      <w:bookmarkStart w:id="10064" w:name="_Toc193463750"/>
      <w:bookmarkStart w:id="10065" w:name="_Toc210312342"/>
      <w:bookmarkStart w:id="10066" w:name="_Toc60777570"/>
      <w:bookmarkStart w:id="10067" w:name="MCCQCTEMPBM_00000746"/>
      <w:r>
        <w:t>–</w:t>
      </w:r>
      <w:r>
        <w:tab/>
      </w:r>
      <w:r>
        <w:rPr>
          <w:i/>
          <w:iCs/>
        </w:rPr>
        <w:t>RRCReconfigurationCompleteSidelink</w:t>
      </w:r>
      <w:bookmarkEnd w:id="10061"/>
      <w:bookmarkEnd w:id="10062"/>
      <w:bookmarkEnd w:id="10063"/>
      <w:bookmarkEnd w:id="10064"/>
      <w:bookmarkEnd w:id="10065"/>
      <w:bookmarkEnd w:id="10066"/>
    </w:p>
    <w:bookmarkEnd w:id="1006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68" w:name="_Toc193463751"/>
      <w:bookmarkStart w:id="10069" w:name="_Toc201296038"/>
      <w:bookmarkStart w:id="10070" w:name="_Toc193452476"/>
      <w:bookmarkStart w:id="10071" w:name="_Toc193446671"/>
      <w:bookmarkStart w:id="10072" w:name="_Toc60777571"/>
      <w:bookmarkStart w:id="10073" w:name="_Toc210312343"/>
      <w:bookmarkStart w:id="10074" w:name="MCCQCTEMPBM_00000747"/>
      <w:r>
        <w:t>–</w:t>
      </w:r>
      <w:r>
        <w:tab/>
      </w:r>
      <w:r>
        <w:rPr>
          <w:i/>
          <w:iCs/>
        </w:rPr>
        <w:t>RRCReconfigurationFailureSidelink</w:t>
      </w:r>
      <w:bookmarkEnd w:id="10068"/>
      <w:bookmarkEnd w:id="10069"/>
      <w:bookmarkEnd w:id="10070"/>
      <w:bookmarkEnd w:id="10071"/>
      <w:bookmarkEnd w:id="10072"/>
      <w:bookmarkEnd w:id="10073"/>
    </w:p>
    <w:bookmarkEnd w:id="1007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75" w:name="_Toc210312344"/>
      <w:bookmarkStart w:id="10076" w:name="_Toc193446672"/>
      <w:bookmarkStart w:id="10077" w:name="_Toc201296039"/>
      <w:bookmarkStart w:id="10078" w:name="_Toc193463752"/>
      <w:bookmarkStart w:id="10079" w:name="_Toc193452477"/>
      <w:bookmarkStart w:id="10080" w:name="MCCQCTEMPBM_00000748"/>
      <w:r>
        <w:t>–</w:t>
      </w:r>
      <w:r>
        <w:tab/>
      </w:r>
      <w:r>
        <w:rPr>
          <w:i/>
        </w:rPr>
        <w:t>UEAssistanceInformationSidelink</w:t>
      </w:r>
      <w:bookmarkEnd w:id="10075"/>
      <w:bookmarkEnd w:id="10076"/>
      <w:bookmarkEnd w:id="10077"/>
      <w:bookmarkEnd w:id="10078"/>
      <w:bookmarkEnd w:id="10079"/>
    </w:p>
    <w:bookmarkEnd w:id="1008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81" w:name="_Toc60777572"/>
      <w:bookmarkStart w:id="10082" w:name="_Toc193446673"/>
      <w:bookmarkStart w:id="10083" w:name="_Toc193452478"/>
      <w:bookmarkStart w:id="10084" w:name="_Toc201296040"/>
      <w:bookmarkStart w:id="10085" w:name="_Toc210312345"/>
      <w:bookmarkStart w:id="10086" w:name="_Toc193463753"/>
      <w:bookmarkStart w:id="10087" w:name="MCCQCTEMPBM_00000749"/>
      <w:r>
        <w:t>–</w:t>
      </w:r>
      <w:r>
        <w:tab/>
      </w:r>
      <w:r>
        <w:rPr>
          <w:i/>
          <w:iCs/>
        </w:rPr>
        <w:t>UECapabilityEnquirySidelink</w:t>
      </w:r>
      <w:bookmarkEnd w:id="10081"/>
      <w:bookmarkEnd w:id="10082"/>
      <w:bookmarkEnd w:id="10083"/>
      <w:bookmarkEnd w:id="10084"/>
      <w:bookmarkEnd w:id="10085"/>
      <w:bookmarkEnd w:id="10086"/>
    </w:p>
    <w:bookmarkEnd w:id="1008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88" w:name="_Toc193463754"/>
      <w:bookmarkStart w:id="10089" w:name="_Toc210312346"/>
      <w:bookmarkStart w:id="10090" w:name="_Toc201296041"/>
      <w:bookmarkStart w:id="10091" w:name="_Toc193452479"/>
      <w:bookmarkStart w:id="10092" w:name="_Toc193446674"/>
      <w:bookmarkStart w:id="10093" w:name="_Toc60777573"/>
      <w:bookmarkStart w:id="10094" w:name="MCCQCTEMPBM_00000750"/>
      <w:r>
        <w:t>–</w:t>
      </w:r>
      <w:r>
        <w:tab/>
      </w:r>
      <w:r>
        <w:rPr>
          <w:i/>
          <w:iCs/>
        </w:rPr>
        <w:t>UECapabilityInformationSidelink</w:t>
      </w:r>
      <w:bookmarkEnd w:id="10088"/>
      <w:bookmarkEnd w:id="10089"/>
      <w:bookmarkEnd w:id="10090"/>
      <w:bookmarkEnd w:id="10091"/>
      <w:bookmarkEnd w:id="10092"/>
      <w:bookmarkEnd w:id="10093"/>
    </w:p>
    <w:bookmarkEnd w:id="1009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95" w:name="_Toc193446675"/>
      <w:bookmarkStart w:id="10096" w:name="_Toc210312347"/>
      <w:bookmarkStart w:id="10097" w:name="_Toc193452480"/>
      <w:bookmarkStart w:id="10098" w:name="_Toc193463755"/>
      <w:bookmarkStart w:id="10099" w:name="_Toc201296042"/>
      <w:bookmarkStart w:id="10100" w:name="MCCQCTEMPBM_00000751"/>
      <w:r>
        <w:rPr>
          <w:i/>
          <w:iCs/>
        </w:rPr>
        <w:t>–</w:t>
      </w:r>
      <w:r>
        <w:rPr>
          <w:i/>
          <w:iCs/>
        </w:rPr>
        <w:tab/>
        <w:t>UEInformationRequestSidelink</w:t>
      </w:r>
      <w:bookmarkEnd w:id="10095"/>
      <w:bookmarkEnd w:id="10096"/>
      <w:bookmarkEnd w:id="10097"/>
      <w:bookmarkEnd w:id="10098"/>
      <w:bookmarkEnd w:id="10099"/>
    </w:p>
    <w:bookmarkEnd w:id="1010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01" w:name="_Toc210312348"/>
      <w:bookmarkStart w:id="10102" w:name="_Toc201296043"/>
      <w:bookmarkStart w:id="10103" w:name="_Toc193463756"/>
      <w:bookmarkStart w:id="10104" w:name="_Toc193452481"/>
      <w:bookmarkStart w:id="10105" w:name="_Toc193446676"/>
      <w:bookmarkStart w:id="10106" w:name="MCCQCTEMPBM_00000752"/>
      <w:r>
        <w:t>–</w:t>
      </w:r>
      <w:r>
        <w:tab/>
      </w:r>
      <w:r>
        <w:rPr>
          <w:i/>
          <w:iCs/>
        </w:rPr>
        <w:t>UEInformationResponseSidelink</w:t>
      </w:r>
      <w:bookmarkEnd w:id="10101"/>
      <w:bookmarkEnd w:id="10102"/>
      <w:bookmarkEnd w:id="10103"/>
      <w:bookmarkEnd w:id="10104"/>
      <w:bookmarkEnd w:id="10105"/>
    </w:p>
    <w:bookmarkEnd w:id="1010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07" w:name="_Toc201296044"/>
      <w:bookmarkStart w:id="10108" w:name="_Toc193463757"/>
      <w:bookmarkStart w:id="10109" w:name="_Toc210312349"/>
      <w:bookmarkStart w:id="10110" w:name="_Toc193452482"/>
      <w:bookmarkStart w:id="10111" w:name="_Toc193446677"/>
      <w:bookmarkStart w:id="10112" w:name="MCCQCTEMPBM_00000753"/>
      <w:r>
        <w:t>–</w:t>
      </w:r>
      <w:r>
        <w:tab/>
      </w:r>
      <w:r>
        <w:rPr>
          <w:i/>
          <w:iCs/>
        </w:rPr>
        <w:t>UuMessageTransferSidelink</w:t>
      </w:r>
      <w:bookmarkEnd w:id="10107"/>
      <w:bookmarkEnd w:id="10108"/>
      <w:bookmarkEnd w:id="10109"/>
      <w:bookmarkEnd w:id="10110"/>
      <w:bookmarkEnd w:id="10111"/>
    </w:p>
    <w:bookmarkEnd w:id="1011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13" w:name="_Toc193446678"/>
      <w:bookmarkStart w:id="10114" w:name="_Toc210312350"/>
      <w:bookmarkStart w:id="10115" w:name="_Toc60777574"/>
      <w:bookmarkStart w:id="10116" w:name="_Toc201296045"/>
      <w:bookmarkStart w:id="10117" w:name="_Toc193463758"/>
      <w:bookmarkStart w:id="10118" w:name="_Toc193452483"/>
      <w:bookmarkStart w:id="10119" w:name="MCCQCTEMPBM_00000754"/>
      <w:r>
        <w:t>–</w:t>
      </w:r>
      <w:r>
        <w:tab/>
      </w:r>
      <w:r>
        <w:rPr>
          <w:i/>
          <w:iCs/>
        </w:rPr>
        <w:t>End of PC5-RRC-Definitions</w:t>
      </w:r>
      <w:bookmarkEnd w:id="10113"/>
      <w:bookmarkEnd w:id="10114"/>
      <w:bookmarkEnd w:id="10115"/>
      <w:bookmarkEnd w:id="10116"/>
      <w:bookmarkEnd w:id="10117"/>
      <w:bookmarkEnd w:id="10118"/>
    </w:p>
    <w:bookmarkEnd w:id="1011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20" w:name="_Toc193452484"/>
      <w:bookmarkStart w:id="10121" w:name="_Toc60777575"/>
      <w:bookmarkStart w:id="10122" w:name="_Toc210312351"/>
      <w:bookmarkStart w:id="10123" w:name="_Toc201296046"/>
      <w:bookmarkStart w:id="10124" w:name="_Toc193446679"/>
      <w:bookmarkStart w:id="10125" w:name="_Toc193463759"/>
      <w:r>
        <w:t>7</w:t>
      </w:r>
      <w:r>
        <w:tab/>
        <w:t>Variables and constants</w:t>
      </w:r>
      <w:bookmarkEnd w:id="10120"/>
      <w:bookmarkEnd w:id="10121"/>
      <w:bookmarkEnd w:id="10122"/>
      <w:bookmarkEnd w:id="10123"/>
      <w:bookmarkEnd w:id="10124"/>
      <w:bookmarkEnd w:id="10125"/>
    </w:p>
    <w:p w14:paraId="05F934BA" w14:textId="77777777" w:rsidR="00EF7C5F" w:rsidRDefault="000971F0">
      <w:pPr>
        <w:pStyle w:val="Heading2"/>
      </w:pPr>
      <w:bookmarkStart w:id="10126" w:name="_Toc193463760"/>
      <w:bookmarkStart w:id="10127" w:name="_Toc201296047"/>
      <w:bookmarkStart w:id="10128" w:name="_Toc193446680"/>
      <w:bookmarkStart w:id="10129" w:name="_Toc210312352"/>
      <w:bookmarkStart w:id="10130" w:name="_Toc60777576"/>
      <w:bookmarkStart w:id="10131" w:name="_Toc193452485"/>
      <w:r>
        <w:t>7.1</w:t>
      </w:r>
      <w:r>
        <w:tab/>
        <w:t>Timers</w:t>
      </w:r>
      <w:bookmarkEnd w:id="10126"/>
      <w:bookmarkEnd w:id="10127"/>
      <w:bookmarkEnd w:id="10128"/>
      <w:bookmarkEnd w:id="10129"/>
      <w:bookmarkEnd w:id="10130"/>
      <w:bookmarkEnd w:id="10131"/>
    </w:p>
    <w:p w14:paraId="44686E5B" w14:textId="77777777" w:rsidR="00EF7C5F" w:rsidRDefault="000971F0">
      <w:pPr>
        <w:pStyle w:val="Heading3"/>
      </w:pPr>
      <w:bookmarkStart w:id="10132" w:name="_Toc60777577"/>
      <w:bookmarkStart w:id="10133" w:name="_Toc193463761"/>
      <w:bookmarkStart w:id="10134" w:name="_Toc210312353"/>
      <w:bookmarkStart w:id="10135" w:name="_Toc193446681"/>
      <w:bookmarkStart w:id="10136" w:name="_Toc193452486"/>
      <w:bookmarkStart w:id="10137" w:name="_Toc201296048"/>
      <w:r>
        <w:t>7.1.1</w:t>
      </w:r>
      <w:r>
        <w:tab/>
        <w:t>Timers (Informative)</w:t>
      </w:r>
      <w:bookmarkEnd w:id="10132"/>
      <w:bookmarkEnd w:id="10133"/>
      <w:bookmarkEnd w:id="10134"/>
      <w:bookmarkEnd w:id="10135"/>
      <w:bookmarkEnd w:id="10136"/>
      <w:bookmarkEnd w:id="101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38" w:name="_Toc210312354"/>
      <w:bookmarkStart w:id="10139" w:name="_Toc193452487"/>
      <w:bookmarkStart w:id="10140" w:name="_Toc193446682"/>
      <w:bookmarkStart w:id="10141" w:name="_Toc201296049"/>
      <w:bookmarkStart w:id="10142" w:name="_Toc193463762"/>
      <w:bookmarkStart w:id="10143" w:name="_Toc60777578"/>
      <w:r>
        <w:t>7.1.2</w:t>
      </w:r>
      <w:r>
        <w:tab/>
        <w:t>Timer handling</w:t>
      </w:r>
      <w:bookmarkEnd w:id="10138"/>
      <w:bookmarkEnd w:id="10139"/>
      <w:bookmarkEnd w:id="10140"/>
      <w:bookmarkEnd w:id="10141"/>
      <w:bookmarkEnd w:id="10142"/>
      <w:bookmarkEnd w:id="1014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44" w:name="_Toc193463763"/>
      <w:bookmarkStart w:id="10145" w:name="_Toc201296050"/>
      <w:bookmarkStart w:id="10146" w:name="_Toc193446683"/>
      <w:bookmarkStart w:id="10147" w:name="_Toc60777579"/>
      <w:bookmarkStart w:id="10148" w:name="_Toc193452488"/>
      <w:bookmarkStart w:id="10149" w:name="_Toc210312355"/>
      <w:r>
        <w:t>7.2</w:t>
      </w:r>
      <w:r>
        <w:tab/>
        <w:t>Counters</w:t>
      </w:r>
      <w:bookmarkEnd w:id="10144"/>
      <w:bookmarkEnd w:id="10145"/>
      <w:bookmarkEnd w:id="10146"/>
      <w:bookmarkEnd w:id="10147"/>
      <w:bookmarkEnd w:id="10148"/>
      <w:bookmarkEnd w:id="10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50" w:name="_Toc60777580"/>
      <w:bookmarkStart w:id="10151" w:name="_Toc193452489"/>
      <w:bookmarkStart w:id="10152" w:name="_Toc193463764"/>
      <w:bookmarkStart w:id="10153" w:name="_Toc201296051"/>
      <w:bookmarkStart w:id="10154" w:name="_Toc193446684"/>
      <w:bookmarkStart w:id="10155" w:name="_Toc210312356"/>
      <w:r>
        <w:t>7.3</w:t>
      </w:r>
      <w:r>
        <w:tab/>
        <w:t>Constants</w:t>
      </w:r>
      <w:bookmarkEnd w:id="10150"/>
      <w:bookmarkEnd w:id="10151"/>
      <w:bookmarkEnd w:id="10152"/>
      <w:bookmarkEnd w:id="10153"/>
      <w:bookmarkEnd w:id="10154"/>
      <w:bookmarkEnd w:id="101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56" w:name="_Toc210312357"/>
      <w:bookmarkStart w:id="10157" w:name="_Toc201296052"/>
      <w:bookmarkStart w:id="10158" w:name="_Toc60777581"/>
      <w:bookmarkStart w:id="10159" w:name="_Toc193446685"/>
      <w:bookmarkStart w:id="10160" w:name="_Toc193452490"/>
      <w:bookmarkStart w:id="10161" w:name="_Toc193463765"/>
      <w:r>
        <w:rPr>
          <w:rFonts w:eastAsia="MS Mincho"/>
        </w:rPr>
        <w:t>7.4</w:t>
      </w:r>
      <w:r>
        <w:rPr>
          <w:rFonts w:eastAsia="MS Mincho"/>
        </w:rPr>
        <w:tab/>
        <w:t>UE variables</w:t>
      </w:r>
      <w:bookmarkEnd w:id="10156"/>
      <w:bookmarkEnd w:id="10157"/>
      <w:bookmarkEnd w:id="10158"/>
      <w:bookmarkEnd w:id="10159"/>
      <w:bookmarkEnd w:id="10160"/>
      <w:bookmarkEnd w:id="1016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62" w:name="_Toc193446686"/>
      <w:bookmarkStart w:id="10163" w:name="_Toc193463766"/>
      <w:bookmarkStart w:id="10164" w:name="_Toc193452491"/>
      <w:bookmarkStart w:id="10165" w:name="_Toc210312358"/>
      <w:bookmarkStart w:id="10166" w:name="_Toc201296053"/>
      <w:bookmarkStart w:id="10167" w:name="_Toc60777582"/>
      <w:bookmarkStart w:id="10168" w:name="MCCQCTEMPBM_00000755"/>
      <w:r>
        <w:rPr>
          <w:rFonts w:eastAsia="MS Mincho"/>
        </w:rPr>
        <w:t>–</w:t>
      </w:r>
      <w:r>
        <w:rPr>
          <w:rFonts w:eastAsia="MS Mincho"/>
        </w:rPr>
        <w:tab/>
      </w:r>
      <w:r>
        <w:rPr>
          <w:rFonts w:eastAsia="MS Mincho"/>
          <w:i/>
        </w:rPr>
        <w:t>NR-UE-Variables</w:t>
      </w:r>
      <w:bookmarkEnd w:id="10162"/>
      <w:bookmarkEnd w:id="10163"/>
      <w:bookmarkEnd w:id="10164"/>
      <w:bookmarkEnd w:id="10165"/>
      <w:bookmarkEnd w:id="10166"/>
      <w:bookmarkEnd w:id="10167"/>
    </w:p>
    <w:bookmarkEnd w:id="1016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6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6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70" w:name="_Toc193446687"/>
      <w:bookmarkStart w:id="10171" w:name="_Toc201296054"/>
      <w:bookmarkStart w:id="10172" w:name="_Toc193452492"/>
      <w:bookmarkStart w:id="10173" w:name="_Toc193463767"/>
      <w:bookmarkStart w:id="10174" w:name="_Toc210312359"/>
      <w:bookmarkStart w:id="10175" w:name="MCCQCTEMPBM_00000756"/>
      <w:r>
        <w:t>–</w:t>
      </w:r>
      <w:r>
        <w:tab/>
      </w:r>
      <w:r>
        <w:rPr>
          <w:i/>
        </w:rPr>
        <w:t>VarAppLayerIdleConfig</w:t>
      </w:r>
      <w:bookmarkEnd w:id="10170"/>
      <w:bookmarkEnd w:id="10171"/>
      <w:bookmarkEnd w:id="10172"/>
      <w:bookmarkEnd w:id="10173"/>
      <w:bookmarkEnd w:id="10174"/>
    </w:p>
    <w:bookmarkEnd w:id="1017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76" w:name="_Toc193452493"/>
      <w:bookmarkStart w:id="10177" w:name="_Toc193463768"/>
      <w:bookmarkStart w:id="10178" w:name="_Toc210312360"/>
      <w:bookmarkStart w:id="10179" w:name="_Toc201296055"/>
      <w:bookmarkStart w:id="10180" w:name="_Toc193446688"/>
      <w:bookmarkStart w:id="10181" w:name="MCCQCTEMPBM_00000757"/>
      <w:r>
        <w:t>–</w:t>
      </w:r>
      <w:r>
        <w:tab/>
      </w:r>
      <w:r>
        <w:rPr>
          <w:i/>
        </w:rPr>
        <w:t>VarAppLayerPLMN-ListConfig</w:t>
      </w:r>
      <w:bookmarkEnd w:id="10176"/>
      <w:bookmarkEnd w:id="10177"/>
      <w:bookmarkEnd w:id="10178"/>
      <w:bookmarkEnd w:id="10179"/>
      <w:bookmarkEnd w:id="10180"/>
    </w:p>
    <w:bookmarkEnd w:id="1018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82" w:name="_Toc193463769"/>
      <w:bookmarkStart w:id="10183" w:name="_Toc201296056"/>
      <w:bookmarkStart w:id="10184" w:name="_Toc193446689"/>
      <w:bookmarkStart w:id="10185" w:name="_Toc210312361"/>
      <w:bookmarkStart w:id="10186" w:name="_Toc60777583"/>
      <w:bookmarkStart w:id="10187" w:name="_Toc193452494"/>
      <w:bookmarkStart w:id="10188" w:name="MCCQCTEMPBM_00000758"/>
      <w:r>
        <w:rPr>
          <w:rFonts w:eastAsia="MS Mincho"/>
        </w:rPr>
        <w:t>–</w:t>
      </w:r>
      <w:r>
        <w:rPr>
          <w:rFonts w:eastAsia="MS Mincho"/>
        </w:rPr>
        <w:tab/>
      </w:r>
      <w:r>
        <w:rPr>
          <w:rFonts w:eastAsia="MS Mincho"/>
          <w:i/>
        </w:rPr>
        <w:t>VarConditionalReconfig</w:t>
      </w:r>
      <w:bookmarkEnd w:id="10182"/>
      <w:bookmarkEnd w:id="10183"/>
      <w:bookmarkEnd w:id="10184"/>
      <w:bookmarkEnd w:id="10185"/>
      <w:bookmarkEnd w:id="10186"/>
      <w:bookmarkEnd w:id="10187"/>
    </w:p>
    <w:bookmarkEnd w:id="1018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89" w:name="_Toc201296057"/>
      <w:bookmarkStart w:id="10190" w:name="_Toc60777584"/>
      <w:bookmarkStart w:id="10191" w:name="_Toc193452495"/>
      <w:bookmarkStart w:id="10192" w:name="_Toc193446690"/>
      <w:bookmarkStart w:id="10193" w:name="_Toc210312362"/>
      <w:bookmarkStart w:id="10194" w:name="_Toc193463770"/>
      <w:bookmarkStart w:id="10195" w:name="MCCQCTEMPBM_00000759"/>
      <w:r>
        <w:t>–</w:t>
      </w:r>
      <w:r>
        <w:tab/>
      </w:r>
      <w:r>
        <w:rPr>
          <w:i/>
        </w:rPr>
        <w:t>VarConnEstFailReport</w:t>
      </w:r>
      <w:bookmarkEnd w:id="10189"/>
      <w:bookmarkEnd w:id="10190"/>
      <w:bookmarkEnd w:id="10191"/>
      <w:bookmarkEnd w:id="10192"/>
      <w:bookmarkEnd w:id="10193"/>
      <w:bookmarkEnd w:id="10194"/>
    </w:p>
    <w:bookmarkEnd w:id="1019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96" w:name="_Toc193452496"/>
      <w:bookmarkStart w:id="10197" w:name="_Toc193463771"/>
      <w:bookmarkStart w:id="10198" w:name="_Toc201296058"/>
      <w:bookmarkStart w:id="10199" w:name="_Toc210312363"/>
      <w:bookmarkStart w:id="10200" w:name="_Toc193446691"/>
      <w:bookmarkStart w:id="10201" w:name="MCCQCTEMPBM_00000760"/>
      <w:r>
        <w:t>–</w:t>
      </w:r>
      <w:r>
        <w:tab/>
      </w:r>
      <w:r>
        <w:rPr>
          <w:i/>
        </w:rPr>
        <w:t>VarConnEstFailReportList</w:t>
      </w:r>
      <w:bookmarkEnd w:id="10196"/>
      <w:bookmarkEnd w:id="10197"/>
      <w:bookmarkEnd w:id="10198"/>
      <w:bookmarkEnd w:id="10199"/>
      <w:bookmarkEnd w:id="10200"/>
    </w:p>
    <w:bookmarkEnd w:id="1020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02" w:name="_Toc210312364"/>
      <w:r>
        <w:rPr>
          <w:lang w:eastAsia="ja-JP"/>
        </w:rPr>
        <w:t>–</w:t>
      </w:r>
      <w:r>
        <w:rPr>
          <w:lang w:eastAsia="ja-JP"/>
        </w:rPr>
        <w:tab/>
      </w:r>
      <w:r>
        <w:rPr>
          <w:i/>
          <w:iCs/>
          <w:lang w:eastAsia="ja-JP"/>
        </w:rPr>
        <w:t>VarCSI-LogMeasReport</w:t>
      </w:r>
      <w:bookmarkEnd w:id="1020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0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04" w:name="_Toc193463772"/>
      <w:bookmarkStart w:id="10205" w:name="_Toc210312365"/>
      <w:bookmarkStart w:id="10206" w:name="_Toc60777585"/>
      <w:bookmarkStart w:id="10207" w:name="_Toc193446692"/>
      <w:bookmarkStart w:id="10208" w:name="_Toc201296059"/>
      <w:bookmarkStart w:id="10209" w:name="_Toc193452497"/>
      <w:bookmarkStart w:id="10210" w:name="MCCQCTEMPBM_00000761"/>
      <w:r>
        <w:t>–</w:t>
      </w:r>
      <w:r>
        <w:tab/>
      </w:r>
      <w:r>
        <w:rPr>
          <w:i/>
        </w:rPr>
        <w:t>VarLogMeasConfig</w:t>
      </w:r>
      <w:bookmarkEnd w:id="10204"/>
      <w:bookmarkEnd w:id="10205"/>
      <w:bookmarkEnd w:id="10206"/>
      <w:bookmarkEnd w:id="10207"/>
      <w:bookmarkEnd w:id="10208"/>
      <w:bookmarkEnd w:id="10209"/>
    </w:p>
    <w:bookmarkEnd w:id="1021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11" w:name="_Toc193446693"/>
      <w:bookmarkStart w:id="10212" w:name="_Toc210312366"/>
      <w:bookmarkStart w:id="10213" w:name="_Toc60777586"/>
      <w:bookmarkStart w:id="10214" w:name="_Toc193463773"/>
      <w:bookmarkStart w:id="10215" w:name="_Toc201296060"/>
      <w:bookmarkStart w:id="10216" w:name="_Toc193452498"/>
      <w:bookmarkStart w:id="10217" w:name="MCCQCTEMPBM_00000762"/>
      <w:r>
        <w:t>–</w:t>
      </w:r>
      <w:r>
        <w:tab/>
      </w:r>
      <w:r>
        <w:rPr>
          <w:i/>
        </w:rPr>
        <w:t>VarLogMeasReport</w:t>
      </w:r>
      <w:bookmarkEnd w:id="10211"/>
      <w:bookmarkEnd w:id="10212"/>
      <w:bookmarkEnd w:id="10213"/>
      <w:bookmarkEnd w:id="10214"/>
      <w:bookmarkEnd w:id="10215"/>
      <w:bookmarkEnd w:id="10216"/>
    </w:p>
    <w:bookmarkEnd w:id="1021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18" w:name="_Toc201296061"/>
      <w:bookmarkStart w:id="10219" w:name="_Toc210312367"/>
      <w:bookmarkStart w:id="10220" w:name="_Toc193463774"/>
      <w:bookmarkStart w:id="10221" w:name="_Toc193446694"/>
      <w:bookmarkStart w:id="10222" w:name="_Toc193452499"/>
      <w:bookmarkStart w:id="10223" w:name="MCCQCTEMPBM_00000763"/>
      <w:r>
        <w:t>–</w:t>
      </w:r>
      <w:r>
        <w:tab/>
      </w:r>
      <w:r>
        <w:rPr>
          <w:i/>
        </w:rPr>
        <w:t>VarLTM-ServingCellNoResetID</w:t>
      </w:r>
      <w:bookmarkEnd w:id="10218"/>
      <w:bookmarkEnd w:id="10219"/>
      <w:bookmarkEnd w:id="10220"/>
      <w:bookmarkEnd w:id="10221"/>
      <w:bookmarkEnd w:id="10222"/>
    </w:p>
    <w:bookmarkEnd w:id="1022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2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25" w:name="_Toc210312368"/>
      <w:r>
        <w:t>–</w:t>
      </w:r>
      <w:r>
        <w:tab/>
      </w:r>
      <w:r>
        <w:rPr>
          <w:i/>
        </w:rPr>
        <w:t>VarLTM-ServingCellNoSecurityChange</w:t>
      </w:r>
      <w:bookmarkEnd w:id="1022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26" w:name="_Toc210312369"/>
      <w:bookmarkStart w:id="10227" w:name="_Toc201296062"/>
      <w:bookmarkStart w:id="10228" w:name="_Toc193463775"/>
      <w:bookmarkStart w:id="10229" w:name="_Toc193452500"/>
      <w:bookmarkStart w:id="10230" w:name="_Toc193446695"/>
      <w:bookmarkStart w:id="10231" w:name="MCCQCTEMPBM_00000764"/>
      <w:r>
        <w:t>–</w:t>
      </w:r>
      <w:r>
        <w:tab/>
      </w:r>
      <w:r>
        <w:rPr>
          <w:i/>
        </w:rPr>
        <w:t>VarLTM-ServingCellUE-MeasuredTA-ID</w:t>
      </w:r>
      <w:bookmarkEnd w:id="10226"/>
      <w:bookmarkEnd w:id="10227"/>
      <w:bookmarkEnd w:id="10228"/>
      <w:bookmarkEnd w:id="10229"/>
      <w:bookmarkEnd w:id="10230"/>
    </w:p>
    <w:bookmarkEnd w:id="1023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32" w:name="_Toc210312370"/>
      <w:bookmarkStart w:id="10233" w:name="_Toc193446696"/>
      <w:bookmarkStart w:id="10234" w:name="_Toc201296063"/>
      <w:bookmarkStart w:id="10235" w:name="_Toc193463776"/>
      <w:bookmarkStart w:id="10236" w:name="_Toc193452501"/>
      <w:bookmarkStart w:id="10237" w:name="_Toc60777587"/>
      <w:bookmarkStart w:id="10238" w:name="MCCQCTEMPBM_00000765"/>
      <w:r>
        <w:rPr>
          <w:rFonts w:eastAsia="MS Mincho"/>
        </w:rPr>
        <w:t>–</w:t>
      </w:r>
      <w:r>
        <w:rPr>
          <w:rFonts w:eastAsia="MS Mincho"/>
        </w:rPr>
        <w:tab/>
      </w:r>
      <w:r>
        <w:rPr>
          <w:rFonts w:eastAsia="MS Mincho"/>
          <w:i/>
        </w:rPr>
        <w:t>VarMeasConfig</w:t>
      </w:r>
      <w:bookmarkEnd w:id="10232"/>
      <w:bookmarkEnd w:id="10233"/>
      <w:bookmarkEnd w:id="10234"/>
      <w:bookmarkEnd w:id="10235"/>
      <w:bookmarkEnd w:id="10236"/>
      <w:bookmarkEnd w:id="10237"/>
    </w:p>
    <w:bookmarkEnd w:id="1023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39" w:name="_Toc60777588"/>
      <w:bookmarkStart w:id="10240" w:name="_Toc193446697"/>
      <w:bookmarkStart w:id="10241" w:name="_Toc193452502"/>
      <w:bookmarkStart w:id="10242" w:name="_Toc210312371"/>
      <w:bookmarkStart w:id="10243" w:name="_Toc201296064"/>
      <w:bookmarkStart w:id="10244" w:name="_Toc193463777"/>
      <w:bookmarkStart w:id="10245" w:name="MCCQCTEMPBM_00000766"/>
      <w:r>
        <w:rPr>
          <w:rFonts w:eastAsia="MS Mincho"/>
        </w:rPr>
        <w:t>–</w:t>
      </w:r>
      <w:r>
        <w:rPr>
          <w:rFonts w:eastAsia="MS Mincho"/>
        </w:rPr>
        <w:tab/>
      </w:r>
      <w:r>
        <w:rPr>
          <w:rFonts w:eastAsia="MS Mincho"/>
          <w:i/>
          <w:iCs/>
        </w:rPr>
        <w:t>VarMeasConfigSL</w:t>
      </w:r>
      <w:bookmarkEnd w:id="10239"/>
      <w:bookmarkEnd w:id="10240"/>
      <w:bookmarkEnd w:id="10241"/>
      <w:bookmarkEnd w:id="10242"/>
      <w:bookmarkEnd w:id="10243"/>
      <w:bookmarkEnd w:id="10244"/>
    </w:p>
    <w:bookmarkEnd w:id="1024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46" w:name="_Toc60777589"/>
      <w:bookmarkStart w:id="10247" w:name="_Toc193463778"/>
      <w:bookmarkStart w:id="10248" w:name="_Toc210312372"/>
      <w:bookmarkStart w:id="10249" w:name="_Toc201296065"/>
      <w:bookmarkStart w:id="10250" w:name="_Toc193446698"/>
      <w:bookmarkStart w:id="10251" w:name="_Toc193452503"/>
      <w:bookmarkStart w:id="10252" w:name="MCCQCTEMPBM_00000767"/>
      <w:r>
        <w:t>–</w:t>
      </w:r>
      <w:r>
        <w:tab/>
      </w:r>
      <w:r>
        <w:rPr>
          <w:i/>
          <w:iCs/>
        </w:rPr>
        <w:t>VarMeasIdleConfig</w:t>
      </w:r>
      <w:bookmarkEnd w:id="10246"/>
      <w:bookmarkEnd w:id="10247"/>
      <w:bookmarkEnd w:id="10248"/>
      <w:bookmarkEnd w:id="10249"/>
      <w:bookmarkEnd w:id="10250"/>
      <w:bookmarkEnd w:id="10251"/>
    </w:p>
    <w:bookmarkEnd w:id="1025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53" w:name="_Hlk160607560"/>
      <w:r>
        <w:t>VarEnhMeasIdleConfig</w:t>
      </w:r>
      <w:bookmarkEnd w:id="10253"/>
      <w:r>
        <w:t xml:space="preserve">-r18 ::=  </w:t>
      </w:r>
      <w:r>
        <w:rPr>
          <w:color w:val="993366"/>
        </w:rPr>
        <w:t>SEQUENCE</w:t>
      </w:r>
      <w:r>
        <w:t xml:space="preserve"> {</w:t>
      </w:r>
    </w:p>
    <w:p w14:paraId="5EA27498" w14:textId="77777777" w:rsidR="00EF7C5F" w:rsidRDefault="000971F0">
      <w:pPr>
        <w:pStyle w:val="PL"/>
      </w:pPr>
      <w:r>
        <w:t xml:space="preserve">    </w:t>
      </w:r>
      <w:bookmarkStart w:id="10254" w:name="_Hlk160607102"/>
      <w:r>
        <w:t>measIdleValidityDuration</w:t>
      </w:r>
      <w:bookmarkEnd w:id="1025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55" w:name="_Toc193463779"/>
      <w:bookmarkStart w:id="10256" w:name="_Toc60777590"/>
      <w:bookmarkStart w:id="10257" w:name="_Toc201296066"/>
      <w:bookmarkStart w:id="10258" w:name="_Toc210312373"/>
      <w:bookmarkStart w:id="10259" w:name="_Toc193446699"/>
      <w:bookmarkStart w:id="10260" w:name="_Toc193452504"/>
      <w:bookmarkStart w:id="10261" w:name="MCCQCTEMPBM_00000768"/>
      <w:r>
        <w:t>–</w:t>
      </w:r>
      <w:r>
        <w:tab/>
      </w:r>
      <w:r>
        <w:rPr>
          <w:i/>
          <w:iCs/>
        </w:rPr>
        <w:t>VarMeasIdleReport</w:t>
      </w:r>
      <w:bookmarkEnd w:id="10255"/>
      <w:bookmarkEnd w:id="10256"/>
      <w:bookmarkEnd w:id="10257"/>
      <w:bookmarkEnd w:id="10258"/>
      <w:bookmarkEnd w:id="10259"/>
      <w:bookmarkEnd w:id="10260"/>
    </w:p>
    <w:bookmarkEnd w:id="1026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62" w:name="_Toc193463780"/>
      <w:bookmarkStart w:id="10263" w:name="_Toc201296067"/>
      <w:bookmarkStart w:id="10264" w:name="_Toc210312374"/>
      <w:bookmarkStart w:id="10265" w:name="_Toc60777591"/>
      <w:bookmarkStart w:id="10266" w:name="_Toc193452505"/>
      <w:bookmarkStart w:id="10267" w:name="_Toc193446700"/>
      <w:bookmarkStart w:id="10268" w:name="MCCQCTEMPBM_00000769"/>
      <w:r>
        <w:rPr>
          <w:rFonts w:eastAsia="MS Mincho"/>
        </w:rPr>
        <w:t>–</w:t>
      </w:r>
      <w:r>
        <w:rPr>
          <w:rFonts w:eastAsia="MS Mincho"/>
        </w:rPr>
        <w:tab/>
      </w:r>
      <w:r>
        <w:rPr>
          <w:rFonts w:eastAsia="MS Mincho"/>
          <w:i/>
        </w:rPr>
        <w:t>VarMeasReportList</w:t>
      </w:r>
      <w:bookmarkEnd w:id="10262"/>
      <w:bookmarkEnd w:id="10263"/>
      <w:bookmarkEnd w:id="10264"/>
      <w:bookmarkEnd w:id="10265"/>
      <w:bookmarkEnd w:id="10266"/>
      <w:bookmarkEnd w:id="10267"/>
    </w:p>
    <w:bookmarkEnd w:id="1026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69" w:name="_Toc193463781"/>
      <w:bookmarkStart w:id="10270" w:name="_Toc201296068"/>
      <w:bookmarkStart w:id="10271" w:name="_Toc210312375"/>
      <w:bookmarkStart w:id="10272" w:name="_Toc193446701"/>
      <w:bookmarkStart w:id="10273" w:name="_Toc60777592"/>
      <w:bookmarkStart w:id="10274" w:name="_Toc193452506"/>
      <w:bookmarkStart w:id="10275" w:name="MCCQCTEMPBM_00000770"/>
      <w:r>
        <w:rPr>
          <w:rFonts w:eastAsia="MS Mincho"/>
        </w:rPr>
        <w:t>–</w:t>
      </w:r>
      <w:r>
        <w:rPr>
          <w:rFonts w:eastAsia="MS Mincho"/>
        </w:rPr>
        <w:tab/>
      </w:r>
      <w:r>
        <w:rPr>
          <w:rFonts w:eastAsia="MS Mincho"/>
          <w:i/>
          <w:iCs/>
        </w:rPr>
        <w:t>VarMeasReportListSL</w:t>
      </w:r>
      <w:bookmarkEnd w:id="10269"/>
      <w:bookmarkEnd w:id="10270"/>
      <w:bookmarkEnd w:id="10271"/>
      <w:bookmarkEnd w:id="10272"/>
      <w:bookmarkEnd w:id="10273"/>
      <w:bookmarkEnd w:id="10274"/>
    </w:p>
    <w:bookmarkEnd w:id="1027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76" w:name="_Toc193452507"/>
      <w:bookmarkStart w:id="10277" w:name="_Toc193463782"/>
      <w:bookmarkStart w:id="10278" w:name="_Toc201296069"/>
      <w:bookmarkStart w:id="10279" w:name="_Toc193446702"/>
      <w:bookmarkStart w:id="10280" w:name="_Toc210312376"/>
      <w:bookmarkStart w:id="10281" w:name="MCCQCTEMPBM_00000771"/>
      <w:r>
        <w:t>–</w:t>
      </w:r>
      <w:r>
        <w:tab/>
      </w:r>
      <w:r>
        <w:rPr>
          <w:i/>
          <w:iCs/>
        </w:rPr>
        <w:t>VarMeasReselectionConfig</w:t>
      </w:r>
      <w:bookmarkEnd w:id="10276"/>
      <w:bookmarkEnd w:id="10277"/>
      <w:bookmarkEnd w:id="10278"/>
      <w:bookmarkEnd w:id="10279"/>
      <w:bookmarkEnd w:id="10280"/>
    </w:p>
    <w:bookmarkEnd w:id="1028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82" w:name="_Toc193463783"/>
      <w:bookmarkStart w:id="10283" w:name="_Toc193452508"/>
      <w:bookmarkStart w:id="10284" w:name="_Toc193446703"/>
      <w:bookmarkStart w:id="10285" w:name="_Toc210312377"/>
      <w:bookmarkStart w:id="10286" w:name="_Toc201296070"/>
      <w:bookmarkStart w:id="10287" w:name="_Toc60777593"/>
      <w:bookmarkStart w:id="10288" w:name="MCCQCTEMPBM_00000772"/>
      <w:r>
        <w:t>–</w:t>
      </w:r>
      <w:r>
        <w:tab/>
      </w:r>
      <w:r>
        <w:rPr>
          <w:i/>
        </w:rPr>
        <w:t>VarMobilityHistoryReport</w:t>
      </w:r>
      <w:bookmarkEnd w:id="10282"/>
      <w:bookmarkEnd w:id="10283"/>
      <w:bookmarkEnd w:id="10284"/>
      <w:bookmarkEnd w:id="10285"/>
      <w:bookmarkEnd w:id="10286"/>
      <w:bookmarkEnd w:id="10287"/>
    </w:p>
    <w:bookmarkEnd w:id="1028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89" w:name="_Toc193446704"/>
      <w:bookmarkStart w:id="10290" w:name="_Toc193463784"/>
      <w:bookmarkStart w:id="10291" w:name="_Toc210312378"/>
      <w:bookmarkStart w:id="10292" w:name="_Toc193452509"/>
      <w:bookmarkStart w:id="10293" w:name="_Toc201296071"/>
      <w:bookmarkStart w:id="10294" w:name="_Toc60777594"/>
      <w:bookmarkStart w:id="10295" w:name="MCCQCTEMPBM_00000773"/>
      <w:r>
        <w:rPr>
          <w:rFonts w:eastAsia="MS Mincho"/>
        </w:rPr>
        <w:t>–</w:t>
      </w:r>
      <w:r>
        <w:rPr>
          <w:rFonts w:eastAsia="MS Mincho"/>
        </w:rPr>
        <w:tab/>
      </w:r>
      <w:r>
        <w:rPr>
          <w:rFonts w:eastAsia="MS Mincho"/>
          <w:i/>
        </w:rPr>
        <w:t>VarPendingRNA-Update</w:t>
      </w:r>
      <w:bookmarkEnd w:id="10289"/>
      <w:bookmarkEnd w:id="10290"/>
      <w:bookmarkEnd w:id="10291"/>
      <w:bookmarkEnd w:id="10292"/>
      <w:bookmarkEnd w:id="10293"/>
      <w:bookmarkEnd w:id="10294"/>
    </w:p>
    <w:bookmarkEnd w:id="1029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96" w:name="_Toc193446705"/>
      <w:bookmarkStart w:id="10297" w:name="_Toc60777595"/>
      <w:bookmarkStart w:id="10298" w:name="_Toc210312379"/>
      <w:bookmarkStart w:id="10299" w:name="_Toc201296072"/>
      <w:bookmarkStart w:id="10300" w:name="_Toc193463785"/>
      <w:bookmarkStart w:id="10301" w:name="_Toc193452510"/>
      <w:bookmarkStart w:id="10302" w:name="MCCQCTEMPBM_00000774"/>
      <w:r>
        <w:t>–</w:t>
      </w:r>
      <w:r>
        <w:tab/>
      </w:r>
      <w:r>
        <w:rPr>
          <w:i/>
        </w:rPr>
        <w:t>VarRA-Report</w:t>
      </w:r>
      <w:bookmarkEnd w:id="10296"/>
      <w:bookmarkEnd w:id="10297"/>
      <w:bookmarkEnd w:id="10298"/>
      <w:bookmarkEnd w:id="10299"/>
      <w:bookmarkEnd w:id="10300"/>
      <w:bookmarkEnd w:id="10301"/>
    </w:p>
    <w:bookmarkEnd w:id="1030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03" w:name="_Toc193463786"/>
      <w:bookmarkStart w:id="10304" w:name="_Toc193452511"/>
      <w:bookmarkStart w:id="10305" w:name="_Toc210312380"/>
      <w:bookmarkStart w:id="10306" w:name="_Toc193446706"/>
      <w:bookmarkStart w:id="10307" w:name="_Toc60777596"/>
      <w:bookmarkStart w:id="10308" w:name="_Toc201296073"/>
      <w:bookmarkStart w:id="10309" w:name="MCCQCTEMPBM_00000775"/>
      <w:r>
        <w:t>–</w:t>
      </w:r>
      <w:r>
        <w:tab/>
      </w:r>
      <w:r>
        <w:rPr>
          <w:i/>
        </w:rPr>
        <w:t>VarResumeMAC-Input</w:t>
      </w:r>
      <w:bookmarkEnd w:id="10303"/>
      <w:bookmarkEnd w:id="10304"/>
      <w:bookmarkEnd w:id="10305"/>
      <w:bookmarkEnd w:id="10306"/>
      <w:bookmarkEnd w:id="10307"/>
      <w:bookmarkEnd w:id="10308"/>
    </w:p>
    <w:bookmarkEnd w:id="1030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10" w:name="_Toc193452512"/>
      <w:bookmarkStart w:id="10311" w:name="_Toc193446707"/>
      <w:bookmarkStart w:id="10312" w:name="_Toc210312381"/>
      <w:bookmarkStart w:id="10313" w:name="_Toc193463787"/>
      <w:bookmarkStart w:id="10314" w:name="_Toc201296074"/>
      <w:bookmarkStart w:id="10315" w:name="_Toc60777597"/>
      <w:bookmarkStart w:id="10316" w:name="MCCQCTEMPBM_00000776"/>
      <w:r>
        <w:t>–</w:t>
      </w:r>
      <w:r>
        <w:tab/>
      </w:r>
      <w:r>
        <w:rPr>
          <w:i/>
        </w:rPr>
        <w:t>VarRLF-Report</w:t>
      </w:r>
      <w:bookmarkEnd w:id="10310"/>
      <w:bookmarkEnd w:id="10311"/>
      <w:bookmarkEnd w:id="10312"/>
      <w:bookmarkEnd w:id="10313"/>
      <w:bookmarkEnd w:id="10314"/>
      <w:bookmarkEnd w:id="10315"/>
    </w:p>
    <w:bookmarkEnd w:id="1031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17" w:name="_Toc193446708"/>
      <w:bookmarkStart w:id="10318" w:name="_Toc193452513"/>
      <w:bookmarkStart w:id="10319" w:name="_Toc193463788"/>
      <w:bookmarkStart w:id="10320" w:name="_Toc201296075"/>
      <w:bookmarkStart w:id="10321" w:name="_Toc210312382"/>
      <w:bookmarkStart w:id="10322" w:name="MCCQCTEMPBM_00000777"/>
      <w:r>
        <w:rPr>
          <w:rFonts w:eastAsia="MS Mincho"/>
        </w:rPr>
        <w:t>–</w:t>
      </w:r>
      <w:r>
        <w:rPr>
          <w:rFonts w:eastAsia="MS Mincho"/>
        </w:rPr>
        <w:tab/>
      </w:r>
      <w:r>
        <w:rPr>
          <w:rFonts w:eastAsia="MS Mincho"/>
          <w:i/>
        </w:rPr>
        <w:t>VarServingSecurityCellSetID</w:t>
      </w:r>
      <w:bookmarkEnd w:id="10317"/>
      <w:bookmarkEnd w:id="10318"/>
      <w:bookmarkEnd w:id="10319"/>
      <w:bookmarkEnd w:id="10320"/>
      <w:bookmarkEnd w:id="10321"/>
    </w:p>
    <w:bookmarkEnd w:id="1032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23" w:name="_Toc60777598"/>
      <w:bookmarkStart w:id="10324" w:name="_Toc193446709"/>
      <w:bookmarkStart w:id="10325" w:name="_Toc193463789"/>
      <w:bookmarkStart w:id="10326" w:name="_Toc210312383"/>
      <w:bookmarkStart w:id="10327" w:name="_Toc201296076"/>
      <w:bookmarkStart w:id="10328" w:name="_Toc193452514"/>
      <w:r>
        <w:t>–</w:t>
      </w:r>
      <w:r>
        <w:tab/>
      </w:r>
      <w:r>
        <w:rPr>
          <w:i/>
        </w:rPr>
        <w:t>VarShortMAC-Input</w:t>
      </w:r>
      <w:bookmarkEnd w:id="10323"/>
      <w:bookmarkEnd w:id="10324"/>
      <w:bookmarkEnd w:id="10325"/>
      <w:bookmarkEnd w:id="10326"/>
      <w:bookmarkEnd w:id="10327"/>
      <w:bookmarkEnd w:id="1032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29" w:name="_Toc201296077"/>
      <w:bookmarkStart w:id="10330" w:name="_Toc210312384"/>
      <w:bookmarkStart w:id="10331" w:name="_Toc193446710"/>
      <w:bookmarkStart w:id="10332" w:name="_Toc193463790"/>
      <w:bookmarkStart w:id="10333" w:name="_Toc193452515"/>
      <w:bookmarkStart w:id="10334" w:name="MCCQCTEMPBM_00000779"/>
      <w:r>
        <w:t>–</w:t>
      </w:r>
      <w:r>
        <w:tab/>
      </w:r>
      <w:r>
        <w:rPr>
          <w:i/>
        </w:rPr>
        <w:t>VarSuccessHO-Report</w:t>
      </w:r>
      <w:bookmarkEnd w:id="10329"/>
      <w:bookmarkEnd w:id="10330"/>
      <w:bookmarkEnd w:id="10331"/>
      <w:bookmarkEnd w:id="10332"/>
      <w:bookmarkEnd w:id="10333"/>
    </w:p>
    <w:bookmarkEnd w:id="1033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35" w:name="_Toc131065424"/>
      <w:bookmarkStart w:id="10336" w:name="_Toc210312385"/>
      <w:bookmarkStart w:id="10337" w:name="_Toc193446711"/>
      <w:bookmarkStart w:id="10338" w:name="_Toc193463791"/>
      <w:bookmarkStart w:id="10339" w:name="_Toc193452516"/>
      <w:bookmarkStart w:id="10340" w:name="_Toc201296078"/>
      <w:bookmarkStart w:id="10341" w:name="MCCQCTEMPBM_00000780"/>
      <w:r>
        <w:t>–</w:t>
      </w:r>
      <w:r>
        <w:tab/>
      </w:r>
      <w:r>
        <w:rPr>
          <w:i/>
        </w:rPr>
        <w:t>VarSuccess</w:t>
      </w:r>
      <w:bookmarkEnd w:id="10335"/>
      <w:r>
        <w:rPr>
          <w:i/>
        </w:rPr>
        <w:t>PSCell-Report</w:t>
      </w:r>
      <w:bookmarkEnd w:id="10336"/>
      <w:bookmarkEnd w:id="10337"/>
      <w:bookmarkEnd w:id="10338"/>
      <w:bookmarkEnd w:id="10339"/>
      <w:bookmarkEnd w:id="10340"/>
    </w:p>
    <w:bookmarkEnd w:id="1034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42" w:name="_Toc193446712"/>
      <w:bookmarkStart w:id="10343" w:name="_Toc210312386"/>
      <w:bookmarkStart w:id="10344" w:name="_Toc193463792"/>
      <w:bookmarkStart w:id="10345" w:name="_Toc201296079"/>
      <w:bookmarkStart w:id="10346" w:name="_Toc193452517"/>
      <w:bookmarkStart w:id="10347" w:name="MCCQCTEMPBM_00000781"/>
      <w:r>
        <w:t>–</w:t>
      </w:r>
      <w:r>
        <w:rPr>
          <w:rFonts w:eastAsiaTheme="minorEastAsia"/>
        </w:rPr>
        <w:tab/>
      </w:r>
      <w:r>
        <w:rPr>
          <w:rFonts w:eastAsiaTheme="minorEastAsia"/>
          <w:i/>
        </w:rPr>
        <w:t>VarTSS-Info</w:t>
      </w:r>
      <w:bookmarkEnd w:id="10342"/>
      <w:bookmarkEnd w:id="10343"/>
      <w:bookmarkEnd w:id="10344"/>
      <w:bookmarkEnd w:id="10345"/>
      <w:bookmarkEnd w:id="10346"/>
    </w:p>
    <w:bookmarkEnd w:id="1034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48" w:name="_Toc60777599"/>
      <w:bookmarkStart w:id="10349" w:name="_Toc193446713"/>
      <w:bookmarkStart w:id="10350" w:name="_Toc193463793"/>
      <w:bookmarkStart w:id="10351" w:name="_Toc193452518"/>
      <w:bookmarkStart w:id="10352" w:name="_Toc201296080"/>
      <w:bookmarkStart w:id="10353" w:name="_Toc210312387"/>
      <w:bookmarkStart w:id="10354" w:name="MCCQCTEMPBM_00000782"/>
      <w:r>
        <w:rPr>
          <w:rFonts w:eastAsia="MS Mincho"/>
        </w:rPr>
        <w:t>–</w:t>
      </w:r>
      <w:r>
        <w:rPr>
          <w:rFonts w:eastAsia="MS Mincho"/>
        </w:rPr>
        <w:tab/>
        <w:t xml:space="preserve">End of </w:t>
      </w:r>
      <w:r>
        <w:rPr>
          <w:rFonts w:eastAsia="MS Mincho"/>
          <w:i/>
        </w:rPr>
        <w:t>NR-UE-Variables</w:t>
      </w:r>
      <w:bookmarkEnd w:id="10348"/>
      <w:bookmarkEnd w:id="10349"/>
      <w:bookmarkEnd w:id="10350"/>
      <w:bookmarkEnd w:id="10351"/>
      <w:bookmarkEnd w:id="10352"/>
      <w:bookmarkEnd w:id="10353"/>
    </w:p>
    <w:bookmarkEnd w:id="1035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55" w:name="_Toc201296081"/>
      <w:bookmarkStart w:id="10356" w:name="_Toc210312388"/>
      <w:bookmarkStart w:id="10357" w:name="_Toc193446714"/>
      <w:bookmarkStart w:id="10358" w:name="_Toc193463794"/>
      <w:bookmarkStart w:id="10359" w:name="_Toc193452519"/>
      <w:bookmarkStart w:id="10360" w:name="_Toc60777600"/>
      <w:r>
        <w:t>8</w:t>
      </w:r>
      <w:r>
        <w:tab/>
        <w:t>Protocol data unit abstract syntax</w:t>
      </w:r>
      <w:bookmarkEnd w:id="10355"/>
      <w:bookmarkEnd w:id="10356"/>
      <w:bookmarkEnd w:id="10357"/>
      <w:bookmarkEnd w:id="10358"/>
      <w:bookmarkEnd w:id="10359"/>
      <w:bookmarkEnd w:id="10360"/>
    </w:p>
    <w:p w14:paraId="4F9D4E38" w14:textId="77777777" w:rsidR="00EF7C5F" w:rsidRDefault="000971F0">
      <w:pPr>
        <w:pStyle w:val="Heading2"/>
      </w:pPr>
      <w:bookmarkStart w:id="10361" w:name="_Toc193463795"/>
      <w:bookmarkStart w:id="10362" w:name="_Toc210312389"/>
      <w:bookmarkStart w:id="10363" w:name="_Toc193446715"/>
      <w:bookmarkStart w:id="10364" w:name="_Toc193452520"/>
      <w:bookmarkStart w:id="10365" w:name="_Toc201296082"/>
      <w:bookmarkStart w:id="10366" w:name="_Toc60777601"/>
      <w:r>
        <w:t>8.1</w:t>
      </w:r>
      <w:r>
        <w:tab/>
        <w:t>General</w:t>
      </w:r>
      <w:bookmarkEnd w:id="10361"/>
      <w:bookmarkEnd w:id="10362"/>
      <w:bookmarkEnd w:id="10363"/>
      <w:bookmarkEnd w:id="10364"/>
      <w:bookmarkEnd w:id="10365"/>
      <w:bookmarkEnd w:id="1036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67" w:name="_Toc60777602"/>
      <w:bookmarkStart w:id="10368" w:name="_Toc193446716"/>
      <w:bookmarkStart w:id="10369" w:name="_Toc193452521"/>
      <w:bookmarkStart w:id="10370" w:name="_Toc210312390"/>
      <w:bookmarkStart w:id="10371" w:name="_Toc193463796"/>
      <w:bookmarkStart w:id="10372" w:name="_Toc201296083"/>
      <w:r>
        <w:t>8.2</w:t>
      </w:r>
      <w:r>
        <w:tab/>
        <w:t>Structure of encoded RRC messages</w:t>
      </w:r>
      <w:bookmarkEnd w:id="10367"/>
      <w:bookmarkEnd w:id="10368"/>
      <w:bookmarkEnd w:id="10369"/>
      <w:bookmarkEnd w:id="10370"/>
      <w:bookmarkEnd w:id="10371"/>
      <w:bookmarkEnd w:id="1037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73" w:name="_Toc60777603"/>
      <w:bookmarkStart w:id="10374" w:name="_Toc193446717"/>
      <w:bookmarkStart w:id="10375" w:name="_Toc193452522"/>
      <w:bookmarkStart w:id="10376" w:name="_Toc193463797"/>
      <w:bookmarkStart w:id="10377" w:name="_Toc201296084"/>
      <w:bookmarkStart w:id="10378" w:name="_Toc210312391"/>
      <w:r>
        <w:t>8.3</w:t>
      </w:r>
      <w:r>
        <w:tab/>
        <w:t>Basic production</w:t>
      </w:r>
      <w:bookmarkEnd w:id="10373"/>
      <w:bookmarkEnd w:id="10374"/>
      <w:bookmarkEnd w:id="10375"/>
      <w:bookmarkEnd w:id="10376"/>
      <w:bookmarkEnd w:id="10377"/>
      <w:bookmarkEnd w:id="1037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79" w:name="_Toc193446718"/>
      <w:bookmarkStart w:id="10380" w:name="_Toc193452523"/>
      <w:bookmarkStart w:id="10381" w:name="_Toc193463798"/>
      <w:bookmarkStart w:id="10382" w:name="_Toc210312392"/>
      <w:bookmarkStart w:id="10383" w:name="_Toc60777604"/>
      <w:bookmarkStart w:id="10384" w:name="_Toc201296085"/>
      <w:r>
        <w:t>8.4</w:t>
      </w:r>
      <w:r>
        <w:tab/>
        <w:t>Extension</w:t>
      </w:r>
      <w:bookmarkEnd w:id="10379"/>
      <w:bookmarkEnd w:id="10380"/>
      <w:bookmarkEnd w:id="10381"/>
      <w:bookmarkEnd w:id="10382"/>
      <w:bookmarkEnd w:id="10383"/>
      <w:bookmarkEnd w:id="1038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85" w:name="_Toc60777605"/>
      <w:bookmarkStart w:id="10386" w:name="_Toc193446719"/>
      <w:bookmarkStart w:id="10387" w:name="_Toc193452524"/>
      <w:bookmarkStart w:id="10388" w:name="_Toc193463799"/>
      <w:bookmarkStart w:id="10389" w:name="_Toc201296086"/>
      <w:bookmarkStart w:id="10390" w:name="_Toc210312393"/>
      <w:r>
        <w:t>8.5</w:t>
      </w:r>
      <w:r>
        <w:tab/>
        <w:t>Padding</w:t>
      </w:r>
      <w:bookmarkEnd w:id="10385"/>
      <w:bookmarkEnd w:id="10386"/>
      <w:bookmarkEnd w:id="10387"/>
      <w:bookmarkEnd w:id="10388"/>
      <w:bookmarkEnd w:id="10389"/>
      <w:bookmarkEnd w:id="1039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1pt;height:250.25pt;mso-width-percent:0;mso-height-percent:0;mso-width-percent:0;mso-height-percent:0" o:ole="">
            <v:imagedata r:id="rId141" o:title=""/>
          </v:shape>
          <o:OLEObject Type="Embed" ProgID="Word.Picture.8" ShapeID="_x0000_i1093" DrawAspect="Content" ObjectID="_1823843127" r:id="rId142"/>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91" w:name="_Toc60777606"/>
      <w:bookmarkStart w:id="10392" w:name="_Toc210312394"/>
      <w:bookmarkStart w:id="10393" w:name="_Toc193452525"/>
      <w:bookmarkStart w:id="10394" w:name="_Toc201296087"/>
      <w:bookmarkStart w:id="10395" w:name="_Toc193463800"/>
      <w:bookmarkStart w:id="10396" w:name="_Toc193446720"/>
      <w:r>
        <w:t>9</w:t>
      </w:r>
      <w:r>
        <w:tab/>
        <w:t>Specified and default radio configurations</w:t>
      </w:r>
      <w:bookmarkEnd w:id="10391"/>
      <w:bookmarkEnd w:id="10392"/>
      <w:bookmarkEnd w:id="10393"/>
      <w:bookmarkEnd w:id="10394"/>
      <w:bookmarkEnd w:id="10395"/>
      <w:bookmarkEnd w:id="1039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97" w:name="_Toc60777607"/>
      <w:bookmarkStart w:id="10398" w:name="_Toc193446721"/>
      <w:bookmarkStart w:id="10399" w:name="_Toc193452526"/>
      <w:bookmarkStart w:id="10400" w:name="_Toc201296088"/>
      <w:bookmarkStart w:id="10401" w:name="_Toc193463801"/>
      <w:bookmarkStart w:id="10402" w:name="_Toc210312395"/>
      <w:r>
        <w:t>9.1</w:t>
      </w:r>
      <w:r>
        <w:tab/>
        <w:t>Specified configurations</w:t>
      </w:r>
      <w:bookmarkEnd w:id="10397"/>
      <w:bookmarkEnd w:id="10398"/>
      <w:bookmarkEnd w:id="10399"/>
      <w:bookmarkEnd w:id="10400"/>
      <w:bookmarkEnd w:id="10401"/>
      <w:bookmarkEnd w:id="10402"/>
    </w:p>
    <w:p w14:paraId="4E035C6F" w14:textId="77777777" w:rsidR="00EF7C5F" w:rsidRDefault="000971F0">
      <w:pPr>
        <w:pStyle w:val="Heading3"/>
      </w:pPr>
      <w:bookmarkStart w:id="10403" w:name="_Toc201296089"/>
      <w:bookmarkStart w:id="10404" w:name="_Toc60777608"/>
      <w:bookmarkStart w:id="10405" w:name="_Toc193446722"/>
      <w:bookmarkStart w:id="10406" w:name="_Toc193452527"/>
      <w:bookmarkStart w:id="10407" w:name="_Toc210312396"/>
      <w:bookmarkStart w:id="10408" w:name="_Toc193463802"/>
      <w:r>
        <w:t>9.1.1</w:t>
      </w:r>
      <w:r>
        <w:tab/>
        <w:t>Logical channel configurations</w:t>
      </w:r>
      <w:bookmarkEnd w:id="10403"/>
      <w:bookmarkEnd w:id="10404"/>
      <w:bookmarkEnd w:id="10405"/>
      <w:bookmarkEnd w:id="10406"/>
      <w:bookmarkEnd w:id="10407"/>
      <w:bookmarkEnd w:id="10408"/>
    </w:p>
    <w:p w14:paraId="71FDF0C7" w14:textId="77777777" w:rsidR="00EF7C5F" w:rsidRDefault="000971F0">
      <w:pPr>
        <w:pStyle w:val="Heading4"/>
      </w:pPr>
      <w:bookmarkStart w:id="10409" w:name="_Toc193463803"/>
      <w:bookmarkStart w:id="10410" w:name="_Toc201296090"/>
      <w:bookmarkStart w:id="10411" w:name="_Toc210312397"/>
      <w:bookmarkStart w:id="10412" w:name="_Toc60777609"/>
      <w:bookmarkStart w:id="10413" w:name="_Toc193446723"/>
      <w:bookmarkStart w:id="10414" w:name="_Toc193452528"/>
      <w:r>
        <w:t>9.1.1.1</w:t>
      </w:r>
      <w:r>
        <w:tab/>
        <w:t>BCCH configuration</w:t>
      </w:r>
      <w:bookmarkEnd w:id="10409"/>
      <w:bookmarkEnd w:id="10410"/>
      <w:bookmarkEnd w:id="10411"/>
      <w:bookmarkEnd w:id="10412"/>
      <w:bookmarkEnd w:id="10413"/>
      <w:bookmarkEnd w:id="1041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15" w:name="_Toc193446724"/>
      <w:bookmarkStart w:id="10416" w:name="_Toc201296091"/>
      <w:bookmarkStart w:id="10417" w:name="_Toc60777610"/>
      <w:bookmarkStart w:id="10418" w:name="_Toc193452529"/>
      <w:bookmarkStart w:id="10419" w:name="_Toc210312398"/>
      <w:bookmarkStart w:id="10420" w:name="_Toc193463804"/>
      <w:r>
        <w:t>9.1.1.2</w:t>
      </w:r>
      <w:r>
        <w:tab/>
        <w:t>CCCH configuration</w:t>
      </w:r>
      <w:bookmarkEnd w:id="10415"/>
      <w:bookmarkEnd w:id="10416"/>
      <w:bookmarkEnd w:id="10417"/>
      <w:bookmarkEnd w:id="10418"/>
      <w:bookmarkEnd w:id="10419"/>
      <w:bookmarkEnd w:id="1042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21" w:name="_Toc193452530"/>
      <w:bookmarkStart w:id="10422" w:name="_Toc193463805"/>
      <w:bookmarkStart w:id="10423" w:name="_Toc60777611"/>
      <w:bookmarkStart w:id="10424" w:name="_Toc193446725"/>
      <w:bookmarkStart w:id="10425" w:name="_Toc210312399"/>
      <w:bookmarkStart w:id="10426" w:name="_Toc201296092"/>
      <w:r>
        <w:t>9.1.1.3</w:t>
      </w:r>
      <w:r>
        <w:tab/>
        <w:t>PCCH configuration</w:t>
      </w:r>
      <w:bookmarkEnd w:id="10421"/>
      <w:bookmarkEnd w:id="10422"/>
      <w:bookmarkEnd w:id="10423"/>
      <w:bookmarkEnd w:id="10424"/>
      <w:bookmarkEnd w:id="10425"/>
      <w:bookmarkEnd w:id="1042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27" w:name="_Toc193446726"/>
      <w:bookmarkStart w:id="10428" w:name="_Toc193463806"/>
      <w:bookmarkStart w:id="10429" w:name="_Toc201296093"/>
      <w:bookmarkStart w:id="10430" w:name="_Toc60777612"/>
      <w:bookmarkStart w:id="10431" w:name="_Toc210312400"/>
      <w:bookmarkStart w:id="10432" w:name="_Toc193452531"/>
      <w:r>
        <w:t>9.1.1.4</w:t>
      </w:r>
      <w:r>
        <w:tab/>
        <w:t>SCCH configuration</w:t>
      </w:r>
      <w:bookmarkEnd w:id="10427"/>
      <w:bookmarkEnd w:id="10428"/>
      <w:bookmarkEnd w:id="10429"/>
      <w:bookmarkEnd w:id="10430"/>
      <w:bookmarkEnd w:id="10431"/>
      <w:bookmarkEnd w:id="1043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33" w:name="_Toc193446727"/>
      <w:bookmarkStart w:id="10434" w:name="_Toc60777613"/>
      <w:bookmarkStart w:id="10435" w:name="_Toc193463807"/>
      <w:bookmarkStart w:id="10436" w:name="_Toc201296094"/>
      <w:bookmarkStart w:id="10437" w:name="_Toc193452532"/>
      <w:bookmarkStart w:id="10438" w:name="_Toc210312401"/>
      <w:r>
        <w:t>9.1.1.5</w:t>
      </w:r>
      <w:r>
        <w:tab/>
        <w:t>STCH configuration</w:t>
      </w:r>
      <w:bookmarkEnd w:id="10433"/>
      <w:bookmarkEnd w:id="10434"/>
      <w:bookmarkEnd w:id="10435"/>
      <w:bookmarkEnd w:id="10436"/>
      <w:bookmarkEnd w:id="10437"/>
      <w:bookmarkEnd w:id="1043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39" w:name="_Toc201296095"/>
      <w:bookmarkStart w:id="10440" w:name="_Toc210312402"/>
      <w:bookmarkStart w:id="10441" w:name="_Toc193463808"/>
      <w:bookmarkStart w:id="10442" w:name="_Toc193446728"/>
      <w:bookmarkStart w:id="10443" w:name="_Toc193452533"/>
      <w:r>
        <w:t>9.1.1.6</w:t>
      </w:r>
      <w:r>
        <w:tab/>
        <w:t>MCCH configuration</w:t>
      </w:r>
      <w:bookmarkEnd w:id="10439"/>
      <w:bookmarkEnd w:id="10440"/>
      <w:bookmarkEnd w:id="10441"/>
      <w:bookmarkEnd w:id="10442"/>
      <w:bookmarkEnd w:id="1044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44" w:name="_Toc210312403"/>
      <w:bookmarkStart w:id="10445" w:name="_Toc193446729"/>
      <w:bookmarkStart w:id="10446" w:name="_Toc193452534"/>
      <w:bookmarkStart w:id="10447" w:name="_Toc193463809"/>
      <w:bookmarkStart w:id="10448" w:name="_Toc201296096"/>
      <w:r>
        <w:t>9.1.1.7</w:t>
      </w:r>
      <w:r>
        <w:tab/>
        <w:t>MTCH configuration for MBS broadcast</w:t>
      </w:r>
      <w:bookmarkEnd w:id="10444"/>
      <w:bookmarkEnd w:id="10445"/>
      <w:bookmarkEnd w:id="10446"/>
      <w:bookmarkEnd w:id="10447"/>
      <w:bookmarkEnd w:id="1044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49" w:name="_Toc210312404"/>
      <w:bookmarkStart w:id="10450" w:name="_Toc193463810"/>
      <w:bookmarkStart w:id="10451" w:name="_Toc193446730"/>
      <w:bookmarkStart w:id="10452" w:name="_Toc60777614"/>
      <w:bookmarkStart w:id="10453" w:name="_Toc201296097"/>
      <w:bookmarkStart w:id="10454" w:name="_Toc193452535"/>
      <w:r>
        <w:t>9.1.2</w:t>
      </w:r>
      <w:r>
        <w:tab/>
        <w:t>Void</w:t>
      </w:r>
      <w:bookmarkEnd w:id="10449"/>
      <w:bookmarkEnd w:id="10450"/>
      <w:bookmarkEnd w:id="10451"/>
      <w:bookmarkEnd w:id="10452"/>
      <w:bookmarkEnd w:id="10453"/>
      <w:bookmarkEnd w:id="10454"/>
    </w:p>
    <w:p w14:paraId="7BFBA43D" w14:textId="77777777" w:rsidR="00EF7C5F" w:rsidRDefault="000971F0">
      <w:pPr>
        <w:pStyle w:val="Heading2"/>
      </w:pPr>
      <w:bookmarkStart w:id="10455" w:name="_Toc193452536"/>
      <w:bookmarkStart w:id="10456" w:name="_Toc193446731"/>
      <w:bookmarkStart w:id="10457" w:name="_Toc210312405"/>
      <w:bookmarkStart w:id="10458" w:name="_Toc193463811"/>
      <w:bookmarkStart w:id="10459" w:name="_Toc60777615"/>
      <w:bookmarkStart w:id="10460" w:name="_Toc201296098"/>
      <w:r>
        <w:t>9.2</w:t>
      </w:r>
      <w:r>
        <w:tab/>
        <w:t>Default radio configurations</w:t>
      </w:r>
      <w:bookmarkEnd w:id="10455"/>
      <w:bookmarkEnd w:id="10456"/>
      <w:bookmarkEnd w:id="10457"/>
      <w:bookmarkEnd w:id="10458"/>
      <w:bookmarkEnd w:id="10459"/>
      <w:bookmarkEnd w:id="1046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61" w:name="_Toc60777616"/>
      <w:bookmarkStart w:id="10462" w:name="_Toc193463812"/>
      <w:bookmarkStart w:id="10463" w:name="_Toc201296099"/>
      <w:bookmarkStart w:id="10464" w:name="_Toc193452537"/>
      <w:bookmarkStart w:id="10465" w:name="_Toc193446732"/>
      <w:bookmarkStart w:id="10466" w:name="_Toc210312406"/>
      <w:r>
        <w:t>9.2.1</w:t>
      </w:r>
      <w:r>
        <w:tab/>
        <w:t>Default SRB configurations</w:t>
      </w:r>
      <w:bookmarkEnd w:id="10461"/>
      <w:bookmarkEnd w:id="10462"/>
      <w:bookmarkEnd w:id="10463"/>
      <w:bookmarkEnd w:id="10464"/>
      <w:bookmarkEnd w:id="10465"/>
      <w:bookmarkEnd w:id="1046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67" w:name="_Toc193452538"/>
      <w:bookmarkStart w:id="10468" w:name="_Toc210312407"/>
      <w:bookmarkStart w:id="10469" w:name="_Toc201296100"/>
      <w:bookmarkStart w:id="10470" w:name="_Toc193463813"/>
      <w:bookmarkStart w:id="10471" w:name="_Toc193446733"/>
      <w:bookmarkStart w:id="10472" w:name="_Toc60777617"/>
      <w:r>
        <w:t>9.2.2</w:t>
      </w:r>
      <w:r>
        <w:tab/>
        <w:t>Default MAC Cell Group configuration</w:t>
      </w:r>
      <w:bookmarkEnd w:id="10467"/>
      <w:bookmarkEnd w:id="10468"/>
      <w:bookmarkEnd w:id="10469"/>
      <w:bookmarkEnd w:id="10470"/>
      <w:bookmarkEnd w:id="10471"/>
      <w:bookmarkEnd w:id="1047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73" w:name="_Toc60777618"/>
      <w:bookmarkStart w:id="10474" w:name="_Toc193446734"/>
      <w:bookmarkStart w:id="10475" w:name="_Toc193463814"/>
      <w:bookmarkStart w:id="10476" w:name="_Toc210312408"/>
      <w:bookmarkStart w:id="10477" w:name="_Toc201296101"/>
      <w:bookmarkStart w:id="10478" w:name="_Toc193452539"/>
      <w:r>
        <w:t>9.2.3</w:t>
      </w:r>
      <w:r>
        <w:tab/>
        <w:t>Default values timers and constants</w:t>
      </w:r>
      <w:bookmarkEnd w:id="10473"/>
      <w:bookmarkEnd w:id="10474"/>
      <w:bookmarkEnd w:id="10475"/>
      <w:bookmarkEnd w:id="10476"/>
      <w:bookmarkEnd w:id="10477"/>
      <w:bookmarkEnd w:id="1047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79" w:name="_Toc193452540"/>
      <w:bookmarkStart w:id="10480" w:name="_Toc193446735"/>
      <w:bookmarkStart w:id="10481" w:name="_Toc210312409"/>
      <w:bookmarkStart w:id="10482" w:name="_Toc193463815"/>
      <w:bookmarkStart w:id="10483" w:name="_Toc201296102"/>
      <w:r>
        <w:t>9.2.4</w:t>
      </w:r>
      <w:r>
        <w:tab/>
        <w:t>Default PC5 Relay RLC Channel</w:t>
      </w:r>
      <w:bookmarkEnd w:id="10479"/>
      <w:bookmarkEnd w:id="10480"/>
      <w:bookmarkEnd w:id="10481"/>
      <w:bookmarkEnd w:id="10482"/>
      <w:bookmarkEnd w:id="1048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84" w:name="_Toc193463816"/>
      <w:bookmarkStart w:id="10485" w:name="_Toc210312410"/>
      <w:bookmarkStart w:id="10486" w:name="_Toc201296103"/>
      <w:bookmarkStart w:id="10487" w:name="_Toc193446736"/>
      <w:bookmarkStart w:id="10488" w:name="_Toc193452541"/>
      <w:r>
        <w:t>9.2.5</w:t>
      </w:r>
      <w:r>
        <w:tab/>
        <w:t>Default SRAP configurations</w:t>
      </w:r>
      <w:bookmarkEnd w:id="10484"/>
      <w:bookmarkEnd w:id="10485"/>
      <w:bookmarkEnd w:id="10486"/>
      <w:bookmarkEnd w:id="10487"/>
      <w:bookmarkEnd w:id="1048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89" w:name="_Toc201296104"/>
      <w:bookmarkStart w:id="10490" w:name="_Toc60777619"/>
      <w:bookmarkStart w:id="10491" w:name="_Toc193452542"/>
      <w:bookmarkStart w:id="10492" w:name="_Toc193446737"/>
      <w:bookmarkStart w:id="10493" w:name="_Toc193463817"/>
      <w:bookmarkStart w:id="10494" w:name="_Toc210312411"/>
      <w:r>
        <w:t>9.3</w:t>
      </w:r>
      <w:r>
        <w:tab/>
        <w:t>Sidelink pre-configured parameters</w:t>
      </w:r>
      <w:bookmarkEnd w:id="10489"/>
      <w:bookmarkEnd w:id="10490"/>
      <w:bookmarkEnd w:id="10491"/>
      <w:bookmarkEnd w:id="10492"/>
      <w:bookmarkEnd w:id="10493"/>
      <w:bookmarkEnd w:id="1049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95" w:name="_Toc193446738"/>
      <w:bookmarkStart w:id="10496" w:name="_Toc193463818"/>
      <w:bookmarkStart w:id="10497" w:name="_Toc201296105"/>
      <w:bookmarkStart w:id="10498" w:name="_Toc193452543"/>
      <w:bookmarkStart w:id="10499" w:name="_Toc210312412"/>
      <w:bookmarkStart w:id="10500" w:name="_Toc60777620"/>
      <w:bookmarkStart w:id="10501" w:name="MCCQCTEMPBM_00000783"/>
      <w:r>
        <w:t>–</w:t>
      </w:r>
      <w:r>
        <w:tab/>
      </w:r>
      <w:r>
        <w:rPr>
          <w:i/>
          <w:iCs/>
        </w:rPr>
        <w:t>NR-Sidelink-Preconf</w:t>
      </w:r>
      <w:bookmarkEnd w:id="10495"/>
      <w:bookmarkEnd w:id="10496"/>
      <w:bookmarkEnd w:id="10497"/>
      <w:bookmarkEnd w:id="10498"/>
      <w:bookmarkEnd w:id="10499"/>
      <w:bookmarkEnd w:id="10500"/>
    </w:p>
    <w:bookmarkEnd w:id="1050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02" w:name="_Toc210312413"/>
      <w:bookmarkStart w:id="10503" w:name="_Toc193463819"/>
      <w:bookmarkStart w:id="10504" w:name="_Toc201296106"/>
      <w:bookmarkStart w:id="10505" w:name="_Toc193452544"/>
      <w:bookmarkStart w:id="10506" w:name="_Toc193446739"/>
      <w:bookmarkStart w:id="10507" w:name="_Toc60777621"/>
      <w:bookmarkStart w:id="10508" w:name="MCCQCTEMPBM_00000784"/>
      <w:r>
        <w:t>–</w:t>
      </w:r>
      <w:r>
        <w:tab/>
      </w:r>
      <w:r>
        <w:rPr>
          <w:i/>
          <w:iCs/>
        </w:rPr>
        <w:t>SL-PreconfigurationNR</w:t>
      </w:r>
      <w:bookmarkEnd w:id="10502"/>
      <w:bookmarkEnd w:id="10503"/>
      <w:bookmarkEnd w:id="10504"/>
      <w:bookmarkEnd w:id="10505"/>
      <w:bookmarkEnd w:id="10506"/>
      <w:bookmarkEnd w:id="10507"/>
    </w:p>
    <w:bookmarkEnd w:id="1050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09" w:name="_Toc193446740"/>
      <w:bookmarkStart w:id="10510" w:name="_Toc210312414"/>
      <w:bookmarkStart w:id="10511" w:name="_Toc201296107"/>
      <w:bookmarkStart w:id="10512" w:name="_Toc193452545"/>
      <w:bookmarkStart w:id="10513" w:name="_Toc193463820"/>
      <w:bookmarkStart w:id="10514" w:name="MCCQCTEMPBM_00000785"/>
      <w:r>
        <w:rPr>
          <w:rFonts w:eastAsia="MS Mincho"/>
        </w:rPr>
        <w:t>–</w:t>
      </w:r>
      <w:r>
        <w:rPr>
          <w:rFonts w:eastAsia="MS Mincho"/>
        </w:rPr>
        <w:tab/>
      </w:r>
      <w:r>
        <w:rPr>
          <w:rFonts w:eastAsia="MS Mincho"/>
          <w:i/>
          <w:iCs/>
        </w:rPr>
        <w:t>End of NR-Sidelink-Preconf</w:t>
      </w:r>
      <w:bookmarkEnd w:id="10509"/>
      <w:bookmarkEnd w:id="10510"/>
      <w:bookmarkEnd w:id="10511"/>
      <w:bookmarkEnd w:id="10512"/>
      <w:bookmarkEnd w:id="10513"/>
    </w:p>
    <w:bookmarkEnd w:id="1051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15" w:name="_Toc210312415"/>
      <w:bookmarkStart w:id="10516" w:name="_Toc193463821"/>
      <w:bookmarkStart w:id="10517" w:name="_Toc201296108"/>
      <w:r>
        <w:rPr>
          <w:rFonts w:ascii="Arial" w:hAnsi="Arial"/>
          <w:sz w:val="32"/>
        </w:rPr>
        <w:t>9.4</w:t>
      </w:r>
      <w:r>
        <w:rPr>
          <w:rFonts w:ascii="Arial" w:hAnsi="Arial"/>
          <w:sz w:val="32"/>
        </w:rPr>
        <w:tab/>
        <w:t>Radio Information Related to Discovery Message</w:t>
      </w:r>
      <w:bookmarkEnd w:id="10515"/>
      <w:bookmarkEnd w:id="10516"/>
      <w:bookmarkEnd w:id="1051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18" w:name="_Toc193463822"/>
      <w:bookmarkStart w:id="10519" w:name="_Toc193452546"/>
      <w:bookmarkStart w:id="10520" w:name="_Toc210312416"/>
      <w:bookmarkStart w:id="10521" w:name="_Toc201296109"/>
      <w:bookmarkStart w:id="10522" w:name="_Toc193446741"/>
      <w:bookmarkStart w:id="10523" w:name="MCCQCTEMPBM_00000786"/>
      <w:r>
        <w:t>–</w:t>
      </w:r>
      <w:r>
        <w:tab/>
      </w:r>
      <w:r>
        <w:rPr>
          <w:i/>
          <w:iCs/>
        </w:rPr>
        <w:t>SL-AccessInfo-L2U2N</w:t>
      </w:r>
      <w:bookmarkEnd w:id="10518"/>
      <w:bookmarkEnd w:id="10519"/>
      <w:bookmarkEnd w:id="10520"/>
      <w:bookmarkEnd w:id="10521"/>
      <w:bookmarkEnd w:id="10522"/>
    </w:p>
    <w:bookmarkEnd w:id="1052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24" w:author="Ericsson-Min" w:date="2025-09-26T23:35:00Z">
        <w:r>
          <w:rPr>
            <w:color w:val="7030A0"/>
            <w:u w:val="single"/>
            <w:lang w:val="en-US"/>
          </w:rPr>
          <w:t>[RIL]: E04</w:t>
        </w:r>
      </w:ins>
      <w:ins w:id="10525" w:author="Ericsson-Min" w:date="2025-09-26T23:36:00Z">
        <w:r>
          <w:rPr>
            <w:color w:val="7030A0"/>
            <w:u w:val="single"/>
            <w:lang w:val="en-US"/>
          </w:rPr>
          <w:t>5</w:t>
        </w:r>
      </w:ins>
      <w:ins w:id="10526"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27" w:name="_Toc193463823"/>
      <w:bookmarkStart w:id="10528" w:name="_Toc193452547"/>
      <w:bookmarkStart w:id="10529" w:name="_Toc210312417"/>
      <w:bookmarkStart w:id="10530" w:name="_Toc201296110"/>
      <w:bookmarkStart w:id="10531" w:name="_Toc193446742"/>
      <w:bookmarkStart w:id="10532" w:name="_Toc60777623"/>
      <w:r>
        <w:t>9.5</w:t>
      </w:r>
      <w:r>
        <w:tab/>
        <w:t>Void</w:t>
      </w:r>
      <w:bookmarkEnd w:id="10527"/>
      <w:bookmarkEnd w:id="10528"/>
      <w:bookmarkEnd w:id="10529"/>
      <w:bookmarkEnd w:id="10530"/>
      <w:bookmarkEnd w:id="10531"/>
    </w:p>
    <w:p w14:paraId="3CB9BA1D" w14:textId="77777777" w:rsidR="00EF7C5F" w:rsidRDefault="000971F0">
      <w:pPr>
        <w:pStyle w:val="Heading1"/>
      </w:pPr>
      <w:bookmarkStart w:id="10533" w:name="_Toc193463824"/>
      <w:bookmarkStart w:id="10534" w:name="_Toc201296111"/>
      <w:bookmarkStart w:id="10535" w:name="_Toc193452548"/>
      <w:bookmarkStart w:id="10536" w:name="_Toc210312418"/>
      <w:bookmarkStart w:id="10537" w:name="_Toc193446743"/>
      <w:r>
        <w:t>10</w:t>
      </w:r>
      <w:r>
        <w:tab/>
        <w:t>Generic error handling</w:t>
      </w:r>
      <w:bookmarkEnd w:id="10532"/>
      <w:bookmarkEnd w:id="10533"/>
      <w:bookmarkEnd w:id="10534"/>
      <w:bookmarkEnd w:id="10535"/>
      <w:bookmarkEnd w:id="10536"/>
      <w:bookmarkEnd w:id="10537"/>
    </w:p>
    <w:p w14:paraId="3C25C56C" w14:textId="77777777" w:rsidR="00EF7C5F" w:rsidRDefault="000971F0">
      <w:pPr>
        <w:pStyle w:val="Heading2"/>
      </w:pPr>
      <w:bookmarkStart w:id="10538" w:name="_Toc201296112"/>
      <w:bookmarkStart w:id="10539" w:name="_Toc210312419"/>
      <w:bookmarkStart w:id="10540" w:name="_Toc193463825"/>
      <w:bookmarkStart w:id="10541" w:name="_Toc193452549"/>
      <w:bookmarkStart w:id="10542" w:name="_Toc193446744"/>
      <w:bookmarkStart w:id="10543" w:name="_Toc60777624"/>
      <w:r>
        <w:t>10.1</w:t>
      </w:r>
      <w:r>
        <w:tab/>
        <w:t>General</w:t>
      </w:r>
      <w:bookmarkEnd w:id="10538"/>
      <w:bookmarkEnd w:id="10539"/>
      <w:bookmarkEnd w:id="10540"/>
      <w:bookmarkEnd w:id="10541"/>
      <w:bookmarkEnd w:id="10542"/>
      <w:bookmarkEnd w:id="1054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44" w:name="_Toc193463826"/>
      <w:bookmarkStart w:id="10545" w:name="_Toc193452550"/>
      <w:bookmarkStart w:id="10546" w:name="_Toc201296113"/>
      <w:bookmarkStart w:id="10547" w:name="_Toc60777625"/>
      <w:bookmarkStart w:id="10548" w:name="_Toc193446745"/>
      <w:bookmarkStart w:id="10549" w:name="_Toc210312420"/>
      <w:r>
        <w:t>10.2</w:t>
      </w:r>
      <w:r>
        <w:tab/>
        <w:t>ASN.1 violation or encoding error</w:t>
      </w:r>
      <w:bookmarkEnd w:id="10544"/>
      <w:bookmarkEnd w:id="10545"/>
      <w:bookmarkEnd w:id="10546"/>
      <w:bookmarkEnd w:id="10547"/>
      <w:bookmarkEnd w:id="10548"/>
      <w:bookmarkEnd w:id="1054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50" w:name="_Toc210312421"/>
      <w:bookmarkStart w:id="10551" w:name="_Toc193463827"/>
      <w:bookmarkStart w:id="10552" w:name="_Toc201296114"/>
      <w:bookmarkStart w:id="10553" w:name="_Toc60777626"/>
      <w:bookmarkStart w:id="10554" w:name="_Toc193452551"/>
      <w:bookmarkStart w:id="10555" w:name="_Toc193446746"/>
      <w:r>
        <w:t>10.3</w:t>
      </w:r>
      <w:r>
        <w:tab/>
        <w:t>Field set to a not comprehended value</w:t>
      </w:r>
      <w:bookmarkEnd w:id="10550"/>
      <w:bookmarkEnd w:id="10551"/>
      <w:bookmarkEnd w:id="10552"/>
      <w:bookmarkEnd w:id="10553"/>
      <w:bookmarkEnd w:id="10554"/>
      <w:bookmarkEnd w:id="1055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56" w:name="_Toc193463828"/>
      <w:bookmarkStart w:id="10557" w:name="_Toc193452552"/>
      <w:bookmarkStart w:id="10558" w:name="_Toc201296115"/>
      <w:bookmarkStart w:id="10559" w:name="_Toc60777627"/>
      <w:bookmarkStart w:id="10560" w:name="_Toc193446747"/>
      <w:bookmarkStart w:id="10561" w:name="_Toc210312422"/>
      <w:r>
        <w:t>10.4</w:t>
      </w:r>
      <w:r>
        <w:tab/>
        <w:t>Mandatory field missing</w:t>
      </w:r>
      <w:bookmarkEnd w:id="10556"/>
      <w:bookmarkEnd w:id="10557"/>
      <w:bookmarkEnd w:id="10558"/>
      <w:bookmarkEnd w:id="10559"/>
      <w:bookmarkEnd w:id="10560"/>
      <w:bookmarkEnd w:id="1056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62" w:name="_Toc60777628"/>
      <w:bookmarkStart w:id="10563" w:name="_Toc193463829"/>
      <w:bookmarkStart w:id="10564" w:name="_Toc201296116"/>
      <w:bookmarkStart w:id="10565" w:name="_Toc210312423"/>
      <w:bookmarkStart w:id="10566" w:name="_Toc193452553"/>
      <w:bookmarkStart w:id="10567" w:name="_Toc193446748"/>
      <w:r>
        <w:t>10.5</w:t>
      </w:r>
      <w:r>
        <w:tab/>
        <w:t>Not comprehended field</w:t>
      </w:r>
      <w:bookmarkEnd w:id="10562"/>
      <w:bookmarkEnd w:id="10563"/>
      <w:bookmarkEnd w:id="10564"/>
      <w:bookmarkEnd w:id="10565"/>
      <w:bookmarkEnd w:id="10566"/>
      <w:bookmarkEnd w:id="1056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68" w:name="_Toc201296117"/>
      <w:bookmarkStart w:id="10569" w:name="_Toc193452554"/>
      <w:bookmarkStart w:id="10570" w:name="_Toc60777629"/>
      <w:bookmarkStart w:id="10571" w:name="_Toc193446749"/>
      <w:bookmarkStart w:id="10572" w:name="_Toc210312424"/>
      <w:bookmarkStart w:id="10573" w:name="_Toc193463830"/>
      <w:r>
        <w:t>11</w:t>
      </w:r>
      <w:r>
        <w:tab/>
        <w:t>Radio information related interactions between network nodes</w:t>
      </w:r>
      <w:bookmarkEnd w:id="10568"/>
      <w:bookmarkEnd w:id="10569"/>
      <w:bookmarkEnd w:id="10570"/>
      <w:bookmarkEnd w:id="10571"/>
      <w:bookmarkEnd w:id="10572"/>
      <w:bookmarkEnd w:id="10573"/>
    </w:p>
    <w:p w14:paraId="0744F208" w14:textId="77777777" w:rsidR="00EF7C5F" w:rsidRDefault="000971F0">
      <w:pPr>
        <w:pStyle w:val="Heading2"/>
      </w:pPr>
      <w:bookmarkStart w:id="10574" w:name="_Toc60777630"/>
      <w:bookmarkStart w:id="10575" w:name="_Toc193446750"/>
      <w:bookmarkStart w:id="10576" w:name="_Toc193452555"/>
      <w:bookmarkStart w:id="10577" w:name="_Toc201296118"/>
      <w:bookmarkStart w:id="10578" w:name="_Toc193463831"/>
      <w:bookmarkStart w:id="10579" w:name="_Toc210312425"/>
      <w:r>
        <w:t>11.1</w:t>
      </w:r>
      <w:r>
        <w:tab/>
        <w:t>General</w:t>
      </w:r>
      <w:bookmarkEnd w:id="10574"/>
      <w:bookmarkEnd w:id="10575"/>
      <w:bookmarkEnd w:id="10576"/>
      <w:bookmarkEnd w:id="10577"/>
      <w:bookmarkEnd w:id="10578"/>
      <w:bookmarkEnd w:id="1057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80" w:name="_Toc193463832"/>
      <w:bookmarkStart w:id="10581" w:name="_Toc60777631"/>
      <w:bookmarkStart w:id="10582" w:name="_Toc193446751"/>
      <w:bookmarkStart w:id="10583" w:name="_Toc210312426"/>
      <w:bookmarkStart w:id="10584" w:name="_Toc193452556"/>
      <w:bookmarkStart w:id="10585" w:name="_Toc201296119"/>
      <w:r>
        <w:t>11.2</w:t>
      </w:r>
      <w:r>
        <w:tab/>
        <w:t>Inter-node RRC messages</w:t>
      </w:r>
      <w:bookmarkEnd w:id="10580"/>
      <w:bookmarkEnd w:id="10581"/>
      <w:bookmarkEnd w:id="10582"/>
      <w:bookmarkEnd w:id="10583"/>
      <w:bookmarkEnd w:id="10584"/>
      <w:bookmarkEnd w:id="10585"/>
    </w:p>
    <w:p w14:paraId="19174883" w14:textId="77777777" w:rsidR="00EF7C5F" w:rsidRDefault="000971F0">
      <w:pPr>
        <w:pStyle w:val="Heading3"/>
      </w:pPr>
      <w:bookmarkStart w:id="10586" w:name="_Toc201296120"/>
      <w:bookmarkStart w:id="10587" w:name="_Toc210312427"/>
      <w:bookmarkStart w:id="10588" w:name="_Toc193446752"/>
      <w:bookmarkStart w:id="10589" w:name="_Toc193463833"/>
      <w:bookmarkStart w:id="10590" w:name="_Toc60777632"/>
      <w:bookmarkStart w:id="10591" w:name="_Toc193452557"/>
      <w:r>
        <w:t>11.2.1</w:t>
      </w:r>
      <w:r>
        <w:tab/>
        <w:t>General</w:t>
      </w:r>
      <w:bookmarkEnd w:id="10586"/>
      <w:bookmarkEnd w:id="10587"/>
      <w:bookmarkEnd w:id="10588"/>
      <w:bookmarkEnd w:id="10589"/>
      <w:bookmarkEnd w:id="10590"/>
      <w:bookmarkEnd w:id="1059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9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93" w:name="_Toc210312428"/>
      <w:bookmarkStart w:id="10594" w:name="_Toc193446753"/>
      <w:bookmarkStart w:id="10595" w:name="_Toc201296121"/>
      <w:bookmarkStart w:id="10596" w:name="_Toc60777633"/>
      <w:bookmarkStart w:id="10597" w:name="_Toc193463834"/>
      <w:bookmarkStart w:id="10598" w:name="_Toc193452558"/>
      <w:r>
        <w:t>11.2.2</w:t>
      </w:r>
      <w:r>
        <w:tab/>
        <w:t>Message definitions</w:t>
      </w:r>
      <w:bookmarkEnd w:id="10593"/>
      <w:bookmarkEnd w:id="10594"/>
      <w:bookmarkEnd w:id="10595"/>
      <w:bookmarkEnd w:id="10596"/>
      <w:bookmarkEnd w:id="10597"/>
      <w:bookmarkEnd w:id="10598"/>
    </w:p>
    <w:p w14:paraId="0CF48C7C" w14:textId="77777777" w:rsidR="00EF7C5F" w:rsidRDefault="000971F0">
      <w:pPr>
        <w:pStyle w:val="Heading4"/>
      </w:pPr>
      <w:bookmarkStart w:id="10599" w:name="_Toc193463835"/>
      <w:bookmarkStart w:id="10600" w:name="_Toc193446754"/>
      <w:bookmarkStart w:id="10601" w:name="_Toc210312429"/>
      <w:bookmarkStart w:id="10602" w:name="_Toc201296122"/>
      <w:bookmarkStart w:id="10603" w:name="_Toc193452559"/>
      <w:bookmarkStart w:id="10604" w:name="MCCQCTEMPBM_00000787"/>
      <w:bookmarkStart w:id="10605" w:name="_Toc60777634"/>
      <w:r>
        <w:t>–</w:t>
      </w:r>
      <w:r>
        <w:tab/>
      </w:r>
      <w:r>
        <w:rPr>
          <w:i/>
        </w:rPr>
        <w:t>CG-CandidateList</w:t>
      </w:r>
      <w:bookmarkEnd w:id="10599"/>
      <w:bookmarkEnd w:id="10600"/>
      <w:bookmarkEnd w:id="10601"/>
      <w:bookmarkEnd w:id="10602"/>
      <w:bookmarkEnd w:id="10603"/>
    </w:p>
    <w:bookmarkEnd w:id="1060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06" w:name="_Toc193463836"/>
      <w:bookmarkStart w:id="10607" w:name="_Toc193446755"/>
      <w:bookmarkStart w:id="10608" w:name="_Toc210312430"/>
      <w:bookmarkStart w:id="10609" w:name="_Toc201296123"/>
      <w:bookmarkStart w:id="10610" w:name="_Toc193452560"/>
      <w:bookmarkStart w:id="10611" w:name="MCCQCTEMPBM_00000788"/>
      <w:r>
        <w:t>–</w:t>
      </w:r>
      <w:r>
        <w:tab/>
      </w:r>
      <w:r>
        <w:rPr>
          <w:i/>
        </w:rPr>
        <w:t>HandoverCommand</w:t>
      </w:r>
      <w:bookmarkEnd w:id="10605"/>
      <w:bookmarkEnd w:id="10606"/>
      <w:bookmarkEnd w:id="10607"/>
      <w:bookmarkEnd w:id="10608"/>
      <w:bookmarkEnd w:id="10609"/>
      <w:bookmarkEnd w:id="10610"/>
    </w:p>
    <w:bookmarkEnd w:id="1061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12" w:name="_Toc193463837"/>
      <w:bookmarkStart w:id="10613" w:name="_Toc210312431"/>
      <w:bookmarkStart w:id="10614" w:name="_Toc60777635"/>
      <w:bookmarkStart w:id="10615" w:name="_Toc193446756"/>
      <w:bookmarkStart w:id="10616" w:name="_Toc193452561"/>
      <w:bookmarkStart w:id="10617" w:name="_Toc201296124"/>
      <w:bookmarkStart w:id="10618" w:name="MCCQCTEMPBM_00000789"/>
      <w:r>
        <w:t>–</w:t>
      </w:r>
      <w:r>
        <w:tab/>
      </w:r>
      <w:r>
        <w:rPr>
          <w:i/>
        </w:rPr>
        <w:t>HandoverPreparationInformation</w:t>
      </w:r>
      <w:bookmarkEnd w:id="10612"/>
      <w:bookmarkEnd w:id="10613"/>
      <w:bookmarkEnd w:id="10614"/>
      <w:bookmarkEnd w:id="10615"/>
      <w:bookmarkEnd w:id="10616"/>
      <w:bookmarkEnd w:id="10617"/>
    </w:p>
    <w:bookmarkEnd w:id="1061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1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20" w:name="_Toc60777636"/>
      <w:bookmarkStart w:id="10621" w:name="_Toc201296125"/>
      <w:bookmarkStart w:id="10622" w:name="_Toc193463838"/>
      <w:bookmarkStart w:id="10623" w:name="_Toc210312432"/>
      <w:bookmarkStart w:id="10624" w:name="_Toc193452562"/>
      <w:bookmarkStart w:id="10625" w:name="_Toc193446757"/>
      <w:bookmarkStart w:id="10626" w:name="MCCQCTEMPBM_00000790"/>
      <w:r>
        <w:t>–</w:t>
      </w:r>
      <w:r>
        <w:tab/>
      </w:r>
      <w:r>
        <w:rPr>
          <w:i/>
        </w:rPr>
        <w:t>CG-Config</w:t>
      </w:r>
      <w:bookmarkEnd w:id="10620"/>
      <w:bookmarkEnd w:id="10621"/>
      <w:bookmarkEnd w:id="10622"/>
      <w:bookmarkEnd w:id="10623"/>
      <w:bookmarkEnd w:id="10624"/>
      <w:bookmarkEnd w:id="10625"/>
    </w:p>
    <w:bookmarkEnd w:id="1062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2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28" w:name="_Toc193446758"/>
      <w:bookmarkStart w:id="10629" w:name="_Toc60777637"/>
      <w:bookmarkStart w:id="10630" w:name="_Toc193452563"/>
      <w:bookmarkStart w:id="10631" w:name="_Toc210312433"/>
      <w:bookmarkStart w:id="10632" w:name="_Toc201296126"/>
      <w:bookmarkStart w:id="10633" w:name="_Toc193463839"/>
      <w:bookmarkStart w:id="10634" w:name="MCCQCTEMPBM_00000791"/>
      <w:r>
        <w:rPr>
          <w:i/>
        </w:rPr>
        <w:t>–</w:t>
      </w:r>
      <w:r>
        <w:rPr>
          <w:i/>
        </w:rPr>
        <w:tab/>
        <w:t>CG-ConfigInfo</w:t>
      </w:r>
      <w:bookmarkEnd w:id="10628"/>
      <w:bookmarkEnd w:id="10629"/>
      <w:bookmarkEnd w:id="10630"/>
      <w:bookmarkEnd w:id="10631"/>
      <w:bookmarkEnd w:id="10632"/>
      <w:bookmarkEnd w:id="10633"/>
    </w:p>
    <w:bookmarkEnd w:id="1063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3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36" w:name="_Toc60777638"/>
      <w:bookmarkStart w:id="10637" w:name="_Toc193446759"/>
      <w:bookmarkStart w:id="10638" w:name="_Toc193463840"/>
      <w:bookmarkStart w:id="10639" w:name="_Toc193452564"/>
      <w:bookmarkStart w:id="10640" w:name="_Toc201296127"/>
      <w:bookmarkStart w:id="10641" w:name="_Toc210312434"/>
      <w:bookmarkStart w:id="10642" w:name="MCCQCTEMPBM_00000792"/>
      <w:r>
        <w:t>–</w:t>
      </w:r>
      <w:r>
        <w:tab/>
      </w:r>
      <w:r>
        <w:rPr>
          <w:i/>
        </w:rPr>
        <w:t>MeasurementTimingConfiguration</w:t>
      </w:r>
      <w:bookmarkEnd w:id="10636"/>
      <w:bookmarkEnd w:id="10637"/>
      <w:bookmarkEnd w:id="10638"/>
      <w:bookmarkEnd w:id="10639"/>
      <w:bookmarkEnd w:id="10640"/>
      <w:bookmarkEnd w:id="10641"/>
    </w:p>
    <w:bookmarkEnd w:id="1064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43" w:name="_Toc201296128"/>
      <w:bookmarkStart w:id="10644" w:name="_Toc193452565"/>
      <w:bookmarkStart w:id="10645" w:name="_Toc210312435"/>
      <w:bookmarkStart w:id="10646" w:name="_Toc60777639"/>
      <w:bookmarkStart w:id="10647" w:name="_Toc193463841"/>
      <w:bookmarkStart w:id="10648" w:name="_Toc193446760"/>
      <w:bookmarkStart w:id="10649" w:name="MCCQCTEMPBM_00000793"/>
      <w:r>
        <w:t>–</w:t>
      </w:r>
      <w:r>
        <w:tab/>
      </w:r>
      <w:r>
        <w:rPr>
          <w:i/>
        </w:rPr>
        <w:t>UERadioPagingInformation</w:t>
      </w:r>
      <w:bookmarkEnd w:id="10643"/>
      <w:bookmarkEnd w:id="10644"/>
      <w:bookmarkEnd w:id="10645"/>
      <w:bookmarkEnd w:id="10646"/>
      <w:bookmarkEnd w:id="10647"/>
      <w:bookmarkEnd w:id="10648"/>
    </w:p>
    <w:bookmarkEnd w:id="1064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50" w:name="_Toc201296129"/>
      <w:bookmarkStart w:id="10651" w:name="_Toc210312436"/>
      <w:bookmarkStart w:id="10652" w:name="_Toc60777640"/>
      <w:bookmarkStart w:id="10653" w:name="_Toc193446761"/>
      <w:bookmarkStart w:id="10654" w:name="_Toc193463842"/>
      <w:bookmarkStart w:id="10655" w:name="_Toc193452566"/>
      <w:bookmarkStart w:id="10656" w:name="MCCQCTEMPBM_00000794"/>
      <w:r>
        <w:t>–</w:t>
      </w:r>
      <w:r>
        <w:tab/>
      </w:r>
      <w:r>
        <w:rPr>
          <w:i/>
        </w:rPr>
        <w:t>UERadioAccessCapabilityInformation</w:t>
      </w:r>
      <w:bookmarkEnd w:id="10650"/>
      <w:bookmarkEnd w:id="10651"/>
      <w:bookmarkEnd w:id="10652"/>
      <w:bookmarkEnd w:id="10653"/>
      <w:bookmarkEnd w:id="10654"/>
      <w:bookmarkEnd w:id="10655"/>
    </w:p>
    <w:bookmarkEnd w:id="1065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57" w:name="_Toc193446762"/>
      <w:bookmarkStart w:id="10658" w:name="_Toc193452567"/>
      <w:bookmarkStart w:id="10659" w:name="_Toc201296130"/>
      <w:bookmarkStart w:id="10660" w:name="_Toc210312437"/>
      <w:bookmarkStart w:id="10661" w:name="_Toc60777641"/>
      <w:bookmarkStart w:id="10662" w:name="_Toc193463843"/>
      <w:r>
        <w:rPr>
          <w:rFonts w:eastAsia="Yu Mincho"/>
        </w:rPr>
        <w:t>11.2.3</w:t>
      </w:r>
      <w:r>
        <w:rPr>
          <w:rFonts w:eastAsia="Yu Mincho"/>
        </w:rPr>
        <w:tab/>
        <w:t>Mandatory information in inter-node RRC messages</w:t>
      </w:r>
      <w:bookmarkEnd w:id="10657"/>
      <w:bookmarkEnd w:id="10658"/>
      <w:bookmarkEnd w:id="10659"/>
      <w:bookmarkEnd w:id="10660"/>
      <w:bookmarkEnd w:id="10661"/>
      <w:bookmarkEnd w:id="1066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63" w:author="Samsung (Aby)" w:date="2025-09-24T19:57:00Z">
        <w:r>
          <w:rPr>
            <w:rFonts w:eastAsia="Yu Mincho"/>
            <w:i/>
          </w:rPr>
          <w:t xml:space="preserve"> [RIL]: S037, MOB</w:t>
        </w:r>
      </w:ins>
    </w:p>
    <w:p w14:paraId="57E59145" w14:textId="77777777" w:rsidR="00EF7C5F" w:rsidRDefault="000971F0">
      <w:bookmarkStart w:id="1066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65" w:name="_Toc210312438"/>
      <w:bookmarkStart w:id="10666" w:name="_Toc193446763"/>
      <w:bookmarkStart w:id="10667" w:name="_Toc201296131"/>
      <w:bookmarkStart w:id="10668" w:name="_Toc193452568"/>
      <w:bookmarkStart w:id="10669" w:name="_Toc193463844"/>
      <w:r>
        <w:t>11.3</w:t>
      </w:r>
      <w:r>
        <w:tab/>
        <w:t>Inter-node RRC information element definitions</w:t>
      </w:r>
      <w:bookmarkEnd w:id="10664"/>
      <w:bookmarkEnd w:id="10665"/>
      <w:bookmarkEnd w:id="10666"/>
      <w:bookmarkEnd w:id="10667"/>
      <w:bookmarkEnd w:id="10668"/>
      <w:bookmarkEnd w:id="10669"/>
    </w:p>
    <w:p w14:paraId="14C53F67" w14:textId="77777777" w:rsidR="00EF7C5F" w:rsidRDefault="000971F0">
      <w:pPr>
        <w:pStyle w:val="Heading4"/>
      </w:pPr>
      <w:bookmarkStart w:id="10670" w:name="_Toc193446764"/>
      <w:bookmarkStart w:id="10671" w:name="_Toc201296132"/>
      <w:bookmarkStart w:id="10672" w:name="_Toc193452569"/>
      <w:bookmarkStart w:id="10673" w:name="_Toc210312439"/>
      <w:bookmarkStart w:id="10674" w:name="_Toc193463845"/>
      <w:bookmarkStart w:id="10675" w:name="MCCQCTEMPBM_00000795"/>
      <w:r>
        <w:rPr>
          <w:i/>
        </w:rPr>
        <w:t>–</w:t>
      </w:r>
      <w:r>
        <w:tab/>
      </w:r>
      <w:r>
        <w:rPr>
          <w:i/>
        </w:rPr>
        <w:t>L1-MeasConfigNRDC</w:t>
      </w:r>
      <w:bookmarkEnd w:id="10670"/>
      <w:bookmarkEnd w:id="10671"/>
      <w:bookmarkEnd w:id="10672"/>
      <w:bookmarkEnd w:id="10673"/>
      <w:bookmarkEnd w:id="10674"/>
    </w:p>
    <w:bookmarkEnd w:id="1067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7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77" w:name="_Toc201296133"/>
      <w:bookmarkStart w:id="10678" w:name="_Toc210312440"/>
      <w:bookmarkStart w:id="10679" w:name="MCCQCTEMPBM_00000796"/>
      <w:r>
        <w:rPr>
          <w:i/>
        </w:rPr>
        <w:t>–</w:t>
      </w:r>
      <w:r>
        <w:tab/>
      </w:r>
      <w:r>
        <w:rPr>
          <w:i/>
        </w:rPr>
        <w:t>LTM-ResourceConfigNRDC</w:t>
      </w:r>
      <w:bookmarkEnd w:id="10677"/>
      <w:bookmarkEnd w:id="10678"/>
    </w:p>
    <w:bookmarkEnd w:id="1067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8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81" w:name="_Toc210312441"/>
      <w:bookmarkStart w:id="10682" w:name="_Toc201296134"/>
      <w:bookmarkStart w:id="10683" w:name="_Toc193463846"/>
      <w:bookmarkStart w:id="10684" w:name="_Toc193446765"/>
      <w:bookmarkStart w:id="10685" w:name="_Toc193452570"/>
      <w:bookmarkStart w:id="10686" w:name="MCCQCTEMPBM_00000797"/>
      <w:r>
        <w:t>–</w:t>
      </w:r>
      <w:r>
        <w:tab/>
      </w:r>
      <w:r>
        <w:rPr>
          <w:i/>
          <w:iCs/>
        </w:rPr>
        <w:t>ResourceConfigNRDC</w:t>
      </w:r>
      <w:bookmarkEnd w:id="10681"/>
      <w:bookmarkEnd w:id="10682"/>
      <w:bookmarkEnd w:id="10683"/>
      <w:bookmarkEnd w:id="10684"/>
      <w:bookmarkEnd w:id="10685"/>
    </w:p>
    <w:bookmarkEnd w:id="1068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87" w:name="_Toc210312442"/>
      <w:bookmarkStart w:id="10688" w:name="_Toc193452571"/>
      <w:bookmarkStart w:id="10689" w:name="_Toc60777643"/>
      <w:bookmarkStart w:id="10690" w:name="_Toc193463847"/>
      <w:bookmarkStart w:id="10691" w:name="_Toc201296135"/>
      <w:bookmarkStart w:id="10692" w:name="_Toc193446766"/>
      <w:r>
        <w:t>11.4</w:t>
      </w:r>
      <w:r>
        <w:tab/>
        <w:t>Inter-node RRC multiplicity and type constraint values</w:t>
      </w:r>
      <w:bookmarkEnd w:id="10687"/>
      <w:bookmarkEnd w:id="10688"/>
      <w:bookmarkEnd w:id="10689"/>
      <w:bookmarkEnd w:id="10690"/>
      <w:bookmarkEnd w:id="10691"/>
      <w:bookmarkEnd w:id="10692"/>
    </w:p>
    <w:p w14:paraId="4E9E2609" w14:textId="77777777" w:rsidR="00EF7C5F" w:rsidRDefault="000971F0">
      <w:pPr>
        <w:pStyle w:val="Heading4"/>
      </w:pPr>
      <w:bookmarkStart w:id="10693" w:name="_Toc193446767"/>
      <w:bookmarkStart w:id="10694" w:name="_Toc210312443"/>
      <w:bookmarkStart w:id="10695" w:name="_Toc193452572"/>
      <w:bookmarkStart w:id="10696" w:name="_Toc201296136"/>
      <w:bookmarkStart w:id="10697" w:name="_Toc193463848"/>
      <w:bookmarkStart w:id="10698" w:name="_Toc60777644"/>
      <w:bookmarkStart w:id="10699" w:name="MCCQCTEMPBM_00000798"/>
      <w:r>
        <w:t>–</w:t>
      </w:r>
      <w:r>
        <w:tab/>
        <w:t>Multiplicity and type constraints definitions</w:t>
      </w:r>
      <w:bookmarkEnd w:id="10693"/>
      <w:bookmarkEnd w:id="10694"/>
      <w:bookmarkEnd w:id="10695"/>
      <w:bookmarkEnd w:id="10696"/>
      <w:bookmarkEnd w:id="10697"/>
      <w:bookmarkEnd w:id="10698"/>
    </w:p>
    <w:bookmarkEnd w:id="1069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00" w:name="_Toc210312444"/>
      <w:bookmarkStart w:id="10701" w:name="_Toc201296137"/>
      <w:bookmarkStart w:id="10702" w:name="_Toc193452573"/>
      <w:bookmarkStart w:id="10703" w:name="_Toc193463849"/>
      <w:bookmarkStart w:id="10704" w:name="_Toc60777645"/>
      <w:bookmarkStart w:id="10705" w:name="_Toc193446768"/>
      <w:bookmarkStart w:id="10706" w:name="MCCQCTEMPBM_00000799"/>
      <w:r>
        <w:t>–</w:t>
      </w:r>
      <w:r>
        <w:tab/>
      </w:r>
      <w:r>
        <w:rPr>
          <w:i/>
        </w:rPr>
        <w:t>End of NR-InterNodeDefinitions</w:t>
      </w:r>
      <w:bookmarkEnd w:id="10700"/>
      <w:bookmarkEnd w:id="10701"/>
      <w:bookmarkEnd w:id="10702"/>
      <w:bookmarkEnd w:id="10703"/>
      <w:bookmarkEnd w:id="10704"/>
      <w:bookmarkEnd w:id="10705"/>
    </w:p>
    <w:bookmarkEnd w:id="1070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07" w:name="_Toc60777646"/>
      <w:bookmarkStart w:id="10708" w:name="_Toc210312445"/>
      <w:bookmarkStart w:id="10709" w:name="_Toc193446769"/>
      <w:bookmarkStart w:id="10710" w:name="_Toc193463850"/>
      <w:bookmarkStart w:id="10711" w:name="_Toc193452574"/>
      <w:bookmarkStart w:id="10712" w:name="_Toc201296138"/>
      <w:r>
        <w:t>12</w:t>
      </w:r>
      <w:r>
        <w:tab/>
      </w:r>
      <w:r>
        <w:rPr>
          <w:szCs w:val="36"/>
        </w:rPr>
        <w:t>Processing delay requirements for RRC procedures</w:t>
      </w:r>
      <w:bookmarkEnd w:id="10707"/>
      <w:bookmarkEnd w:id="10708"/>
      <w:bookmarkEnd w:id="10709"/>
      <w:bookmarkEnd w:id="10710"/>
      <w:bookmarkEnd w:id="10711"/>
      <w:bookmarkEnd w:id="1071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15pt;height:136.55pt;mso-width-percent:0;mso-height-percent:0;mso-width-percent:0;mso-height-percent:0" o:ole="">
            <v:imagedata r:id="rId143" o:title=""/>
          </v:shape>
          <o:OLEObject Type="Embed" ProgID="Visio.Drawing.11" ShapeID="_x0000_i1094" DrawAspect="Content" ObjectID="_1823843128" r:id="rId144"/>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13" w:name="_Toc210312446"/>
      <w:bookmarkStart w:id="10714" w:name="_Toc201296139"/>
      <w:bookmarkStart w:id="10715" w:name="_Toc193434106"/>
      <w:bookmarkStart w:id="10716" w:name="_Toc193463851"/>
      <w:bookmarkStart w:id="10717" w:name="_Toc193452575"/>
      <w:bookmarkStart w:id="10718" w:name="_Toc193446770"/>
      <w:bookmarkStart w:id="10719" w:name="_Toc60777647"/>
      <w:r>
        <w:t>Annex A (informative):</w:t>
      </w:r>
      <w:r>
        <w:tab/>
        <w:t>Guidelines mainly on use of ASN.1</w:t>
      </w:r>
      <w:bookmarkEnd w:id="10713"/>
      <w:bookmarkEnd w:id="10714"/>
      <w:bookmarkEnd w:id="10715"/>
      <w:bookmarkEnd w:id="10716"/>
      <w:bookmarkEnd w:id="10717"/>
      <w:bookmarkEnd w:id="10718"/>
      <w:bookmarkEnd w:id="10719"/>
    </w:p>
    <w:p w14:paraId="6FAC07C7" w14:textId="77777777" w:rsidR="00EF7C5F" w:rsidRDefault="000971F0">
      <w:pPr>
        <w:pStyle w:val="Heading1"/>
      </w:pPr>
      <w:bookmarkStart w:id="10720" w:name="_Toc210312447"/>
      <w:bookmarkStart w:id="10721" w:name="_Toc193463852"/>
      <w:bookmarkStart w:id="10722" w:name="_Toc60777648"/>
      <w:bookmarkStart w:id="10723" w:name="_Toc193452576"/>
      <w:bookmarkStart w:id="10724" w:name="_Toc193446771"/>
      <w:bookmarkStart w:id="10725" w:name="_Toc201296140"/>
      <w:r>
        <w:t>A.1</w:t>
      </w:r>
      <w:r>
        <w:tab/>
        <w:t>Introduction</w:t>
      </w:r>
      <w:bookmarkEnd w:id="10720"/>
      <w:bookmarkEnd w:id="10721"/>
      <w:bookmarkEnd w:id="10722"/>
      <w:bookmarkEnd w:id="10723"/>
      <w:bookmarkEnd w:id="10724"/>
      <w:bookmarkEnd w:id="1072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26" w:name="_Toc193446772"/>
      <w:bookmarkStart w:id="10727" w:name="_Toc193452577"/>
      <w:bookmarkStart w:id="10728" w:name="_Toc193463853"/>
      <w:bookmarkStart w:id="10729" w:name="_Toc210312448"/>
      <w:bookmarkStart w:id="10730" w:name="_Toc60777649"/>
      <w:bookmarkStart w:id="10731" w:name="_Toc201296141"/>
      <w:r>
        <w:t>A.2</w:t>
      </w:r>
      <w:r>
        <w:tab/>
        <w:t>Procedural specification</w:t>
      </w:r>
      <w:bookmarkEnd w:id="10726"/>
      <w:bookmarkEnd w:id="10727"/>
      <w:bookmarkEnd w:id="10728"/>
      <w:bookmarkEnd w:id="10729"/>
      <w:bookmarkEnd w:id="10730"/>
      <w:bookmarkEnd w:id="10731"/>
    </w:p>
    <w:p w14:paraId="75C94BBA" w14:textId="77777777" w:rsidR="00EF7C5F" w:rsidRDefault="000971F0">
      <w:pPr>
        <w:pStyle w:val="Heading2"/>
      </w:pPr>
      <w:bookmarkStart w:id="10732" w:name="_Toc193446773"/>
      <w:bookmarkStart w:id="10733" w:name="_Toc201296142"/>
      <w:bookmarkStart w:id="10734" w:name="_Toc210312449"/>
      <w:bookmarkStart w:id="10735" w:name="_Toc60777650"/>
      <w:bookmarkStart w:id="10736" w:name="_Toc193463854"/>
      <w:bookmarkStart w:id="10737" w:name="_Toc193452578"/>
      <w:r>
        <w:t>A.2.1</w:t>
      </w:r>
      <w:r>
        <w:tab/>
        <w:t>General principles</w:t>
      </w:r>
      <w:bookmarkEnd w:id="10732"/>
      <w:bookmarkEnd w:id="10733"/>
      <w:bookmarkEnd w:id="10734"/>
      <w:bookmarkEnd w:id="10735"/>
      <w:bookmarkEnd w:id="10736"/>
      <w:bookmarkEnd w:id="1073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38" w:name="_Toc193463855"/>
      <w:bookmarkStart w:id="10739" w:name="_Toc193446774"/>
      <w:bookmarkStart w:id="10740" w:name="_Toc210312450"/>
      <w:bookmarkStart w:id="10741" w:name="_Toc193452579"/>
      <w:bookmarkStart w:id="10742" w:name="_Toc201296143"/>
      <w:bookmarkStart w:id="10743" w:name="_Toc60777651"/>
      <w:r>
        <w:t>A.2.2</w:t>
      </w:r>
      <w:r>
        <w:tab/>
        <w:t>More detailed aspects</w:t>
      </w:r>
      <w:bookmarkEnd w:id="10738"/>
      <w:bookmarkEnd w:id="10739"/>
      <w:bookmarkEnd w:id="10740"/>
      <w:bookmarkEnd w:id="10741"/>
      <w:bookmarkEnd w:id="10742"/>
      <w:bookmarkEnd w:id="1074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44" w:name="_Toc193463856"/>
      <w:bookmarkStart w:id="10745" w:name="_Toc193452580"/>
      <w:bookmarkStart w:id="10746" w:name="_Toc210312451"/>
      <w:bookmarkStart w:id="10747" w:name="_Toc201296144"/>
      <w:bookmarkStart w:id="10748" w:name="_Toc193446775"/>
      <w:bookmarkStart w:id="10749" w:name="_Toc60777652"/>
      <w:r>
        <w:t>A.3</w:t>
      </w:r>
      <w:r>
        <w:tab/>
        <w:t>PDU specification</w:t>
      </w:r>
      <w:bookmarkEnd w:id="10744"/>
      <w:bookmarkEnd w:id="10745"/>
      <w:bookmarkEnd w:id="10746"/>
      <w:bookmarkEnd w:id="10747"/>
      <w:bookmarkEnd w:id="10748"/>
      <w:bookmarkEnd w:id="10749"/>
    </w:p>
    <w:p w14:paraId="252EE7FB" w14:textId="77777777" w:rsidR="00EF7C5F" w:rsidRDefault="000971F0">
      <w:pPr>
        <w:pStyle w:val="Heading2"/>
      </w:pPr>
      <w:bookmarkStart w:id="10750" w:name="_Toc193452581"/>
      <w:bookmarkStart w:id="10751" w:name="_Toc210312452"/>
      <w:bookmarkStart w:id="10752" w:name="_Toc193446776"/>
      <w:bookmarkStart w:id="10753" w:name="_Toc193463857"/>
      <w:bookmarkStart w:id="10754" w:name="_Toc201296145"/>
      <w:bookmarkStart w:id="10755" w:name="_Toc60777653"/>
      <w:r>
        <w:t>A.3.1</w:t>
      </w:r>
      <w:r>
        <w:tab/>
        <w:t>General principles</w:t>
      </w:r>
      <w:bookmarkEnd w:id="10750"/>
      <w:bookmarkEnd w:id="10751"/>
      <w:bookmarkEnd w:id="10752"/>
      <w:bookmarkEnd w:id="10753"/>
      <w:bookmarkEnd w:id="10754"/>
      <w:bookmarkEnd w:id="10755"/>
    </w:p>
    <w:p w14:paraId="13864ACC" w14:textId="77777777" w:rsidR="00EF7C5F" w:rsidRDefault="000971F0">
      <w:pPr>
        <w:pStyle w:val="Heading3"/>
      </w:pPr>
      <w:bookmarkStart w:id="10756" w:name="_Toc60777654"/>
      <w:bookmarkStart w:id="10757" w:name="_Toc210312453"/>
      <w:bookmarkStart w:id="10758" w:name="_Toc201296146"/>
      <w:bookmarkStart w:id="10759" w:name="_Toc193452582"/>
      <w:bookmarkStart w:id="10760" w:name="_Toc193463858"/>
      <w:bookmarkStart w:id="10761" w:name="_Toc193446777"/>
      <w:r>
        <w:t>A.3.1.1</w:t>
      </w:r>
      <w:r>
        <w:tab/>
        <w:t xml:space="preserve">ASN.1 </w:t>
      </w:r>
      <w:bookmarkEnd w:id="10756"/>
      <w:r>
        <w:t>clauses</w:t>
      </w:r>
      <w:bookmarkEnd w:id="10757"/>
      <w:bookmarkEnd w:id="10758"/>
      <w:bookmarkEnd w:id="10759"/>
      <w:bookmarkEnd w:id="10760"/>
      <w:bookmarkEnd w:id="1076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62" w:name="_Toc60777655"/>
      <w:bookmarkStart w:id="10763" w:name="_Toc210312454"/>
      <w:bookmarkStart w:id="10764" w:name="_Toc193463859"/>
      <w:bookmarkStart w:id="10765" w:name="_Toc193452583"/>
      <w:bookmarkStart w:id="10766" w:name="_Toc201296147"/>
      <w:bookmarkStart w:id="10767" w:name="_Toc193446778"/>
      <w:r>
        <w:t>A.3.1.2</w:t>
      </w:r>
      <w:r>
        <w:tab/>
        <w:t>ASN.1 identifier naming conventions</w:t>
      </w:r>
      <w:bookmarkEnd w:id="10762"/>
      <w:bookmarkEnd w:id="10763"/>
      <w:bookmarkEnd w:id="10764"/>
      <w:bookmarkEnd w:id="10765"/>
      <w:bookmarkEnd w:id="10766"/>
      <w:bookmarkEnd w:id="1076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68" w:name="_Toc193446779"/>
      <w:bookmarkStart w:id="10769" w:name="_Toc193463860"/>
      <w:bookmarkStart w:id="10770" w:name="_Toc60777656"/>
      <w:bookmarkStart w:id="10771" w:name="_Toc210312455"/>
      <w:bookmarkStart w:id="10772" w:name="_Toc193452584"/>
      <w:bookmarkStart w:id="10773" w:name="_Toc201296148"/>
      <w:r>
        <w:t>A.3.1.3</w:t>
      </w:r>
      <w:r>
        <w:tab/>
        <w:t>Text references using ASN.1 identifiers</w:t>
      </w:r>
      <w:bookmarkEnd w:id="10768"/>
      <w:bookmarkEnd w:id="10769"/>
      <w:bookmarkEnd w:id="10770"/>
      <w:bookmarkEnd w:id="10771"/>
      <w:bookmarkEnd w:id="10772"/>
      <w:bookmarkEnd w:id="1077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74" w:name="_Toc193452585"/>
      <w:bookmarkStart w:id="10775" w:name="_Toc193446780"/>
      <w:bookmarkStart w:id="10776" w:name="_Toc210312456"/>
      <w:bookmarkStart w:id="10777" w:name="_Toc193463861"/>
      <w:bookmarkStart w:id="10778" w:name="_Toc60777657"/>
      <w:bookmarkStart w:id="10779" w:name="_Toc201296149"/>
      <w:r>
        <w:t>A.3.2</w:t>
      </w:r>
      <w:r>
        <w:tab/>
        <w:t>High-level message structure</w:t>
      </w:r>
      <w:bookmarkEnd w:id="10774"/>
      <w:bookmarkEnd w:id="10775"/>
      <w:bookmarkEnd w:id="10776"/>
      <w:bookmarkEnd w:id="10777"/>
      <w:bookmarkEnd w:id="10778"/>
      <w:bookmarkEnd w:id="1077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80" w:name="_Toc60777658"/>
      <w:bookmarkStart w:id="10781" w:name="_Toc193452586"/>
      <w:bookmarkStart w:id="10782" w:name="_Toc193446781"/>
      <w:bookmarkStart w:id="10783" w:name="_Toc193463862"/>
      <w:bookmarkStart w:id="10784" w:name="_Toc210312457"/>
      <w:bookmarkStart w:id="10785" w:name="_Toc201296150"/>
      <w:r>
        <w:t>A.3.3</w:t>
      </w:r>
      <w:r>
        <w:tab/>
        <w:t>Message definition</w:t>
      </w:r>
      <w:bookmarkEnd w:id="10780"/>
      <w:bookmarkEnd w:id="10781"/>
      <w:bookmarkEnd w:id="10782"/>
      <w:bookmarkEnd w:id="10783"/>
      <w:bookmarkEnd w:id="10784"/>
      <w:bookmarkEnd w:id="1078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86" w:name="_Toc210312458"/>
      <w:bookmarkStart w:id="10787" w:name="_Toc60777659"/>
      <w:bookmarkStart w:id="10788" w:name="_Toc193452587"/>
      <w:bookmarkStart w:id="10789" w:name="_Toc193463863"/>
      <w:bookmarkStart w:id="10790" w:name="_Toc201296151"/>
      <w:bookmarkStart w:id="10791" w:name="_Toc193446782"/>
      <w:r>
        <w:t>A.3.4</w:t>
      </w:r>
      <w:r>
        <w:tab/>
        <w:t>Information elements</w:t>
      </w:r>
      <w:bookmarkEnd w:id="10786"/>
      <w:bookmarkEnd w:id="10787"/>
      <w:bookmarkEnd w:id="10788"/>
      <w:bookmarkEnd w:id="10789"/>
      <w:bookmarkEnd w:id="10790"/>
      <w:bookmarkEnd w:id="1079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92" w:name="_Toc193446783"/>
      <w:bookmarkStart w:id="10793" w:name="_Toc201296152"/>
      <w:bookmarkStart w:id="10794" w:name="_Toc193463864"/>
      <w:bookmarkStart w:id="10795" w:name="_Toc193452588"/>
      <w:bookmarkStart w:id="10796" w:name="_Toc60777660"/>
      <w:bookmarkStart w:id="10797" w:name="_Toc210312459"/>
      <w:r>
        <w:t>A.3.5</w:t>
      </w:r>
      <w:r>
        <w:tab/>
        <w:t>Fields with optional presence</w:t>
      </w:r>
      <w:bookmarkEnd w:id="10792"/>
      <w:bookmarkEnd w:id="10793"/>
      <w:bookmarkEnd w:id="10794"/>
      <w:bookmarkEnd w:id="10795"/>
      <w:bookmarkEnd w:id="10796"/>
      <w:bookmarkEnd w:id="1079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98" w:name="_Toc60777661"/>
      <w:bookmarkStart w:id="10799" w:name="_Toc193463865"/>
      <w:bookmarkStart w:id="10800" w:name="_Toc193446784"/>
      <w:bookmarkStart w:id="10801" w:name="_Toc193452589"/>
      <w:bookmarkStart w:id="10802" w:name="_Toc201296153"/>
      <w:bookmarkStart w:id="10803" w:name="_Toc210312460"/>
      <w:r>
        <w:t>A.3.6</w:t>
      </w:r>
      <w:r>
        <w:tab/>
        <w:t>Fields with conditional presence</w:t>
      </w:r>
      <w:bookmarkEnd w:id="10798"/>
      <w:bookmarkEnd w:id="10799"/>
      <w:bookmarkEnd w:id="10800"/>
      <w:bookmarkEnd w:id="10801"/>
      <w:bookmarkEnd w:id="10802"/>
      <w:bookmarkEnd w:id="1080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804" w:name="_Toc193463866"/>
      <w:bookmarkStart w:id="10805" w:name="_Toc193452590"/>
      <w:bookmarkStart w:id="10806" w:name="_Toc60777662"/>
      <w:bookmarkStart w:id="10807" w:name="_Toc193446785"/>
      <w:bookmarkStart w:id="10808" w:name="_Toc201296154"/>
      <w:bookmarkStart w:id="10809" w:name="_Toc210312461"/>
      <w:r>
        <w:t>A.3.7</w:t>
      </w:r>
      <w:r>
        <w:tab/>
        <w:t>Guidelines on use of lists with elements of SEQUENCE type</w:t>
      </w:r>
      <w:bookmarkEnd w:id="10804"/>
      <w:bookmarkEnd w:id="10805"/>
      <w:bookmarkEnd w:id="10806"/>
      <w:bookmarkEnd w:id="10807"/>
      <w:bookmarkEnd w:id="10808"/>
      <w:bookmarkEnd w:id="1080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10" w:name="_Toc193452591"/>
      <w:bookmarkStart w:id="10811" w:name="_Toc201296155"/>
      <w:bookmarkStart w:id="10812" w:name="_Toc193446786"/>
      <w:bookmarkStart w:id="10813" w:name="_Toc60777663"/>
      <w:bookmarkStart w:id="10814" w:name="_Toc193463867"/>
      <w:bookmarkStart w:id="10815" w:name="_Toc210312462"/>
      <w:r>
        <w:rPr>
          <w:lang w:eastAsia="sv-SE"/>
        </w:rPr>
        <w:t>A.3.8</w:t>
      </w:r>
      <w:r>
        <w:rPr>
          <w:lang w:eastAsia="sv-SE"/>
        </w:rPr>
        <w:tab/>
        <w:t>Guidelines on use of parameterised SetupRelease type</w:t>
      </w:r>
      <w:bookmarkEnd w:id="10810"/>
      <w:bookmarkEnd w:id="10811"/>
      <w:bookmarkEnd w:id="10812"/>
      <w:bookmarkEnd w:id="10813"/>
      <w:bookmarkEnd w:id="10814"/>
      <w:bookmarkEnd w:id="1081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16" w:name="_Toc210312463"/>
      <w:bookmarkStart w:id="10817" w:name="_Toc193446787"/>
      <w:bookmarkStart w:id="10818" w:name="_Toc193463868"/>
      <w:bookmarkStart w:id="10819" w:name="_Toc201296156"/>
      <w:bookmarkStart w:id="10820" w:name="_Toc193452592"/>
      <w:bookmarkStart w:id="10821" w:name="_Toc60777664"/>
      <w:bookmarkStart w:id="10822" w:name="_Hlk54240517"/>
      <w:r>
        <w:t>A.3.9</w:t>
      </w:r>
      <w:r>
        <w:tab/>
        <w:t>Guidelines on use of ToAddModList and ToReleaseList</w:t>
      </w:r>
      <w:bookmarkEnd w:id="10816"/>
      <w:bookmarkEnd w:id="10817"/>
      <w:bookmarkEnd w:id="10818"/>
      <w:bookmarkEnd w:id="10819"/>
      <w:bookmarkEnd w:id="10820"/>
      <w:bookmarkEnd w:id="1082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23" w:name="_Hlk56409330"/>
      <w:r>
        <w:t>Note that the release of a field (a list element as well as any other field) releases all its sub-fields (sub-fields configured by elementsToAddModList and any other sub-field).</w:t>
      </w:r>
    </w:p>
    <w:bookmarkEnd w:id="1082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24" w:name="_Toc193452593"/>
      <w:bookmarkStart w:id="10825" w:name="_Toc60777665"/>
      <w:bookmarkStart w:id="10826" w:name="_Toc193446788"/>
      <w:bookmarkStart w:id="10827" w:name="_Toc193463869"/>
      <w:bookmarkStart w:id="10828" w:name="_Toc201296157"/>
      <w:bookmarkStart w:id="10829" w:name="_Toc210312464"/>
      <w:bookmarkEnd w:id="10822"/>
      <w:r>
        <w:t>A.3.10</w:t>
      </w:r>
      <w:r>
        <w:tab/>
        <w:t>Guidelines on use of lists (without ToAddModList and ToReleaseList)</w:t>
      </w:r>
      <w:bookmarkEnd w:id="10824"/>
      <w:bookmarkEnd w:id="10825"/>
      <w:bookmarkEnd w:id="10826"/>
      <w:bookmarkEnd w:id="10827"/>
      <w:bookmarkEnd w:id="10828"/>
      <w:bookmarkEnd w:id="1082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30" w:name="_Toc193446789"/>
      <w:bookmarkStart w:id="10831" w:name="_Toc210312465"/>
      <w:bookmarkStart w:id="10832" w:name="_Toc193463870"/>
      <w:bookmarkStart w:id="10833" w:name="_Toc193452594"/>
      <w:bookmarkStart w:id="10834" w:name="_Toc201296158"/>
      <w:bookmarkStart w:id="10835" w:name="_Toc60777666"/>
      <w:r>
        <w:t>A.4</w:t>
      </w:r>
      <w:r>
        <w:tab/>
        <w:t>Extension of the PDU specifications</w:t>
      </w:r>
      <w:bookmarkEnd w:id="10830"/>
      <w:bookmarkEnd w:id="10831"/>
      <w:bookmarkEnd w:id="10832"/>
      <w:bookmarkEnd w:id="10833"/>
      <w:bookmarkEnd w:id="10834"/>
      <w:bookmarkEnd w:id="10835"/>
    </w:p>
    <w:p w14:paraId="3756CEAF" w14:textId="77777777" w:rsidR="00EF7C5F" w:rsidRDefault="000971F0">
      <w:pPr>
        <w:pStyle w:val="Heading2"/>
      </w:pPr>
      <w:bookmarkStart w:id="10836" w:name="_Toc210312466"/>
      <w:bookmarkStart w:id="10837" w:name="_Toc193452595"/>
      <w:bookmarkStart w:id="10838" w:name="_Toc60777667"/>
      <w:bookmarkStart w:id="10839" w:name="_Toc193446790"/>
      <w:bookmarkStart w:id="10840" w:name="_Toc201296159"/>
      <w:bookmarkStart w:id="10841" w:name="_Toc193463871"/>
      <w:r>
        <w:t>A.4.1</w:t>
      </w:r>
      <w:r>
        <w:tab/>
        <w:t>General principles to ensure compatibility</w:t>
      </w:r>
      <w:bookmarkEnd w:id="10836"/>
      <w:bookmarkEnd w:id="10837"/>
      <w:bookmarkEnd w:id="10838"/>
      <w:bookmarkEnd w:id="10839"/>
      <w:bookmarkEnd w:id="10840"/>
      <w:bookmarkEnd w:id="1084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42" w:name="_Toc60777668"/>
      <w:bookmarkStart w:id="10843" w:name="_Toc193446791"/>
      <w:bookmarkStart w:id="10844" w:name="_Toc193452596"/>
      <w:bookmarkStart w:id="10845" w:name="_Toc193463872"/>
      <w:bookmarkStart w:id="10846" w:name="_Toc201296160"/>
      <w:bookmarkStart w:id="10847" w:name="_Toc210312467"/>
      <w:r>
        <w:t>A.4.2</w:t>
      </w:r>
      <w:r>
        <w:tab/>
        <w:t>Critical extension of messages and fields</w:t>
      </w:r>
      <w:bookmarkEnd w:id="10842"/>
      <w:bookmarkEnd w:id="10843"/>
      <w:bookmarkEnd w:id="10844"/>
      <w:bookmarkEnd w:id="10845"/>
      <w:bookmarkEnd w:id="10846"/>
      <w:bookmarkEnd w:id="1084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48" w:name="_Toc201296161"/>
      <w:bookmarkStart w:id="10849" w:name="_Toc60777669"/>
      <w:bookmarkStart w:id="10850" w:name="_Toc193446792"/>
      <w:bookmarkStart w:id="10851" w:name="_Toc193452597"/>
      <w:bookmarkStart w:id="10852" w:name="_Toc193463873"/>
      <w:bookmarkStart w:id="10853" w:name="_Toc210312468"/>
      <w:r>
        <w:t>A.4.3</w:t>
      </w:r>
      <w:r>
        <w:tab/>
        <w:t>Non-critical extension of messages</w:t>
      </w:r>
      <w:bookmarkEnd w:id="10848"/>
      <w:bookmarkEnd w:id="10849"/>
      <w:bookmarkEnd w:id="10850"/>
      <w:bookmarkEnd w:id="10851"/>
      <w:bookmarkEnd w:id="10852"/>
      <w:bookmarkEnd w:id="10853"/>
    </w:p>
    <w:p w14:paraId="3BE3CFE5" w14:textId="77777777" w:rsidR="00EF7C5F" w:rsidRDefault="000971F0">
      <w:pPr>
        <w:pStyle w:val="Heading3"/>
      </w:pPr>
      <w:bookmarkStart w:id="10854" w:name="_Toc60777670"/>
      <w:bookmarkStart w:id="10855" w:name="_Toc210312469"/>
      <w:bookmarkStart w:id="10856" w:name="_Toc193463874"/>
      <w:bookmarkStart w:id="10857" w:name="_Toc193452598"/>
      <w:bookmarkStart w:id="10858" w:name="_Toc193446793"/>
      <w:bookmarkStart w:id="10859" w:name="_Toc201296162"/>
      <w:r>
        <w:t>A.4.3.1</w:t>
      </w:r>
      <w:r>
        <w:tab/>
        <w:t>General principles</w:t>
      </w:r>
      <w:bookmarkEnd w:id="10854"/>
      <w:bookmarkEnd w:id="10855"/>
      <w:bookmarkEnd w:id="10856"/>
      <w:bookmarkEnd w:id="10857"/>
      <w:bookmarkEnd w:id="10858"/>
      <w:bookmarkEnd w:id="1085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60" w:name="_Toc60777671"/>
      <w:bookmarkStart w:id="10861" w:name="_Toc201296163"/>
      <w:bookmarkStart w:id="10862" w:name="_Toc210312470"/>
      <w:bookmarkStart w:id="10863" w:name="_Toc193446794"/>
      <w:bookmarkStart w:id="10864" w:name="_Toc193463875"/>
      <w:bookmarkStart w:id="10865" w:name="_Toc193452599"/>
      <w:r>
        <w:t>A.4.3.2</w:t>
      </w:r>
      <w:r>
        <w:tab/>
        <w:t>Further guidelines</w:t>
      </w:r>
      <w:bookmarkEnd w:id="10860"/>
      <w:bookmarkEnd w:id="10861"/>
      <w:bookmarkEnd w:id="10862"/>
      <w:bookmarkEnd w:id="10863"/>
      <w:bookmarkEnd w:id="10864"/>
      <w:bookmarkEnd w:id="1086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66" w:name="_Toc210312471"/>
      <w:bookmarkStart w:id="10867" w:name="_Toc193463876"/>
      <w:bookmarkStart w:id="10868" w:name="_Toc201296164"/>
      <w:bookmarkStart w:id="10869" w:name="_Toc193452600"/>
      <w:bookmarkStart w:id="10870" w:name="_Toc60777672"/>
      <w:bookmarkStart w:id="10871" w:name="_Toc193446795"/>
      <w:r>
        <w:t>A.4.3.3</w:t>
      </w:r>
      <w:r>
        <w:tab/>
        <w:t>Typical example of evolution of IE with local extensions</w:t>
      </w:r>
      <w:bookmarkEnd w:id="10866"/>
      <w:bookmarkEnd w:id="10867"/>
      <w:bookmarkEnd w:id="10868"/>
      <w:bookmarkEnd w:id="10869"/>
      <w:bookmarkEnd w:id="10870"/>
      <w:bookmarkEnd w:id="1087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72" w:name="_Toc60777673"/>
      <w:bookmarkStart w:id="10873" w:name="_Toc193463877"/>
      <w:bookmarkStart w:id="10874" w:name="_Toc193452601"/>
      <w:bookmarkStart w:id="10875" w:name="_Toc201296165"/>
      <w:bookmarkStart w:id="10876" w:name="_Toc210312472"/>
      <w:bookmarkStart w:id="10877" w:name="_Toc193446796"/>
      <w:r>
        <w:t>A.4.3.4</w:t>
      </w:r>
      <w:r>
        <w:tab/>
        <w:t>Typical examples of non critical extension at the end of a message</w:t>
      </w:r>
      <w:bookmarkEnd w:id="10872"/>
      <w:bookmarkEnd w:id="10873"/>
      <w:bookmarkEnd w:id="10874"/>
      <w:bookmarkEnd w:id="10875"/>
      <w:bookmarkEnd w:id="10876"/>
      <w:bookmarkEnd w:id="1087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78" w:name="_Toc60777674"/>
      <w:bookmarkStart w:id="10879" w:name="_Toc193463878"/>
      <w:bookmarkStart w:id="10880" w:name="_Toc201296166"/>
      <w:bookmarkStart w:id="10881" w:name="_Toc210312473"/>
      <w:bookmarkStart w:id="10882" w:name="_Toc193446797"/>
      <w:bookmarkStart w:id="10883" w:name="_Toc193452602"/>
      <w:r>
        <w:t>A.4.3.5</w:t>
      </w:r>
      <w:r>
        <w:tab/>
        <w:t>Examples of non-critical extensions not placed at the default extension location</w:t>
      </w:r>
      <w:bookmarkEnd w:id="10878"/>
      <w:bookmarkEnd w:id="10879"/>
      <w:bookmarkEnd w:id="10880"/>
      <w:bookmarkEnd w:id="10881"/>
      <w:bookmarkEnd w:id="10882"/>
      <w:bookmarkEnd w:id="1088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84" w:name="_Toc60777675"/>
      <w:bookmarkStart w:id="10885" w:name="_Toc201296167"/>
      <w:bookmarkStart w:id="10886" w:name="_Toc193446798"/>
      <w:bookmarkStart w:id="10887" w:name="_Toc210312474"/>
      <w:bookmarkStart w:id="10888" w:name="_Toc193463879"/>
      <w:bookmarkStart w:id="10889" w:name="_Toc193452603"/>
      <w:bookmarkStart w:id="10890" w:name="MCCQCTEMPBM_00000800"/>
      <w:r>
        <w:t>–</w:t>
      </w:r>
      <w:r>
        <w:tab/>
      </w:r>
      <w:r>
        <w:rPr>
          <w:i/>
        </w:rPr>
        <w:t>ParentIE-WithEM</w:t>
      </w:r>
      <w:bookmarkEnd w:id="10884"/>
      <w:bookmarkEnd w:id="10885"/>
      <w:bookmarkEnd w:id="10886"/>
      <w:bookmarkEnd w:id="10887"/>
      <w:bookmarkEnd w:id="10888"/>
      <w:bookmarkEnd w:id="10889"/>
    </w:p>
    <w:bookmarkEnd w:id="1089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91" w:name="_Toc201296168"/>
      <w:bookmarkStart w:id="10892" w:name="_Toc193452604"/>
      <w:bookmarkStart w:id="10893" w:name="_Toc60777676"/>
      <w:bookmarkStart w:id="10894" w:name="_Toc193463880"/>
      <w:bookmarkStart w:id="10895" w:name="_Toc210312475"/>
      <w:bookmarkStart w:id="10896" w:name="_Toc193446799"/>
      <w:bookmarkStart w:id="10897" w:name="MCCQCTEMPBM_00000801"/>
      <w:r>
        <w:rPr>
          <w:i/>
          <w:iCs/>
        </w:rPr>
        <w:t>–</w:t>
      </w:r>
      <w:r>
        <w:rPr>
          <w:i/>
          <w:iCs/>
        </w:rPr>
        <w:tab/>
        <w:t>ChildIE1-WithoutEM</w:t>
      </w:r>
      <w:bookmarkEnd w:id="10891"/>
      <w:bookmarkEnd w:id="10892"/>
      <w:bookmarkEnd w:id="10893"/>
      <w:bookmarkEnd w:id="10894"/>
      <w:bookmarkEnd w:id="10895"/>
      <w:bookmarkEnd w:id="10896"/>
    </w:p>
    <w:bookmarkEnd w:id="1089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98" w:name="_Toc210312476"/>
      <w:bookmarkStart w:id="10899" w:name="_Toc60777677"/>
      <w:bookmarkStart w:id="10900" w:name="_Toc193446800"/>
      <w:bookmarkStart w:id="10901" w:name="_Toc193463881"/>
      <w:bookmarkStart w:id="10902" w:name="_Toc193452605"/>
      <w:bookmarkStart w:id="10903" w:name="_Toc201296169"/>
      <w:bookmarkStart w:id="10904" w:name="MCCQCTEMPBM_00000802"/>
      <w:r>
        <w:rPr>
          <w:i/>
          <w:iCs/>
        </w:rPr>
        <w:t>–</w:t>
      </w:r>
      <w:r>
        <w:rPr>
          <w:i/>
          <w:iCs/>
        </w:rPr>
        <w:tab/>
        <w:t>ChildIE2-WithoutEM</w:t>
      </w:r>
      <w:bookmarkEnd w:id="10898"/>
      <w:bookmarkEnd w:id="10899"/>
      <w:bookmarkEnd w:id="10900"/>
      <w:bookmarkEnd w:id="10901"/>
      <w:bookmarkEnd w:id="10902"/>
      <w:bookmarkEnd w:id="10903"/>
    </w:p>
    <w:bookmarkEnd w:id="1090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05" w:name="_Toc52838533"/>
      <w:bookmarkStart w:id="10906" w:name="_Toc53007173"/>
      <w:bookmarkStart w:id="10907" w:name="_Toc52837525"/>
      <w:bookmarkStart w:id="10908" w:name="_Toc46440049"/>
      <w:bookmarkStart w:id="10909" w:name="_Toc46444886"/>
      <w:bookmarkStart w:id="10910" w:name="_Toc46487647"/>
      <w:bookmarkStart w:id="10911" w:name="_Toc201296170"/>
      <w:bookmarkStart w:id="10912" w:name="_Toc193463882"/>
      <w:bookmarkStart w:id="10913" w:name="_Toc210312477"/>
      <w:r>
        <w:rPr>
          <w:rFonts w:ascii="Arial" w:hAnsi="Arial"/>
          <w:sz w:val="28"/>
        </w:rPr>
        <w:t>A.4.3.6</w:t>
      </w:r>
      <w:r>
        <w:rPr>
          <w:rFonts w:ascii="Arial" w:hAnsi="Arial"/>
          <w:sz w:val="28"/>
        </w:rPr>
        <w:tab/>
      </w:r>
      <w:bookmarkEnd w:id="10905"/>
      <w:bookmarkEnd w:id="10906"/>
      <w:bookmarkEnd w:id="10907"/>
      <w:bookmarkEnd w:id="10908"/>
      <w:bookmarkEnd w:id="10909"/>
      <w:bookmarkEnd w:id="10910"/>
      <w:r>
        <w:rPr>
          <w:rFonts w:ascii="Arial" w:hAnsi="Arial"/>
          <w:sz w:val="28"/>
        </w:rPr>
        <w:t>Non-critical extensions of lists with ToAddMod/ToRelease</w:t>
      </w:r>
      <w:bookmarkEnd w:id="10911"/>
      <w:bookmarkEnd w:id="10912"/>
      <w:bookmarkEnd w:id="1091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14" w:name="_Toc60777678"/>
      <w:bookmarkStart w:id="10915" w:name="_Toc193446801"/>
      <w:bookmarkStart w:id="10916" w:name="_Toc193452606"/>
      <w:bookmarkStart w:id="10917" w:name="_Toc193463883"/>
      <w:bookmarkStart w:id="10918" w:name="_Toc201296171"/>
      <w:bookmarkStart w:id="10919" w:name="_Toc210312478"/>
      <w:r>
        <w:t>A.5</w:t>
      </w:r>
      <w:r>
        <w:tab/>
        <w:t>Guidelines regarding inclusion of transaction identifiers in RRC messages</w:t>
      </w:r>
      <w:bookmarkEnd w:id="10914"/>
      <w:bookmarkEnd w:id="10915"/>
      <w:bookmarkEnd w:id="10916"/>
      <w:bookmarkEnd w:id="10917"/>
      <w:bookmarkEnd w:id="10918"/>
      <w:bookmarkEnd w:id="1091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20" w:name="_Toc193446802"/>
      <w:bookmarkStart w:id="10921" w:name="_Toc193463884"/>
      <w:bookmarkStart w:id="10922" w:name="_Toc201296172"/>
      <w:bookmarkStart w:id="10923" w:name="_Toc60777679"/>
      <w:bookmarkStart w:id="10924" w:name="_Toc210312479"/>
      <w:bookmarkStart w:id="10925" w:name="_Toc193452607"/>
      <w:r>
        <w:t>A.6</w:t>
      </w:r>
      <w:r>
        <w:tab/>
        <w:t>Guidelines regarding use of need codes</w:t>
      </w:r>
      <w:bookmarkEnd w:id="10920"/>
      <w:bookmarkEnd w:id="10921"/>
      <w:bookmarkEnd w:id="10922"/>
      <w:bookmarkEnd w:id="10923"/>
      <w:bookmarkEnd w:id="10924"/>
      <w:bookmarkEnd w:id="1092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26" w:name="_Toc60777680"/>
      <w:bookmarkStart w:id="10927" w:name="_Toc193446803"/>
      <w:bookmarkStart w:id="10928" w:name="_Toc193463885"/>
      <w:bookmarkStart w:id="10929" w:name="_Toc193452608"/>
      <w:bookmarkStart w:id="10930" w:name="_Toc201296173"/>
      <w:bookmarkStart w:id="10931" w:name="_Toc210312480"/>
      <w:r>
        <w:t>A.7</w:t>
      </w:r>
      <w:r>
        <w:tab/>
        <w:t>Guidelines regarding use of conditions</w:t>
      </w:r>
      <w:bookmarkEnd w:id="10926"/>
      <w:bookmarkEnd w:id="10927"/>
      <w:bookmarkEnd w:id="10928"/>
      <w:bookmarkEnd w:id="10929"/>
      <w:bookmarkEnd w:id="10930"/>
      <w:bookmarkEnd w:id="1093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32" w:name="_Toc201296174"/>
      <w:bookmarkStart w:id="10933" w:name="_Toc193463886"/>
      <w:bookmarkStart w:id="10934" w:name="_Toc193446804"/>
      <w:bookmarkStart w:id="10935" w:name="_Toc60777681"/>
      <w:bookmarkStart w:id="10936" w:name="_Toc193452609"/>
      <w:bookmarkStart w:id="10937" w:name="_Toc210312481"/>
      <w:r>
        <w:t>A.8</w:t>
      </w:r>
      <w:r>
        <w:tab/>
        <w:t>Miscellaneous</w:t>
      </w:r>
      <w:bookmarkEnd w:id="10932"/>
      <w:bookmarkEnd w:id="10933"/>
      <w:bookmarkEnd w:id="10934"/>
      <w:bookmarkEnd w:id="10935"/>
      <w:bookmarkEnd w:id="10936"/>
      <w:bookmarkEnd w:id="1093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38" w:name="_Toc210312482"/>
      <w:bookmarkStart w:id="10939" w:name="_Toc201296175"/>
      <w:bookmarkStart w:id="10940" w:name="_Toc60777682"/>
      <w:bookmarkStart w:id="10941" w:name="_Toc193452610"/>
      <w:bookmarkStart w:id="10942" w:name="_Toc193446805"/>
      <w:bookmarkStart w:id="10943" w:name="_Toc193463887"/>
      <w:r>
        <w:t>Annex B (informative):</w:t>
      </w:r>
      <w:r>
        <w:tab/>
        <w:t>RRC Information</w:t>
      </w:r>
      <w:bookmarkEnd w:id="10938"/>
      <w:bookmarkEnd w:id="10939"/>
      <w:bookmarkEnd w:id="10940"/>
      <w:bookmarkEnd w:id="10941"/>
      <w:bookmarkEnd w:id="10942"/>
      <w:bookmarkEnd w:id="10943"/>
    </w:p>
    <w:p w14:paraId="3DF18729" w14:textId="77777777" w:rsidR="00EF7C5F" w:rsidRDefault="000971F0">
      <w:pPr>
        <w:pStyle w:val="Heading1"/>
      </w:pPr>
      <w:bookmarkStart w:id="10944" w:name="_Toc60777683"/>
      <w:bookmarkStart w:id="10945" w:name="_Toc193446806"/>
      <w:bookmarkStart w:id="10946" w:name="_Toc193452611"/>
      <w:bookmarkStart w:id="10947" w:name="_Toc193463888"/>
      <w:bookmarkStart w:id="10948" w:name="_Toc201296176"/>
      <w:bookmarkStart w:id="10949" w:name="_Toc210312483"/>
      <w:r>
        <w:t>B.1</w:t>
      </w:r>
      <w:r>
        <w:tab/>
        <w:t>Protection of RRC messages</w:t>
      </w:r>
      <w:bookmarkEnd w:id="10944"/>
      <w:bookmarkEnd w:id="10945"/>
      <w:bookmarkEnd w:id="10946"/>
      <w:bookmarkEnd w:id="10947"/>
      <w:bookmarkEnd w:id="10948"/>
      <w:bookmarkEnd w:id="1094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50" w:name="_Toc193463889"/>
      <w:bookmarkStart w:id="10951" w:name="_Toc193452612"/>
      <w:bookmarkStart w:id="10952" w:name="_Toc201296177"/>
      <w:bookmarkStart w:id="10953" w:name="_Toc193446807"/>
      <w:bookmarkStart w:id="10954" w:name="_Toc210312484"/>
      <w:bookmarkStart w:id="10955" w:name="_Toc60777684"/>
      <w:r>
        <w:t>B.2</w:t>
      </w:r>
      <w:r>
        <w:tab/>
        <w:t>Description of BWP configuration options</w:t>
      </w:r>
      <w:bookmarkEnd w:id="10950"/>
      <w:bookmarkEnd w:id="10951"/>
      <w:bookmarkEnd w:id="10952"/>
      <w:bookmarkEnd w:id="10953"/>
      <w:bookmarkEnd w:id="10954"/>
      <w:bookmarkEnd w:id="1095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25pt;height:87.4pt;mso-width-percent:0;mso-height-percent:0;mso-width-percent:0;mso-height-percent:0" o:ole="">
            <v:imagedata r:id="rId145" o:title=""/>
          </v:shape>
          <o:OLEObject Type="Embed" ProgID="Visio.Drawing.15" ShapeID="_x0000_i1095" DrawAspect="Content" ObjectID="_1823843129" r:id="rId146"/>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25pt;height:113.2pt;mso-width-percent:0;mso-height-percent:0;mso-width-percent:0;mso-height-percent:0" o:ole="">
            <v:imagedata r:id="rId147" o:title=""/>
          </v:shape>
          <o:OLEObject Type="Embed" ProgID="Visio.Drawing.15" ShapeID="_x0000_i1096" DrawAspect="Content" ObjectID="_1823843130" r:id="rId148"/>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56" w:name="_Toc201296178"/>
      <w:bookmarkStart w:id="10957" w:name="_Toc193446808"/>
      <w:bookmarkStart w:id="10958" w:name="_Toc60777685"/>
      <w:bookmarkStart w:id="10959" w:name="_Toc193452613"/>
      <w:bookmarkStart w:id="10960" w:name="_Toc193463890"/>
      <w:bookmarkStart w:id="10961" w:name="_Toc210312485"/>
      <w:r>
        <w:t>Annex C (normative):</w:t>
      </w:r>
      <w:r>
        <w:tab/>
        <w:t>List of CRs Containing Early Implementable Features and Corrections</w:t>
      </w:r>
      <w:bookmarkEnd w:id="10956"/>
      <w:bookmarkEnd w:id="10957"/>
      <w:bookmarkEnd w:id="10958"/>
      <w:bookmarkEnd w:id="10959"/>
      <w:bookmarkEnd w:id="10960"/>
      <w:bookmarkEnd w:id="1096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62" w:name="_Toc210312486"/>
      <w:bookmarkStart w:id="10963" w:name="_Toc201296179"/>
      <w:bookmarkStart w:id="10964" w:name="_Toc193452614"/>
      <w:bookmarkStart w:id="10965" w:name="_Toc193446809"/>
      <w:bookmarkStart w:id="10966" w:name="_Toc60777686"/>
      <w:bookmarkStart w:id="10967" w:name="_Toc193463891"/>
      <w:r>
        <w:t>Annex D (normative):</w:t>
      </w:r>
      <w:r>
        <w:tab/>
        <w:t>UE requirements on ASN.1 comprehension</w:t>
      </w:r>
      <w:bookmarkEnd w:id="10962"/>
      <w:bookmarkEnd w:id="10963"/>
      <w:bookmarkEnd w:id="10964"/>
      <w:bookmarkEnd w:id="10965"/>
      <w:bookmarkEnd w:id="10966"/>
      <w:bookmarkEnd w:id="1096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68" w:name="_Toc60777687"/>
      <w:bookmarkStart w:id="10969" w:name="_Toc193446810"/>
      <w:bookmarkStart w:id="10970" w:name="_Toc193452615"/>
      <w:bookmarkStart w:id="10971" w:name="_Toc193463892"/>
      <w:bookmarkStart w:id="10972" w:name="_Toc210312487"/>
      <w:bookmarkStart w:id="10973" w:name="_Toc201296180"/>
      <w:r>
        <w:t>Annex E (informative):</w:t>
      </w:r>
      <w:r>
        <w:br/>
      </w:r>
      <w:bookmarkStart w:id="10974" w:name="historyclause"/>
      <w:r>
        <w:t>Change history</w:t>
      </w:r>
      <w:bookmarkEnd w:id="10968"/>
      <w:bookmarkEnd w:id="10969"/>
      <w:bookmarkEnd w:id="10970"/>
      <w:bookmarkEnd w:id="10971"/>
      <w:bookmarkEnd w:id="10972"/>
      <w:bookmarkEnd w:id="10973"/>
    </w:p>
    <w:bookmarkEnd w:id="1097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77C8C2" w14:textId="77777777" w:rsidR="00C2776C" w:rsidRDefault="00C2776C">
      <w:pPr>
        <w:spacing w:after="0"/>
      </w:pPr>
      <w:r>
        <w:separator/>
      </w:r>
    </w:p>
  </w:endnote>
  <w:endnote w:type="continuationSeparator" w:id="0">
    <w:p w14:paraId="077174B4" w14:textId="77777777" w:rsidR="00C2776C" w:rsidRDefault="00C277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850719" w14:textId="77777777" w:rsidR="00C2776C" w:rsidRDefault="00C2776C">
      <w:pPr>
        <w:spacing w:after="0"/>
      </w:pPr>
      <w:r>
        <w:separator/>
      </w:r>
    </w:p>
  </w:footnote>
  <w:footnote w:type="continuationSeparator" w:id="0">
    <w:p w14:paraId="36CF161D" w14:textId="77777777" w:rsidR="00C2776C" w:rsidRDefault="00C277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30035567">
    <w:abstractNumId w:val="2"/>
  </w:num>
  <w:num w:numId="2" w16cid:durableId="994459478">
    <w:abstractNumId w:val="1"/>
  </w:num>
  <w:num w:numId="3" w16cid:durableId="20723866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1"/>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3.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header" Target="header2.xml"/><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footer" Target="footer1.xml"/><Relationship Id="rId155" Type="http://schemas.openxmlformats.org/officeDocument/2006/relationships/customXml" Target="../customXml/item2.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package" Target="embeddings/Microsoft_Visio_Drawing2.vsdx"/><Relationship Id="rId145" Type="http://schemas.openxmlformats.org/officeDocument/2006/relationships/image" Target="media/image68.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ntTable" Target="fontTable.xml"/><Relationship Id="rId156" Type="http://schemas.openxmlformats.org/officeDocument/2006/relationships/customXml" Target="../customXml/item3.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image" Target="media/image66.wmf"/><Relationship Id="rId146" Type="http://schemas.openxmlformats.org/officeDocument/2006/relationships/package" Target="embeddings/Microsoft_Visio_Drawing3.vsdx"/><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image" Target="media/image64.wmf"/><Relationship Id="rId61" Type="http://schemas.openxmlformats.org/officeDocument/2006/relationships/image" Target="media/image27.wmf"/><Relationship Id="rId82" Type="http://schemas.openxmlformats.org/officeDocument/2006/relationships/oleObject" Target="embeddings/oleObject35.bin"/><Relationship Id="rId152" Type="http://schemas.microsoft.com/office/2011/relationships/people" Target="peop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4.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oleObject" Target="embeddings/oleObject62.bin"/><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7.emf"/><Relationship Id="rId148"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customXml" Target="../customXml/item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oleObject" Target="embeddings/Microsoft_Visio_2003-2010_Drawing.vsd"/><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3603B03D-2BF6-4063-AE7F-682664184223}"/>
</file>

<file path=customXml/itemProps2.xml><?xml version="1.0" encoding="utf-8"?>
<ds:datastoreItem xmlns:ds="http://schemas.openxmlformats.org/officeDocument/2006/customXml" ds:itemID="{7FE8C965-D15D-4656-9D10-80265DB0F46B}"/>
</file>

<file path=customXml/itemProps3.xml><?xml version="1.0" encoding="utf-8"?>
<ds:datastoreItem xmlns:ds="http://schemas.openxmlformats.org/officeDocument/2006/customXml" ds:itemID="{48A6D70B-95C1-41E3-8601-43956FEE4C45}"/>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3</Pages>
  <Words>770679</Words>
  <Characters>4392871</Characters>
  <Application>Microsoft Office Word</Application>
  <DocSecurity>0</DocSecurity>
  <Lines>36607</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Håkan)</cp:lastModifiedBy>
  <cp:revision>3</cp:revision>
  <cp:lastPrinted>2017-05-08T18:55:00Z</cp:lastPrinted>
  <dcterms:created xsi:type="dcterms:W3CDTF">2025-11-05T06:57:00Z</dcterms:created>
  <dcterms:modified xsi:type="dcterms:W3CDTF">2025-11-05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